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874225157"/>
        <w:docPartObj>
          <w:docPartGallery w:val="Cover Pages"/>
          <w:docPartUnique/>
        </w:docPartObj>
      </w:sdtPr>
      <w:sdtEndPr>
        <w:rPr>
          <w:rStyle w:val="Strong"/>
          <w:b/>
          <w:bCs/>
          <w:color w:val="00008B" w:themeColor="text1"/>
          <w:szCs w:val="18"/>
        </w:rPr>
      </w:sdtEndPr>
      <w:sdtContent>
        <w:p w14:paraId="39CF183F" w14:textId="1EA7B3EE" w:rsidR="00C16E52" w:rsidRPr="00892B30" w:rsidRDefault="00E174AA" w:rsidP="00D72E14">
          <w:pPr>
            <w:rPr>
              <w:b/>
              <w:bCs/>
              <w:noProof/>
              <w:color w:val="00008B" w:themeColor="text1"/>
              <w:szCs w:val="18"/>
            </w:rPr>
          </w:pPr>
          <w:r>
            <w:rPr>
              <w:b/>
              <w:bCs/>
              <w:noProof/>
              <w:color w:val="00008B" w:themeColor="text1"/>
              <w:szCs w:val="18"/>
              <w:lang w:eastAsia="en-GB"/>
            </w:rPr>
            <mc:AlternateContent>
              <mc:Choice Requires="wps">
                <w:drawing>
                  <wp:anchor distT="0" distB="0" distL="114300" distR="114300" simplePos="0" relativeHeight="251658239" behindDoc="1" locked="0" layoutInCell="1" allowOverlap="1" wp14:anchorId="72FAD45B" wp14:editId="6C3C075E">
                    <wp:simplePos x="0" y="0"/>
                    <wp:positionH relativeFrom="margin">
                      <wp:align>left</wp:align>
                    </wp:positionH>
                    <wp:positionV relativeFrom="paragraph">
                      <wp:posOffset>-7376</wp:posOffset>
                    </wp:positionV>
                    <wp:extent cx="6686111" cy="9407769"/>
                    <wp:effectExtent l="0" t="0" r="635" b="3175"/>
                    <wp:wrapNone/>
                    <wp:docPr id="196" name="Text Box 196"/>
                    <wp:cNvGraphicFramePr/>
                    <a:graphic xmlns:a="http://schemas.openxmlformats.org/drawingml/2006/main">
                      <a:graphicData uri="http://schemas.microsoft.com/office/word/2010/wordprocessingShape">
                        <wps:wsp>
                          <wps:cNvSpPr txBox="1"/>
                          <wps:spPr>
                            <a:xfrm>
                              <a:off x="0" y="0"/>
                              <a:ext cx="6686111" cy="9407769"/>
                            </a:xfrm>
                            <a:prstGeom prst="rect">
                              <a:avLst/>
                            </a:prstGeom>
                            <a:solidFill>
                              <a:srgbClr val="D4CDC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46E75DB" w14:textId="77777777" w:rsidR="00C23FF9" w:rsidRPr="00D72E14" w:rsidRDefault="00C23FF9" w:rsidP="00D72E14"/>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2FAD45B" id="_x0000_t202" coordsize="21600,21600" o:spt="202" path="m,l,21600r21600,l21600,xe">
                    <v:stroke joinstyle="miter"/>
                    <v:path gradientshapeok="t" o:connecttype="rect"/>
                  </v:shapetype>
                  <v:shape id="Text Box 196" o:spid="_x0000_s1026" type="#_x0000_t202" style="position:absolute;margin-left:0;margin-top:-.6pt;width:526.45pt;height:740.75pt;z-index:-251658241;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" fillcolor="#d4cdc1" stroked="f" strokeweight=".5pt">
                    <v:textbox inset="36pt,7.2pt,36pt,7.2pt">
                      <w:txbxContent>
                        <w:p w14:paraId="346E75DB" w14:textId="77777777" w:rsidR="00C23FF9" w:rsidRPr="00D72E14" w:rsidRDefault="00C23FF9" w:rsidP="00D72E14"/>
                      </w:txbxContent>
                    </v:textbox>
                    <w10:wrap anchorx="margin"/>
                  </v:shape>
                </w:pict>
              </mc:Fallback>
            </mc:AlternateContent>
          </w:r>
          <w:r w:rsidR="00C16E52" w:rsidRPr="00892B30">
            <w:rPr>
              <w:b/>
              <w:bCs/>
              <w:noProof/>
              <w:color w:val="00008B" w:themeColor="text1"/>
              <w:szCs w:val="18"/>
              <w:lang w:eastAsia="en-GB"/>
            </w:rPr>
            <mc:AlternateContent>
              <mc:Choice Requires="wpg">
                <w:drawing>
                  <wp:anchor distT="0" distB="0" distL="114300" distR="114300" simplePos="0" relativeHeight="251660288" behindDoc="1" locked="0" layoutInCell="1" allowOverlap="1" wp14:anchorId="05B03207" wp14:editId="537BE3A6">
                    <wp:simplePos x="0" y="0"/>
                    <wp:positionH relativeFrom="page">
                      <wp:align>left</wp:align>
                    </wp:positionH>
                    <wp:positionV relativeFrom="page">
                      <wp:align>top</wp:align>
                    </wp:positionV>
                    <wp:extent cx="7563600" cy="2685600"/>
                    <wp:effectExtent l="0" t="0" r="0" b="635"/>
                    <wp:wrapNone/>
                    <wp:docPr id="13" name="Group 13"/>
                    <wp:cNvGraphicFramePr/>
                    <a:graphic xmlns:a="http://schemas.openxmlformats.org/drawingml/2006/main">
                      <a:graphicData uri="http://schemas.microsoft.com/office/word/2010/wordprocessingGroup">
                        <wpg:wgp>
                          <wpg:cNvGrpSpPr/>
                          <wpg:grpSpPr>
                            <a:xfrm>
                              <a:off x="0" y="0"/>
                              <a:ext cx="7563600" cy="2685600"/>
                              <a:chOff x="0" y="0"/>
                              <a:chExt cx="7563557" cy="2684287"/>
                            </a:xfrm>
                          </wpg:grpSpPr>
                          <wps:wsp>
                            <wps:cNvPr id="10" name="Freeform: Shape 10"/>
                            <wps:cNvSpPr/>
                            <wps:spPr>
                              <a:xfrm>
                                <a:off x="0" y="0"/>
                                <a:ext cx="7563557" cy="2684287"/>
                              </a:xfrm>
                              <a:custGeom>
                                <a:avLst/>
                                <a:gdLst>
                                  <a:gd name="connsiteX0" fmla="*/ 7563233 w 7563232"/>
                                  <a:gd name="connsiteY0" fmla="*/ 0 h 2683892"/>
                                  <a:gd name="connsiteX1" fmla="*/ 0 w 7563232"/>
                                  <a:gd name="connsiteY1" fmla="*/ 0 h 2683892"/>
                                  <a:gd name="connsiteX2" fmla="*/ 0 w 7563232"/>
                                  <a:gd name="connsiteY2" fmla="*/ 2437719 h 2683892"/>
                                  <a:gd name="connsiteX3" fmla="*/ 3530686 w 7563232"/>
                                  <a:gd name="connsiteY3" fmla="*/ 2437719 h 2683892"/>
                                  <a:gd name="connsiteX4" fmla="*/ 3781617 w 7563232"/>
                                  <a:gd name="connsiteY4" fmla="*/ 2683893 h 2683892"/>
                                  <a:gd name="connsiteX5" fmla="*/ 4032420 w 7563232"/>
                                  <a:gd name="connsiteY5" fmla="*/ 2437719 h 2683892"/>
                                  <a:gd name="connsiteX6" fmla="*/ 7563233 w 7563232"/>
                                  <a:gd name="connsiteY6" fmla="*/ 2437719 h 2683892"/>
                                  <a:gd name="connsiteX7" fmla="*/ 7563233 w 7563232"/>
                                  <a:gd name="connsiteY7" fmla="*/ 0 h 26838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563232" h="2683892">
                                    <a:moveTo>
                                      <a:pt x="7563233" y="0"/>
                                    </a:moveTo>
                                    <a:lnTo>
                                      <a:pt x="0" y="0"/>
                                    </a:lnTo>
                                    <a:lnTo>
                                      <a:pt x="0" y="2437719"/>
                                    </a:lnTo>
                                    <a:lnTo>
                                      <a:pt x="3530686" y="2437719"/>
                                    </a:lnTo>
                                    <a:lnTo>
                                      <a:pt x="3781617" y="2683893"/>
                                    </a:lnTo>
                                    <a:lnTo>
                                      <a:pt x="4032420" y="2437719"/>
                                    </a:lnTo>
                                    <a:lnTo>
                                      <a:pt x="7563233" y="2437719"/>
                                    </a:lnTo>
                                    <a:lnTo>
                                      <a:pt x="7563233" y="0"/>
                                    </a:lnTo>
                                    <a:close/>
                                  </a:path>
                                </a:pathLst>
                              </a:custGeom>
                              <a:solidFill>
                                <a:schemeClr val="bg1"/>
                              </a:solidFill>
                              <a:ln w="12695"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Graphic 1"/>
                            <wps:cNvSpPr/>
                            <wps:spPr>
                              <a:xfrm>
                                <a:off x="429986" y="429986"/>
                                <a:ext cx="6699600" cy="907200"/>
                              </a:xfrm>
                              <a:custGeom>
                                <a:avLst/>
                                <a:gdLst>
                                  <a:gd name="connsiteX0" fmla="*/ 386715 w 5021580"/>
                                  <a:gd name="connsiteY0" fmla="*/ 9525 h 681989"/>
                                  <a:gd name="connsiteX1" fmla="*/ 386715 w 5021580"/>
                                  <a:gd name="connsiteY1" fmla="*/ 84773 h 681989"/>
                                  <a:gd name="connsiteX2" fmla="*/ 78105 w 5021580"/>
                                  <a:gd name="connsiteY2" fmla="*/ 84773 h 681989"/>
                                  <a:gd name="connsiteX3" fmla="*/ 78105 w 5021580"/>
                                  <a:gd name="connsiteY3" fmla="*/ 296228 h 681989"/>
                                  <a:gd name="connsiteX4" fmla="*/ 354330 w 5021580"/>
                                  <a:gd name="connsiteY4" fmla="*/ 296228 h 681989"/>
                                  <a:gd name="connsiteX5" fmla="*/ 354330 w 5021580"/>
                                  <a:gd name="connsiteY5" fmla="*/ 371475 h 681989"/>
                                  <a:gd name="connsiteX6" fmla="*/ 78105 w 5021580"/>
                                  <a:gd name="connsiteY6" fmla="*/ 371475 h 681989"/>
                                  <a:gd name="connsiteX7" fmla="*/ 78105 w 5021580"/>
                                  <a:gd name="connsiteY7" fmla="*/ 597218 h 681989"/>
                                  <a:gd name="connsiteX8" fmla="*/ 386715 w 5021580"/>
                                  <a:gd name="connsiteY8" fmla="*/ 597218 h 681989"/>
                                  <a:gd name="connsiteX9" fmla="*/ 386715 w 5021580"/>
                                  <a:gd name="connsiteY9" fmla="*/ 672465 h 681989"/>
                                  <a:gd name="connsiteX10" fmla="*/ 0 w 5021580"/>
                                  <a:gd name="connsiteY10" fmla="*/ 672465 h 681989"/>
                                  <a:gd name="connsiteX11" fmla="*/ 0 w 5021580"/>
                                  <a:gd name="connsiteY11" fmla="*/ 9525 h 681989"/>
                                  <a:gd name="connsiteX12" fmla="*/ 386715 w 5021580"/>
                                  <a:gd name="connsiteY12" fmla="*/ 9525 h 681989"/>
                                  <a:gd name="connsiteX13" fmla="*/ 845820 w 5021580"/>
                                  <a:gd name="connsiteY13" fmla="*/ 9525 h 681989"/>
                                  <a:gd name="connsiteX14" fmla="*/ 845820 w 5021580"/>
                                  <a:gd name="connsiteY14" fmla="*/ 672465 h 681989"/>
                                  <a:gd name="connsiteX15" fmla="*/ 1255395 w 5021580"/>
                                  <a:gd name="connsiteY15" fmla="*/ 672465 h 681989"/>
                                  <a:gd name="connsiteX16" fmla="*/ 1255395 w 5021580"/>
                                  <a:gd name="connsiteY16" fmla="*/ 597218 h 681989"/>
                                  <a:gd name="connsiteX17" fmla="*/ 923925 w 5021580"/>
                                  <a:gd name="connsiteY17" fmla="*/ 597218 h 681989"/>
                                  <a:gd name="connsiteX18" fmla="*/ 923925 w 5021580"/>
                                  <a:gd name="connsiteY18" fmla="*/ 9525 h 681989"/>
                                  <a:gd name="connsiteX19" fmla="*/ 845820 w 5021580"/>
                                  <a:gd name="connsiteY19" fmla="*/ 9525 h 681989"/>
                                  <a:gd name="connsiteX20" fmla="*/ 4942523 w 5021580"/>
                                  <a:gd name="connsiteY20" fmla="*/ 526733 h 681989"/>
                                  <a:gd name="connsiteX21" fmla="*/ 4581525 w 5021580"/>
                                  <a:gd name="connsiteY21" fmla="*/ 9525 h 681989"/>
                                  <a:gd name="connsiteX22" fmla="*/ 4509135 w 5021580"/>
                                  <a:gd name="connsiteY22" fmla="*/ 9525 h 681989"/>
                                  <a:gd name="connsiteX23" fmla="*/ 4509135 w 5021580"/>
                                  <a:gd name="connsiteY23" fmla="*/ 672465 h 681989"/>
                                  <a:gd name="connsiteX24" fmla="*/ 4587240 w 5021580"/>
                                  <a:gd name="connsiteY24" fmla="*/ 672465 h 681989"/>
                                  <a:gd name="connsiteX25" fmla="*/ 4587240 w 5021580"/>
                                  <a:gd name="connsiteY25" fmla="*/ 156210 h 681989"/>
                                  <a:gd name="connsiteX26" fmla="*/ 4950143 w 5021580"/>
                                  <a:gd name="connsiteY26" fmla="*/ 672465 h 681989"/>
                                  <a:gd name="connsiteX27" fmla="*/ 5021580 w 5021580"/>
                                  <a:gd name="connsiteY27" fmla="*/ 672465 h 681989"/>
                                  <a:gd name="connsiteX28" fmla="*/ 5021580 w 5021580"/>
                                  <a:gd name="connsiteY28" fmla="*/ 9525 h 681989"/>
                                  <a:gd name="connsiteX29" fmla="*/ 4942523 w 5021580"/>
                                  <a:gd name="connsiteY29" fmla="*/ 9525 h 681989"/>
                                  <a:gd name="connsiteX30" fmla="*/ 4942523 w 5021580"/>
                                  <a:gd name="connsiteY30" fmla="*/ 526733 h 681989"/>
                                  <a:gd name="connsiteX31" fmla="*/ 2067878 w 5021580"/>
                                  <a:gd name="connsiteY31" fmla="*/ 672465 h 681989"/>
                                  <a:gd name="connsiteX32" fmla="*/ 2067878 w 5021580"/>
                                  <a:gd name="connsiteY32" fmla="*/ 597218 h 681989"/>
                                  <a:gd name="connsiteX33" fmla="*/ 1759268 w 5021580"/>
                                  <a:gd name="connsiteY33" fmla="*/ 597218 h 681989"/>
                                  <a:gd name="connsiteX34" fmla="*/ 1759268 w 5021580"/>
                                  <a:gd name="connsiteY34" fmla="*/ 371475 h 681989"/>
                                  <a:gd name="connsiteX35" fmla="*/ 2035493 w 5021580"/>
                                  <a:gd name="connsiteY35" fmla="*/ 371475 h 681989"/>
                                  <a:gd name="connsiteX36" fmla="*/ 2035493 w 5021580"/>
                                  <a:gd name="connsiteY36" fmla="*/ 296228 h 681989"/>
                                  <a:gd name="connsiteX37" fmla="*/ 1759268 w 5021580"/>
                                  <a:gd name="connsiteY37" fmla="*/ 296228 h 681989"/>
                                  <a:gd name="connsiteX38" fmla="*/ 1759268 w 5021580"/>
                                  <a:gd name="connsiteY38" fmla="*/ 84773 h 681989"/>
                                  <a:gd name="connsiteX39" fmla="*/ 2067878 w 5021580"/>
                                  <a:gd name="connsiteY39" fmla="*/ 84773 h 681989"/>
                                  <a:gd name="connsiteX40" fmla="*/ 2067878 w 5021580"/>
                                  <a:gd name="connsiteY40" fmla="*/ 9525 h 681989"/>
                                  <a:gd name="connsiteX41" fmla="*/ 1681163 w 5021580"/>
                                  <a:gd name="connsiteY41" fmla="*/ 9525 h 681989"/>
                                  <a:gd name="connsiteX42" fmla="*/ 1681163 w 5021580"/>
                                  <a:gd name="connsiteY42" fmla="*/ 672465 h 681989"/>
                                  <a:gd name="connsiteX43" fmla="*/ 2067878 w 5021580"/>
                                  <a:gd name="connsiteY43" fmla="*/ 672465 h 681989"/>
                                  <a:gd name="connsiteX44" fmla="*/ 3488055 w 5021580"/>
                                  <a:gd name="connsiteY44" fmla="*/ 339090 h 681989"/>
                                  <a:gd name="connsiteX45" fmla="*/ 3741420 w 5021580"/>
                                  <a:gd name="connsiteY45" fmla="*/ 605790 h 681989"/>
                                  <a:gd name="connsiteX46" fmla="*/ 3994785 w 5021580"/>
                                  <a:gd name="connsiteY46" fmla="*/ 339090 h 681989"/>
                                  <a:gd name="connsiteX47" fmla="*/ 3741420 w 5021580"/>
                                  <a:gd name="connsiteY47" fmla="*/ 76200 h 681989"/>
                                  <a:gd name="connsiteX48" fmla="*/ 3488055 w 5021580"/>
                                  <a:gd name="connsiteY48" fmla="*/ 339090 h 681989"/>
                                  <a:gd name="connsiteX49" fmla="*/ 3741420 w 5021580"/>
                                  <a:gd name="connsiteY49" fmla="*/ 681990 h 681989"/>
                                  <a:gd name="connsiteX50" fmla="*/ 3407093 w 5021580"/>
                                  <a:gd name="connsiteY50" fmla="*/ 339090 h 681989"/>
                                  <a:gd name="connsiteX51" fmla="*/ 3741420 w 5021580"/>
                                  <a:gd name="connsiteY51" fmla="*/ 0 h 681989"/>
                                  <a:gd name="connsiteX52" fmla="*/ 4075748 w 5021580"/>
                                  <a:gd name="connsiteY52" fmla="*/ 339090 h 681989"/>
                                  <a:gd name="connsiteX53" fmla="*/ 3741420 w 5021580"/>
                                  <a:gd name="connsiteY53" fmla="*/ 681990 h 681989"/>
                                  <a:gd name="connsiteX54" fmla="*/ 2605088 w 5021580"/>
                                  <a:gd name="connsiteY54" fmla="*/ 673418 h 681989"/>
                                  <a:gd name="connsiteX55" fmla="*/ 3045143 w 5021580"/>
                                  <a:gd name="connsiteY55" fmla="*/ 9525 h 681989"/>
                                  <a:gd name="connsiteX56" fmla="*/ 2951798 w 5021580"/>
                                  <a:gd name="connsiteY56" fmla="*/ 9525 h 681989"/>
                                  <a:gd name="connsiteX57" fmla="*/ 2510790 w 5021580"/>
                                  <a:gd name="connsiteY57" fmla="*/ 673418 h 681989"/>
                                  <a:gd name="connsiteX58" fmla="*/ 2605088 w 5021580"/>
                                  <a:gd name="connsiteY58" fmla="*/ 673418 h 681989"/>
                                  <a:gd name="connsiteX59" fmla="*/ 2511743 w 5021580"/>
                                  <a:gd name="connsiteY59" fmla="*/ 9525 h 681989"/>
                                  <a:gd name="connsiteX60" fmla="*/ 2685098 w 5021580"/>
                                  <a:gd name="connsiteY60" fmla="*/ 271463 h 681989"/>
                                  <a:gd name="connsiteX61" fmla="*/ 2731770 w 5021580"/>
                                  <a:gd name="connsiteY61" fmla="*/ 200978 h 681989"/>
                                  <a:gd name="connsiteX62" fmla="*/ 2605088 w 5021580"/>
                                  <a:gd name="connsiteY62" fmla="*/ 9525 h 681989"/>
                                  <a:gd name="connsiteX63" fmla="*/ 2511743 w 5021580"/>
                                  <a:gd name="connsiteY63" fmla="*/ 9525 h 681989"/>
                                  <a:gd name="connsiteX64" fmla="*/ 2951798 w 5021580"/>
                                  <a:gd name="connsiteY64" fmla="*/ 673418 h 681989"/>
                                  <a:gd name="connsiteX65" fmla="*/ 3045143 w 5021580"/>
                                  <a:gd name="connsiteY65" fmla="*/ 673418 h 681989"/>
                                  <a:gd name="connsiteX66" fmla="*/ 2871788 w 5021580"/>
                                  <a:gd name="connsiteY66" fmla="*/ 411480 h 681989"/>
                                  <a:gd name="connsiteX67" fmla="*/ 2825115 w 5021580"/>
                                  <a:gd name="connsiteY67" fmla="*/ 481965 h 681989"/>
                                  <a:gd name="connsiteX68" fmla="*/ 2951798 w 5021580"/>
                                  <a:gd name="connsiteY68" fmla="*/ 673418 h 6819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Lst>
                                <a:rect l="l" t="t" r="r" b="b"/>
                                <a:pathLst>
                                  <a:path w="5021580" h="681989">
                                    <a:moveTo>
                                      <a:pt x="386715" y="9525"/>
                                    </a:moveTo>
                                    <a:lnTo>
                                      <a:pt x="386715" y="84773"/>
                                    </a:lnTo>
                                    <a:lnTo>
                                      <a:pt x="78105" y="84773"/>
                                    </a:lnTo>
                                    <a:lnTo>
                                      <a:pt x="78105" y="296228"/>
                                    </a:lnTo>
                                    <a:lnTo>
                                      <a:pt x="354330" y="296228"/>
                                    </a:lnTo>
                                    <a:lnTo>
                                      <a:pt x="354330" y="371475"/>
                                    </a:lnTo>
                                    <a:lnTo>
                                      <a:pt x="78105" y="371475"/>
                                    </a:lnTo>
                                    <a:lnTo>
                                      <a:pt x="78105" y="597218"/>
                                    </a:lnTo>
                                    <a:lnTo>
                                      <a:pt x="386715" y="597218"/>
                                    </a:lnTo>
                                    <a:lnTo>
                                      <a:pt x="386715" y="672465"/>
                                    </a:lnTo>
                                    <a:lnTo>
                                      <a:pt x="0" y="672465"/>
                                    </a:lnTo>
                                    <a:lnTo>
                                      <a:pt x="0" y="9525"/>
                                    </a:lnTo>
                                    <a:lnTo>
                                      <a:pt x="386715" y="9525"/>
                                    </a:lnTo>
                                    <a:close/>
                                    <a:moveTo>
                                      <a:pt x="845820" y="9525"/>
                                    </a:moveTo>
                                    <a:lnTo>
                                      <a:pt x="845820" y="672465"/>
                                    </a:lnTo>
                                    <a:lnTo>
                                      <a:pt x="1255395" y="672465"/>
                                    </a:lnTo>
                                    <a:lnTo>
                                      <a:pt x="1255395" y="597218"/>
                                    </a:lnTo>
                                    <a:lnTo>
                                      <a:pt x="923925" y="597218"/>
                                    </a:lnTo>
                                    <a:lnTo>
                                      <a:pt x="923925" y="9525"/>
                                    </a:lnTo>
                                    <a:lnTo>
                                      <a:pt x="845820" y="9525"/>
                                    </a:lnTo>
                                    <a:close/>
                                    <a:moveTo>
                                      <a:pt x="4942523" y="526733"/>
                                    </a:moveTo>
                                    <a:lnTo>
                                      <a:pt x="4581525" y="9525"/>
                                    </a:lnTo>
                                    <a:lnTo>
                                      <a:pt x="4509135" y="9525"/>
                                    </a:lnTo>
                                    <a:lnTo>
                                      <a:pt x="4509135" y="672465"/>
                                    </a:lnTo>
                                    <a:lnTo>
                                      <a:pt x="4587240" y="672465"/>
                                    </a:lnTo>
                                    <a:lnTo>
                                      <a:pt x="4587240" y="156210"/>
                                    </a:lnTo>
                                    <a:lnTo>
                                      <a:pt x="4950143" y="672465"/>
                                    </a:lnTo>
                                    <a:lnTo>
                                      <a:pt x="5021580" y="672465"/>
                                    </a:lnTo>
                                    <a:lnTo>
                                      <a:pt x="5021580" y="9525"/>
                                    </a:lnTo>
                                    <a:lnTo>
                                      <a:pt x="4942523" y="9525"/>
                                    </a:lnTo>
                                    <a:lnTo>
                                      <a:pt x="4942523" y="526733"/>
                                    </a:lnTo>
                                    <a:close/>
                                    <a:moveTo>
                                      <a:pt x="2067878" y="672465"/>
                                    </a:moveTo>
                                    <a:lnTo>
                                      <a:pt x="2067878" y="597218"/>
                                    </a:lnTo>
                                    <a:lnTo>
                                      <a:pt x="1759268" y="597218"/>
                                    </a:lnTo>
                                    <a:lnTo>
                                      <a:pt x="1759268" y="371475"/>
                                    </a:lnTo>
                                    <a:lnTo>
                                      <a:pt x="2035493" y="371475"/>
                                    </a:lnTo>
                                    <a:lnTo>
                                      <a:pt x="2035493" y="296228"/>
                                    </a:lnTo>
                                    <a:lnTo>
                                      <a:pt x="1759268" y="296228"/>
                                    </a:lnTo>
                                    <a:lnTo>
                                      <a:pt x="1759268" y="84773"/>
                                    </a:lnTo>
                                    <a:lnTo>
                                      <a:pt x="2067878" y="84773"/>
                                    </a:lnTo>
                                    <a:lnTo>
                                      <a:pt x="2067878" y="9525"/>
                                    </a:lnTo>
                                    <a:lnTo>
                                      <a:pt x="1681163" y="9525"/>
                                    </a:lnTo>
                                    <a:lnTo>
                                      <a:pt x="1681163" y="672465"/>
                                    </a:lnTo>
                                    <a:lnTo>
                                      <a:pt x="2067878" y="672465"/>
                                    </a:lnTo>
                                    <a:close/>
                                    <a:moveTo>
                                      <a:pt x="3488055" y="339090"/>
                                    </a:moveTo>
                                    <a:cubicBezTo>
                                      <a:pt x="3488055" y="488633"/>
                                      <a:pt x="3599498" y="605790"/>
                                      <a:pt x="3741420" y="605790"/>
                                    </a:cubicBezTo>
                                    <a:cubicBezTo>
                                      <a:pt x="3883343" y="605790"/>
                                      <a:pt x="3994785" y="488633"/>
                                      <a:pt x="3994785" y="339090"/>
                                    </a:cubicBezTo>
                                    <a:cubicBezTo>
                                      <a:pt x="3994785" y="191453"/>
                                      <a:pt x="3883343" y="76200"/>
                                      <a:pt x="3741420" y="76200"/>
                                    </a:cubicBezTo>
                                    <a:cubicBezTo>
                                      <a:pt x="3599498" y="76200"/>
                                      <a:pt x="3488055" y="191453"/>
                                      <a:pt x="3488055" y="339090"/>
                                    </a:cubicBezTo>
                                    <a:close/>
                                    <a:moveTo>
                                      <a:pt x="3741420" y="681990"/>
                                    </a:moveTo>
                                    <a:cubicBezTo>
                                      <a:pt x="3553778" y="681990"/>
                                      <a:pt x="3407093" y="531495"/>
                                      <a:pt x="3407093" y="339090"/>
                                    </a:cubicBezTo>
                                    <a:cubicBezTo>
                                      <a:pt x="3407093" y="148590"/>
                                      <a:pt x="3553778" y="0"/>
                                      <a:pt x="3741420" y="0"/>
                                    </a:cubicBezTo>
                                    <a:cubicBezTo>
                                      <a:pt x="3929063" y="0"/>
                                      <a:pt x="4075748" y="148590"/>
                                      <a:pt x="4075748" y="339090"/>
                                    </a:cubicBezTo>
                                    <a:cubicBezTo>
                                      <a:pt x="4075748" y="531495"/>
                                      <a:pt x="3929063" y="681990"/>
                                      <a:pt x="3741420" y="681990"/>
                                    </a:cubicBezTo>
                                    <a:close/>
                                    <a:moveTo>
                                      <a:pt x="2605088" y="673418"/>
                                    </a:moveTo>
                                    <a:lnTo>
                                      <a:pt x="3045143" y="9525"/>
                                    </a:lnTo>
                                    <a:lnTo>
                                      <a:pt x="2951798" y="9525"/>
                                    </a:lnTo>
                                    <a:lnTo>
                                      <a:pt x="2510790" y="673418"/>
                                    </a:lnTo>
                                    <a:lnTo>
                                      <a:pt x="2605088" y="673418"/>
                                    </a:lnTo>
                                    <a:close/>
                                    <a:moveTo>
                                      <a:pt x="2511743" y="9525"/>
                                    </a:moveTo>
                                    <a:lnTo>
                                      <a:pt x="2685098" y="271463"/>
                                    </a:lnTo>
                                    <a:lnTo>
                                      <a:pt x="2731770" y="200978"/>
                                    </a:lnTo>
                                    <a:lnTo>
                                      <a:pt x="2605088" y="9525"/>
                                    </a:lnTo>
                                    <a:lnTo>
                                      <a:pt x="2511743" y="9525"/>
                                    </a:lnTo>
                                    <a:close/>
                                    <a:moveTo>
                                      <a:pt x="2951798" y="673418"/>
                                    </a:moveTo>
                                    <a:lnTo>
                                      <a:pt x="3045143" y="673418"/>
                                    </a:lnTo>
                                    <a:lnTo>
                                      <a:pt x="2871788" y="411480"/>
                                    </a:lnTo>
                                    <a:lnTo>
                                      <a:pt x="2825115" y="481965"/>
                                    </a:lnTo>
                                    <a:lnTo>
                                      <a:pt x="2951798" y="673418"/>
                                    </a:lnTo>
                                    <a:close/>
                                  </a:path>
                                </a:pathLst>
                              </a:custGeom>
                              <a:solidFill>
                                <a:schemeClr val="tx1"/>
                              </a:solidFill>
                              <a:ln w="9525"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ACEA551" id="Group 13" o:spid="_x0000_s1026" style="position:absolute;margin-left:0;margin-top:0;width:595.55pt;height:211.45pt;z-index:-251656192;mso-position-horizontal:left;mso-position-horizontal-relative:page;mso-position-vertical:top;mso-position-vertical-relative:page;mso-width-relative:margin;mso-height-relative:margin" coordsize="75635,268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">
                    <v:shape id="Freeform: Shape 10" o:spid="_x0000_s1027" style="position:absolute;width:75635;height:26842;visibility:visible;mso-wrap-style:square;v-text-anchor:middle" coordsize="7563232,2683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" path="m7563233,l,,,2437719r3530686,l3781617,2683893r250803,-246174l7563233,2437719,7563233,xe" fillcolor="white [3212]" stroked="f" strokeweight=".35264mm">
                      <v:stroke joinstyle="miter"/>
                      <v:path arrowok="t" o:connecttype="custom" o:connectlocs="7563558,0;0,0;0,2438078;3530838,2438078;3781780,2684288;4032593,2438078;7563558,2438078;7563558,0" o:connectangles="0,0,0,0,0,0,0,0"/>
                    </v:shape>
                    <v:shape id="Graphic 1" o:spid="_x0000_s1028" style="position:absolute;left:4299;top:4299;width:66996;height:9072;visibility:visible;mso-wrap-style:square;v-text-anchor:middle" coordsize="5021580,681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" path="m386715,9525r,75248l78105,84773r,211455l354330,296228r,75247l78105,371475r,225743l386715,597218r,75247l,672465,,9525r386715,xm845820,9525r,662940l1255395,672465r,-75247l923925,597218r,-587693l845820,9525xm4942523,526733l4581525,9525r-72390,l4509135,672465r78105,l4587240,156210r362903,516255l5021580,672465r,-662940l4942523,9525r,517208xm2067878,672465r,-75247l1759268,597218r,-225743l2035493,371475r,-75247l1759268,296228r,-211455l2067878,84773r,-75248l1681163,9525r,662940l2067878,672465xm3488055,339090v,149543,111443,266700,253365,266700c3883343,605790,3994785,488633,3994785,339090v,-147637,-111442,-262890,-253365,-262890c3599498,76200,3488055,191453,3488055,339090xm3741420,681990v-187642,,-334327,-150495,-334327,-342900c3407093,148590,3553778,,3741420,v187643,,334328,148590,334328,339090c4075748,531495,3929063,681990,3741420,681990xm2605088,673418l3045143,9525r-93345,l2510790,673418r94298,xm2511743,9525r173355,261938l2731770,200978,2605088,9525r-93345,xm2951798,673418r93345,l2871788,411480r-46673,70485l2951798,673418xe" fillcolor="#00008b [3213]" stroked="f">
                      <v:stroke joinstyle="miter"/>
                      <v:path arrowok="t" o:connecttype="custom" o:connectlocs="515940,12670;515940,112767;104205,112767;104205,394050;472734,394050;472734,494146;104205,494146;104205,794435;515940,794435;515940,894531;0,894531;0,12670;515940,12670;1128461,12670;1128461,894531;1674900,894531;1674900,794435;1232665,794435;1232665,12670;1128461,12670;6594125,700674;6112495,12670;6015915,12670;6015915,894531;6120120,894531;6120120,207795;6604291,894531;6699600,894531;6699600,12670;6594125,12670;6594125,700674;2758884,894531;2758884,794435;2347148,794435;2347148,494146;2715677,494146;2715677,394050;2347148,394050;2347148,112767;2758884,112767;2758884,12670;2242943,12670;2242943,894531;2758884,894531;4653630,451067;4991659,805838;5329689,451067;4991659,101363;4653630,451067;4991659,907201;4545613,451067;4991659,0;5437707,451067;4991659,907201;3475609,895799;4062713,12670;3938176,12670;3349800,895799;3475609,895799;3351071,12670;3582355,361107;3644623,267346;3475609,12670;3351071,12670;3938176,895799;4062713,895799;3831430,547362;3769160,641123;3938176,895799" o:connectangles="0,0,0,0,0,0,0,0,0,0,0,0,0,0,0,0,0,0,0,0,0,0,0,0,0,0,0,0,0,0,0,0,0,0,0,0,0,0,0,0,0,0,0,0,0,0,0,0,0,0,0,0,0,0,0,0,0,0,0,0,0,0,0,0,0,0,0,0,0"/>
                    </v:shape>
                    <w10:wrap anchorx="page" anchory="page"/>
                  </v:group>
                </w:pict>
              </mc:Fallback>
            </mc:AlternateContent>
          </w:r>
          <w:r w:rsidR="00263A26">
            <w:softHyphen/>
          </w:r>
          <w:r w:rsidR="00263A26">
            <w:softHyphen/>
          </w:r>
          <w:r w:rsidR="00263A26">
            <w:softHyphen/>
          </w:r>
          <w:r w:rsidR="00263A26">
            <w:softHyphen/>
          </w:r>
          <w:r w:rsidR="00263A26">
            <w:softHyphen/>
          </w:r>
        </w:p>
        <w:tbl>
          <w:tblPr>
            <w:tblStyle w:val="TableGrid"/>
            <w:tblpPr w:leftFromText="181" w:rightFromText="181" w:vertAnchor="page" w:horzAnchor="page" w:tblpXSpec="center" w:tblpYSpec="center"/>
            <w:tblOverlap w:val="never"/>
            <w:tblW w:w="10546" w:type="dxa"/>
            <w:tblBorders>
              <w:top w:val="none" w:sz="0" w:space="0" w:color="auto"/>
              <w:bottom w:val="none" w:sz="0" w:space="0" w:color="auto"/>
              <w:insideH w:val="none" w:sz="0" w:space="0" w:color="auto"/>
            </w:tblBorders>
            <w:tblCellMar>
              <w:left w:w="1134" w:type="dxa"/>
              <w:right w:w="1134" w:type="dxa"/>
            </w:tblCellMar>
            <w:tblLook w:val="04A0" w:firstRow="1" w:lastRow="0" w:firstColumn="1" w:lastColumn="0" w:noHBand="0" w:noVBand="1"/>
          </w:tblPr>
          <w:tblGrid>
            <w:gridCol w:w="10546"/>
          </w:tblGrid>
          <w:tr w:rsidR="00A85ACF" w:rsidRPr="00892B30" w14:paraId="6FFFDD37" w14:textId="77777777" w:rsidTr="00A85ACF">
            <w:tc>
              <w:tcPr>
                <w:tcW w:w="10546" w:type="dxa"/>
              </w:tcPr>
              <w:p w14:paraId="58E1F84F" w14:textId="087B1179" w:rsidR="00A85ACF" w:rsidRPr="00892B30" w:rsidRDefault="000B57D7" w:rsidP="00717C28">
                <w:pPr>
                  <w:pStyle w:val="Title"/>
                  <w:rPr>
                    <w:rStyle w:val="Strong"/>
                    <w:b/>
                    <w:bCs w:val="0"/>
                  </w:rPr>
                </w:pPr>
                <w:r>
                  <w:rPr>
                    <w:rStyle w:val="Strong"/>
                    <w:b/>
                    <w:bCs w:val="0"/>
                  </w:rPr>
                  <w:t>Credit Assessment Load Factors (CALF)</w:t>
                </w:r>
              </w:p>
            </w:tc>
          </w:tr>
          <w:tr w:rsidR="00A85ACF" w:rsidRPr="00892B30" w14:paraId="51970D33" w14:textId="77777777" w:rsidTr="00A85ACF">
            <w:tc>
              <w:tcPr>
                <w:tcW w:w="10546" w:type="dxa"/>
              </w:tcPr>
              <w:p w14:paraId="45D6841C" w14:textId="77777777" w:rsidR="00A85ACF" w:rsidRPr="002D2DBA" w:rsidRDefault="00036625" w:rsidP="00A85ACF">
                <w:pPr>
                  <w:pStyle w:val="Subtitle"/>
                  <w:rPr>
                    <w:rStyle w:val="Strong"/>
                    <w:b w:val="0"/>
                    <w:bCs w:val="0"/>
                    <w:color w:val="00008C"/>
                  </w:rPr>
                </w:pPr>
                <w:r w:rsidRPr="002D2DBA">
                  <w:rPr>
                    <w:rStyle w:val="Strong"/>
                    <w:b w:val="0"/>
                    <w:bCs w:val="0"/>
                    <w:color w:val="00008C"/>
                  </w:rPr>
                  <w:t>Guidance</w:t>
                </w:r>
              </w:p>
            </w:tc>
          </w:tr>
          <w:tr w:rsidR="00E174AA" w:rsidRPr="00E174AA" w14:paraId="420B92FC" w14:textId="77777777" w:rsidTr="00A85ACF">
            <w:tc>
              <w:tcPr>
                <w:tcW w:w="10546" w:type="dxa"/>
              </w:tcPr>
              <w:p w14:paraId="2AE22E00" w14:textId="77777777" w:rsidR="00E174AA" w:rsidRPr="002D2DBA" w:rsidRDefault="006B5B9F" w:rsidP="00E174AA">
                <w:pPr>
                  <w:pStyle w:val="Subtitle"/>
                </w:pPr>
                <w:sdt>
                  <w:sdtPr>
                    <w:rPr>
                      <w:rStyle w:val="SubtitleChar"/>
                    </w:rPr>
                    <w:alias w:val="Document status"/>
                    <w:tag w:val="Click to select document status"/>
                    <w:id w:val="405815754"/>
                    <w:placeholder>
                      <w:docPart w:val="FD03BF47154548528DBAA1CCD16263F9"/>
                    </w:placeholder>
                    <w:dropDownList>
                      <w:listItem w:value="Choose an item:"/>
                      <w:listItem w:displayText="Restricted" w:value="Restricted"/>
                      <w:listItem w:displayText="Commercial in confidence" w:value="Commercial in confidence"/>
                      <w:listItem w:displayText="Confidential" w:value="Confidential"/>
                      <w:listItem w:displayText="Public" w:value="Public"/>
                    </w:dropDownList>
                  </w:sdtPr>
                  <w:sdtEndPr>
                    <w:rPr>
                      <w:rStyle w:val="DefaultParagraphFont"/>
                    </w:rPr>
                  </w:sdtEndPr>
                  <w:sdtContent>
                    <w:r w:rsidR="00550558" w:rsidRPr="002D2DBA">
                      <w:rPr>
                        <w:rStyle w:val="SubtitleChar"/>
                      </w:rPr>
                      <w:t>Public</w:t>
                    </w:r>
                  </w:sdtContent>
                </w:sdt>
              </w:p>
            </w:tc>
          </w:tr>
        </w:tbl>
        <w:p w14:paraId="5112B758" w14:textId="77777777" w:rsidR="00E42681" w:rsidRPr="00892B30" w:rsidRDefault="006B5B9F" w:rsidP="00D72E14">
          <w:pPr>
            <w:rPr>
              <w:rStyle w:val="Strong"/>
              <w:b w:val="0"/>
              <w:bCs w:val="0"/>
              <w:color w:val="auto"/>
            </w:rPr>
          </w:pPr>
        </w:p>
        <w:bookmarkStart w:id="0" w:name="_GoBack" w:displacedByCustomXml="next"/>
        <w:bookmarkEnd w:id="0" w:displacedByCustomXml="next"/>
      </w:sdtContent>
    </w:sdt>
    <w:bookmarkStart w:id="1" w:name="_Toc70344378" w:displacedByCustomXml="next"/>
    <w:sdt>
      <w:sdtPr>
        <w:rPr>
          <w:rFonts w:asciiTheme="minorHAnsi" w:hAnsiTheme="minorHAnsi" w:cstheme="minorBidi"/>
          <w:b w:val="0"/>
          <w:bCs w:val="0"/>
          <w:color w:val="auto"/>
          <w:sz w:val="18"/>
          <w:szCs w:val="22"/>
        </w:rPr>
        <w:id w:val="957298865"/>
        <w:docPartObj>
          <w:docPartGallery w:val="Table of Contents"/>
          <w:docPartUnique/>
        </w:docPartObj>
      </w:sdtPr>
      <w:sdtEndPr>
        <w:rPr>
          <w:noProof/>
          <w:sz w:val="20"/>
        </w:rPr>
      </w:sdtEndPr>
      <w:sdtContent>
        <w:p w14:paraId="56109717" w14:textId="77777777" w:rsidR="00E03B82" w:rsidRPr="00892B30" w:rsidRDefault="00E03B82" w:rsidP="00BC37AA">
          <w:pPr>
            <w:pStyle w:val="TOCHeading"/>
            <w:pageBreakBefore/>
          </w:pPr>
          <w:r w:rsidRPr="00892B30">
            <w:t>Contents</w:t>
          </w:r>
          <w:bookmarkEnd w:id="1"/>
        </w:p>
        <w:p w14:paraId="5CF604D1" w14:textId="5D798DDC" w:rsidR="005D4647" w:rsidRDefault="00E03B82">
          <w:pPr>
            <w:pStyle w:val="TOC1"/>
            <w:rPr>
              <w:rFonts w:eastAsiaTheme="minorEastAsia"/>
              <w:b w:val="0"/>
              <w:color w:val="auto"/>
              <w:lang w:eastAsia="en-GB"/>
            </w:rPr>
          </w:pPr>
          <w:r w:rsidRPr="00892B30">
            <w:fldChar w:fldCharType="begin"/>
          </w:r>
          <w:r w:rsidRPr="00892B30">
            <w:instrText xml:space="preserve"> TOC \o "1-3" \h \z \u </w:instrText>
          </w:r>
          <w:r w:rsidRPr="00892B30">
            <w:fldChar w:fldCharType="separate"/>
          </w:r>
          <w:hyperlink w:anchor="_Toc70344378" w:history="1">
            <w:r w:rsidR="005D4647" w:rsidRPr="00760AB5">
              <w:rPr>
                <w:rStyle w:val="Hyperlink"/>
              </w:rPr>
              <w:t>Contents</w:t>
            </w:r>
            <w:r w:rsidR="005D4647">
              <w:rPr>
                <w:webHidden/>
              </w:rPr>
              <w:tab/>
            </w:r>
            <w:r w:rsidR="005D4647">
              <w:rPr>
                <w:webHidden/>
              </w:rPr>
              <w:fldChar w:fldCharType="begin"/>
            </w:r>
            <w:r w:rsidR="005D4647">
              <w:rPr>
                <w:webHidden/>
              </w:rPr>
              <w:instrText xml:space="preserve"> PAGEREF _Toc70344378 \h </w:instrText>
            </w:r>
            <w:r w:rsidR="005D4647">
              <w:rPr>
                <w:webHidden/>
              </w:rPr>
            </w:r>
            <w:r w:rsidR="005D4647">
              <w:rPr>
                <w:webHidden/>
              </w:rPr>
              <w:fldChar w:fldCharType="separate"/>
            </w:r>
            <w:r w:rsidR="005D4647">
              <w:rPr>
                <w:webHidden/>
              </w:rPr>
              <w:t>1</w:t>
            </w:r>
            <w:r w:rsidR="005D4647">
              <w:rPr>
                <w:webHidden/>
              </w:rPr>
              <w:fldChar w:fldCharType="end"/>
            </w:r>
          </w:hyperlink>
        </w:p>
        <w:p w14:paraId="6523B7BD" w14:textId="71DC37E4" w:rsidR="005D4647" w:rsidRDefault="006B5B9F">
          <w:pPr>
            <w:pStyle w:val="TOC1"/>
            <w:rPr>
              <w:rFonts w:eastAsiaTheme="minorEastAsia"/>
              <w:b w:val="0"/>
              <w:color w:val="auto"/>
              <w:lang w:eastAsia="en-GB"/>
            </w:rPr>
          </w:pPr>
          <w:hyperlink w:anchor="_Toc70344379" w:history="1">
            <w:r w:rsidR="005D4647" w:rsidRPr="00760AB5">
              <w:rPr>
                <w:rStyle w:val="Hyperlink"/>
              </w:rPr>
              <w:t>Summary</w:t>
            </w:r>
            <w:r w:rsidR="005D4647">
              <w:rPr>
                <w:webHidden/>
              </w:rPr>
              <w:tab/>
            </w:r>
            <w:r w:rsidR="005D4647">
              <w:rPr>
                <w:webHidden/>
              </w:rPr>
              <w:fldChar w:fldCharType="begin"/>
            </w:r>
            <w:r w:rsidR="005D4647">
              <w:rPr>
                <w:webHidden/>
              </w:rPr>
              <w:instrText xml:space="preserve"> PAGEREF _Toc70344379 \h </w:instrText>
            </w:r>
            <w:r w:rsidR="005D4647">
              <w:rPr>
                <w:webHidden/>
              </w:rPr>
            </w:r>
            <w:r w:rsidR="005D4647">
              <w:rPr>
                <w:webHidden/>
              </w:rPr>
              <w:fldChar w:fldCharType="separate"/>
            </w:r>
            <w:r w:rsidR="005D4647">
              <w:rPr>
                <w:webHidden/>
              </w:rPr>
              <w:t>2</w:t>
            </w:r>
            <w:r w:rsidR="005D4647">
              <w:rPr>
                <w:webHidden/>
              </w:rPr>
              <w:fldChar w:fldCharType="end"/>
            </w:r>
          </w:hyperlink>
        </w:p>
        <w:p w14:paraId="264CCA7E" w14:textId="2319D5F9" w:rsidR="005D4647" w:rsidRDefault="006B5B9F">
          <w:pPr>
            <w:pStyle w:val="TOC1"/>
            <w:tabs>
              <w:tab w:val="left" w:pos="357"/>
            </w:tabs>
            <w:rPr>
              <w:rFonts w:eastAsiaTheme="minorEastAsia"/>
              <w:b w:val="0"/>
              <w:color w:val="auto"/>
              <w:lang w:eastAsia="en-GB"/>
            </w:rPr>
          </w:pPr>
          <w:hyperlink w:anchor="_Toc70344380" w:history="1">
            <w:r w:rsidR="005D4647" w:rsidRPr="00760AB5">
              <w:rPr>
                <w:rStyle w:val="Hyperlink"/>
              </w:rPr>
              <w:t>1</w:t>
            </w:r>
            <w:r w:rsidR="005D4647">
              <w:rPr>
                <w:rFonts w:eastAsiaTheme="minorEastAsia"/>
                <w:b w:val="0"/>
                <w:color w:val="auto"/>
                <w:lang w:eastAsia="en-GB"/>
              </w:rPr>
              <w:tab/>
            </w:r>
            <w:r w:rsidR="005D4647" w:rsidRPr="00760AB5">
              <w:rPr>
                <w:rStyle w:val="Hyperlink"/>
              </w:rPr>
              <w:t>Introduction</w:t>
            </w:r>
            <w:r w:rsidR="005D4647">
              <w:rPr>
                <w:webHidden/>
              </w:rPr>
              <w:tab/>
            </w:r>
            <w:r w:rsidR="005D4647">
              <w:rPr>
                <w:webHidden/>
              </w:rPr>
              <w:fldChar w:fldCharType="begin"/>
            </w:r>
            <w:r w:rsidR="005D4647">
              <w:rPr>
                <w:webHidden/>
              </w:rPr>
              <w:instrText xml:space="preserve"> PAGEREF _Toc70344380 \h </w:instrText>
            </w:r>
            <w:r w:rsidR="005D4647">
              <w:rPr>
                <w:webHidden/>
              </w:rPr>
            </w:r>
            <w:r w:rsidR="005D4647">
              <w:rPr>
                <w:webHidden/>
              </w:rPr>
              <w:fldChar w:fldCharType="separate"/>
            </w:r>
            <w:r w:rsidR="005D4647">
              <w:rPr>
                <w:webHidden/>
              </w:rPr>
              <w:t>2</w:t>
            </w:r>
            <w:r w:rsidR="005D4647">
              <w:rPr>
                <w:webHidden/>
              </w:rPr>
              <w:fldChar w:fldCharType="end"/>
            </w:r>
          </w:hyperlink>
        </w:p>
        <w:p w14:paraId="6B010EC6" w14:textId="161E21E2" w:rsidR="005D4647" w:rsidRDefault="006B5B9F">
          <w:pPr>
            <w:pStyle w:val="TOC1"/>
            <w:tabs>
              <w:tab w:val="left" w:pos="357"/>
            </w:tabs>
            <w:rPr>
              <w:rFonts w:eastAsiaTheme="minorEastAsia"/>
              <w:b w:val="0"/>
              <w:color w:val="auto"/>
              <w:lang w:eastAsia="en-GB"/>
            </w:rPr>
          </w:pPr>
          <w:hyperlink w:anchor="_Toc70344381" w:history="1">
            <w:r w:rsidR="005D4647" w:rsidRPr="00760AB5">
              <w:rPr>
                <w:rStyle w:val="Hyperlink"/>
              </w:rPr>
              <w:t>2</w:t>
            </w:r>
            <w:r w:rsidR="005D4647">
              <w:rPr>
                <w:rFonts w:eastAsiaTheme="minorEastAsia"/>
                <w:b w:val="0"/>
                <w:color w:val="auto"/>
                <w:lang w:eastAsia="en-GB"/>
              </w:rPr>
              <w:tab/>
            </w:r>
            <w:r w:rsidR="005D4647" w:rsidRPr="00760AB5">
              <w:rPr>
                <w:rStyle w:val="Hyperlink"/>
              </w:rPr>
              <w:t>Background</w:t>
            </w:r>
            <w:r w:rsidR="005D4647">
              <w:rPr>
                <w:webHidden/>
              </w:rPr>
              <w:tab/>
            </w:r>
            <w:r w:rsidR="005D4647">
              <w:rPr>
                <w:webHidden/>
              </w:rPr>
              <w:fldChar w:fldCharType="begin"/>
            </w:r>
            <w:r w:rsidR="005D4647">
              <w:rPr>
                <w:webHidden/>
              </w:rPr>
              <w:instrText xml:space="preserve"> PAGEREF _Toc70344381 \h </w:instrText>
            </w:r>
            <w:r w:rsidR="005D4647">
              <w:rPr>
                <w:webHidden/>
              </w:rPr>
            </w:r>
            <w:r w:rsidR="005D4647">
              <w:rPr>
                <w:webHidden/>
              </w:rPr>
              <w:fldChar w:fldCharType="separate"/>
            </w:r>
            <w:r w:rsidR="005D4647">
              <w:rPr>
                <w:webHidden/>
              </w:rPr>
              <w:t>4</w:t>
            </w:r>
            <w:r w:rsidR="005D4647">
              <w:rPr>
                <w:webHidden/>
              </w:rPr>
              <w:fldChar w:fldCharType="end"/>
            </w:r>
          </w:hyperlink>
        </w:p>
        <w:p w14:paraId="22A0BB51" w14:textId="0703880F" w:rsidR="005D4647" w:rsidRDefault="006B5B9F">
          <w:pPr>
            <w:pStyle w:val="TOC1"/>
            <w:tabs>
              <w:tab w:val="left" w:pos="357"/>
            </w:tabs>
            <w:rPr>
              <w:rFonts w:eastAsiaTheme="minorEastAsia"/>
              <w:b w:val="0"/>
              <w:color w:val="auto"/>
              <w:lang w:eastAsia="en-GB"/>
            </w:rPr>
          </w:pPr>
          <w:hyperlink w:anchor="_Toc70344382" w:history="1">
            <w:r w:rsidR="005D4647" w:rsidRPr="00760AB5">
              <w:rPr>
                <w:rStyle w:val="Hyperlink"/>
              </w:rPr>
              <w:t>3</w:t>
            </w:r>
            <w:r w:rsidR="005D4647">
              <w:rPr>
                <w:rFonts w:eastAsiaTheme="minorEastAsia"/>
                <w:b w:val="0"/>
                <w:color w:val="auto"/>
                <w:lang w:eastAsia="en-GB"/>
              </w:rPr>
              <w:tab/>
            </w:r>
            <w:r w:rsidR="005D4647" w:rsidRPr="00760AB5">
              <w:rPr>
                <w:rStyle w:val="Hyperlink"/>
              </w:rPr>
              <w:t>Production or Consumption Status of a Primary BM Unit</w:t>
            </w:r>
            <w:r w:rsidR="005D4647">
              <w:rPr>
                <w:webHidden/>
              </w:rPr>
              <w:tab/>
            </w:r>
            <w:r w:rsidR="005D4647">
              <w:rPr>
                <w:webHidden/>
              </w:rPr>
              <w:fldChar w:fldCharType="begin"/>
            </w:r>
            <w:r w:rsidR="005D4647">
              <w:rPr>
                <w:webHidden/>
              </w:rPr>
              <w:instrText xml:space="preserve"> PAGEREF _Toc70344382 \h </w:instrText>
            </w:r>
            <w:r w:rsidR="005D4647">
              <w:rPr>
                <w:webHidden/>
              </w:rPr>
            </w:r>
            <w:r w:rsidR="005D4647">
              <w:rPr>
                <w:webHidden/>
              </w:rPr>
              <w:fldChar w:fldCharType="separate"/>
            </w:r>
            <w:r w:rsidR="005D4647">
              <w:rPr>
                <w:webHidden/>
              </w:rPr>
              <w:t>6</w:t>
            </w:r>
            <w:r w:rsidR="005D4647">
              <w:rPr>
                <w:webHidden/>
              </w:rPr>
              <w:fldChar w:fldCharType="end"/>
            </w:r>
          </w:hyperlink>
        </w:p>
        <w:p w14:paraId="0B3ECFCC" w14:textId="16035AD9" w:rsidR="005D4647" w:rsidRDefault="006B5B9F">
          <w:pPr>
            <w:pStyle w:val="TOC1"/>
            <w:tabs>
              <w:tab w:val="left" w:pos="357"/>
            </w:tabs>
            <w:rPr>
              <w:rFonts w:eastAsiaTheme="minorEastAsia"/>
              <w:b w:val="0"/>
              <w:color w:val="auto"/>
              <w:lang w:eastAsia="en-GB"/>
            </w:rPr>
          </w:pPr>
          <w:hyperlink w:anchor="_Toc70344383" w:history="1">
            <w:r w:rsidR="005D4647" w:rsidRPr="00760AB5">
              <w:rPr>
                <w:rStyle w:val="Hyperlink"/>
              </w:rPr>
              <w:t>4</w:t>
            </w:r>
            <w:r w:rsidR="005D4647">
              <w:rPr>
                <w:rFonts w:eastAsiaTheme="minorEastAsia"/>
                <w:b w:val="0"/>
                <w:color w:val="auto"/>
                <w:lang w:eastAsia="en-GB"/>
              </w:rPr>
              <w:tab/>
            </w:r>
            <w:r w:rsidR="005D4647" w:rsidRPr="00760AB5">
              <w:rPr>
                <w:rStyle w:val="Hyperlink"/>
              </w:rPr>
              <w:t>Generators and Directly Connected Consumption Primary BM Units</w:t>
            </w:r>
            <w:r w:rsidR="005D4647">
              <w:rPr>
                <w:webHidden/>
              </w:rPr>
              <w:tab/>
            </w:r>
            <w:r w:rsidR="005D4647">
              <w:rPr>
                <w:webHidden/>
              </w:rPr>
              <w:fldChar w:fldCharType="begin"/>
            </w:r>
            <w:r w:rsidR="005D4647">
              <w:rPr>
                <w:webHidden/>
              </w:rPr>
              <w:instrText xml:space="preserve"> PAGEREF _Toc70344383 \h </w:instrText>
            </w:r>
            <w:r w:rsidR="005D4647">
              <w:rPr>
                <w:webHidden/>
              </w:rPr>
            </w:r>
            <w:r w:rsidR="005D4647">
              <w:rPr>
                <w:webHidden/>
              </w:rPr>
              <w:fldChar w:fldCharType="separate"/>
            </w:r>
            <w:r w:rsidR="005D4647">
              <w:rPr>
                <w:webHidden/>
              </w:rPr>
              <w:t>8</w:t>
            </w:r>
            <w:r w:rsidR="005D4647">
              <w:rPr>
                <w:webHidden/>
              </w:rPr>
              <w:fldChar w:fldCharType="end"/>
            </w:r>
          </w:hyperlink>
        </w:p>
        <w:p w14:paraId="03B66F86" w14:textId="10C6E80F" w:rsidR="005D4647" w:rsidRDefault="006B5B9F">
          <w:pPr>
            <w:pStyle w:val="TOC1"/>
            <w:tabs>
              <w:tab w:val="left" w:pos="357"/>
            </w:tabs>
            <w:rPr>
              <w:rFonts w:eastAsiaTheme="minorEastAsia"/>
              <w:b w:val="0"/>
              <w:color w:val="auto"/>
              <w:lang w:eastAsia="en-GB"/>
            </w:rPr>
          </w:pPr>
          <w:hyperlink w:anchor="_Toc70344384" w:history="1">
            <w:r w:rsidR="005D4647" w:rsidRPr="00760AB5">
              <w:rPr>
                <w:rStyle w:val="Hyperlink"/>
              </w:rPr>
              <w:t>5</w:t>
            </w:r>
            <w:r w:rsidR="005D4647">
              <w:rPr>
                <w:rFonts w:eastAsiaTheme="minorEastAsia"/>
                <w:b w:val="0"/>
                <w:color w:val="auto"/>
                <w:lang w:eastAsia="en-GB"/>
              </w:rPr>
              <w:tab/>
            </w:r>
            <w:r w:rsidR="005D4647" w:rsidRPr="00760AB5">
              <w:rPr>
                <w:rStyle w:val="Hyperlink"/>
              </w:rPr>
              <w:t>Supplier Meter Registration Service (SMRS) Registered Primary BM Units</w:t>
            </w:r>
            <w:r w:rsidR="005D4647">
              <w:rPr>
                <w:webHidden/>
              </w:rPr>
              <w:tab/>
            </w:r>
            <w:r w:rsidR="005D4647">
              <w:rPr>
                <w:webHidden/>
              </w:rPr>
              <w:fldChar w:fldCharType="begin"/>
            </w:r>
            <w:r w:rsidR="005D4647">
              <w:rPr>
                <w:webHidden/>
              </w:rPr>
              <w:instrText xml:space="preserve"> PAGEREF _Toc70344384 \h </w:instrText>
            </w:r>
            <w:r w:rsidR="005D4647">
              <w:rPr>
                <w:webHidden/>
              </w:rPr>
            </w:r>
            <w:r w:rsidR="005D4647">
              <w:rPr>
                <w:webHidden/>
              </w:rPr>
              <w:fldChar w:fldCharType="separate"/>
            </w:r>
            <w:r w:rsidR="005D4647">
              <w:rPr>
                <w:webHidden/>
              </w:rPr>
              <w:t>10</w:t>
            </w:r>
            <w:r w:rsidR="005D4647">
              <w:rPr>
                <w:webHidden/>
              </w:rPr>
              <w:fldChar w:fldCharType="end"/>
            </w:r>
          </w:hyperlink>
        </w:p>
        <w:p w14:paraId="08E113D1" w14:textId="4890B8BA" w:rsidR="005D4647" w:rsidRDefault="006B5B9F">
          <w:pPr>
            <w:pStyle w:val="TOC1"/>
            <w:tabs>
              <w:tab w:val="left" w:pos="357"/>
            </w:tabs>
            <w:rPr>
              <w:rFonts w:eastAsiaTheme="minorEastAsia"/>
              <w:b w:val="0"/>
              <w:color w:val="auto"/>
              <w:lang w:eastAsia="en-GB"/>
            </w:rPr>
          </w:pPr>
          <w:hyperlink w:anchor="_Toc70344385" w:history="1">
            <w:r w:rsidR="005D4647" w:rsidRPr="00760AB5">
              <w:rPr>
                <w:rStyle w:val="Hyperlink"/>
              </w:rPr>
              <w:t>6</w:t>
            </w:r>
            <w:r w:rsidR="005D4647">
              <w:rPr>
                <w:rFonts w:eastAsiaTheme="minorEastAsia"/>
                <w:b w:val="0"/>
                <w:color w:val="auto"/>
                <w:lang w:eastAsia="en-GB"/>
              </w:rPr>
              <w:tab/>
            </w:r>
            <w:r w:rsidR="005D4647" w:rsidRPr="00760AB5">
              <w:rPr>
                <w:rStyle w:val="Hyperlink"/>
              </w:rPr>
              <w:t>Trading Units</w:t>
            </w:r>
            <w:r w:rsidR="005D4647">
              <w:rPr>
                <w:webHidden/>
              </w:rPr>
              <w:tab/>
            </w:r>
            <w:r w:rsidR="005D4647">
              <w:rPr>
                <w:webHidden/>
              </w:rPr>
              <w:fldChar w:fldCharType="begin"/>
            </w:r>
            <w:r w:rsidR="005D4647">
              <w:rPr>
                <w:webHidden/>
              </w:rPr>
              <w:instrText xml:space="preserve"> PAGEREF _Toc70344385 \h </w:instrText>
            </w:r>
            <w:r w:rsidR="005D4647">
              <w:rPr>
                <w:webHidden/>
              </w:rPr>
            </w:r>
            <w:r w:rsidR="005D4647">
              <w:rPr>
                <w:webHidden/>
              </w:rPr>
              <w:fldChar w:fldCharType="separate"/>
            </w:r>
            <w:r w:rsidR="005D4647">
              <w:rPr>
                <w:webHidden/>
              </w:rPr>
              <w:t>18</w:t>
            </w:r>
            <w:r w:rsidR="005D4647">
              <w:rPr>
                <w:webHidden/>
              </w:rPr>
              <w:fldChar w:fldCharType="end"/>
            </w:r>
          </w:hyperlink>
        </w:p>
        <w:p w14:paraId="3DC1EBE1" w14:textId="7125B598" w:rsidR="005D4647" w:rsidRDefault="006B5B9F">
          <w:pPr>
            <w:pStyle w:val="TOC1"/>
            <w:tabs>
              <w:tab w:val="left" w:pos="357"/>
            </w:tabs>
            <w:rPr>
              <w:rFonts w:eastAsiaTheme="minorEastAsia"/>
              <w:b w:val="0"/>
              <w:color w:val="auto"/>
              <w:lang w:eastAsia="en-GB"/>
            </w:rPr>
          </w:pPr>
          <w:hyperlink w:anchor="_Toc70344386" w:history="1">
            <w:r w:rsidR="005D4647" w:rsidRPr="00760AB5">
              <w:rPr>
                <w:rStyle w:val="Hyperlink"/>
              </w:rPr>
              <w:t>7</w:t>
            </w:r>
            <w:r w:rsidR="005D4647">
              <w:rPr>
                <w:rFonts w:eastAsiaTheme="minorEastAsia"/>
                <w:b w:val="0"/>
                <w:color w:val="auto"/>
                <w:lang w:eastAsia="en-GB"/>
              </w:rPr>
              <w:tab/>
            </w:r>
            <w:r w:rsidR="005D4647" w:rsidRPr="00760AB5">
              <w:rPr>
                <w:rStyle w:val="Hyperlink"/>
              </w:rPr>
              <w:t>Commissioning Primary BM Units</w:t>
            </w:r>
            <w:r w:rsidR="005D4647">
              <w:rPr>
                <w:webHidden/>
              </w:rPr>
              <w:tab/>
            </w:r>
            <w:r w:rsidR="005D4647">
              <w:rPr>
                <w:webHidden/>
              </w:rPr>
              <w:fldChar w:fldCharType="begin"/>
            </w:r>
            <w:r w:rsidR="005D4647">
              <w:rPr>
                <w:webHidden/>
              </w:rPr>
              <w:instrText xml:space="preserve"> PAGEREF _Toc70344386 \h </w:instrText>
            </w:r>
            <w:r w:rsidR="005D4647">
              <w:rPr>
                <w:webHidden/>
              </w:rPr>
            </w:r>
            <w:r w:rsidR="005D4647">
              <w:rPr>
                <w:webHidden/>
              </w:rPr>
              <w:fldChar w:fldCharType="separate"/>
            </w:r>
            <w:r w:rsidR="005D4647">
              <w:rPr>
                <w:webHidden/>
              </w:rPr>
              <w:t>19</w:t>
            </w:r>
            <w:r w:rsidR="005D4647">
              <w:rPr>
                <w:webHidden/>
              </w:rPr>
              <w:fldChar w:fldCharType="end"/>
            </w:r>
          </w:hyperlink>
        </w:p>
        <w:p w14:paraId="5382DDFF" w14:textId="562A6B79" w:rsidR="005D4647" w:rsidRDefault="006B5B9F">
          <w:pPr>
            <w:pStyle w:val="TOC1"/>
            <w:tabs>
              <w:tab w:val="left" w:pos="357"/>
            </w:tabs>
            <w:rPr>
              <w:rFonts w:eastAsiaTheme="minorEastAsia"/>
              <w:b w:val="0"/>
              <w:color w:val="auto"/>
              <w:lang w:eastAsia="en-GB"/>
            </w:rPr>
          </w:pPr>
          <w:hyperlink w:anchor="_Toc70344387" w:history="1">
            <w:r w:rsidR="005D4647" w:rsidRPr="00760AB5">
              <w:rPr>
                <w:rStyle w:val="Hyperlink"/>
              </w:rPr>
              <w:t>8</w:t>
            </w:r>
            <w:r w:rsidR="005D4647">
              <w:rPr>
                <w:rFonts w:eastAsiaTheme="minorEastAsia"/>
                <w:b w:val="0"/>
                <w:color w:val="auto"/>
                <w:lang w:eastAsia="en-GB"/>
              </w:rPr>
              <w:tab/>
            </w:r>
            <w:r w:rsidR="005D4647" w:rsidRPr="00760AB5">
              <w:rPr>
                <w:rStyle w:val="Hyperlink"/>
              </w:rPr>
              <w:t>Pumped Storage</w:t>
            </w:r>
            <w:r w:rsidR="005D4647">
              <w:rPr>
                <w:webHidden/>
              </w:rPr>
              <w:tab/>
            </w:r>
            <w:r w:rsidR="005D4647">
              <w:rPr>
                <w:webHidden/>
              </w:rPr>
              <w:fldChar w:fldCharType="begin"/>
            </w:r>
            <w:r w:rsidR="005D4647">
              <w:rPr>
                <w:webHidden/>
              </w:rPr>
              <w:instrText xml:space="preserve"> PAGEREF _Toc70344387 \h </w:instrText>
            </w:r>
            <w:r w:rsidR="005D4647">
              <w:rPr>
                <w:webHidden/>
              </w:rPr>
            </w:r>
            <w:r w:rsidR="005D4647">
              <w:rPr>
                <w:webHidden/>
              </w:rPr>
              <w:fldChar w:fldCharType="separate"/>
            </w:r>
            <w:r w:rsidR="005D4647">
              <w:rPr>
                <w:webHidden/>
              </w:rPr>
              <w:t>20</w:t>
            </w:r>
            <w:r w:rsidR="005D4647">
              <w:rPr>
                <w:webHidden/>
              </w:rPr>
              <w:fldChar w:fldCharType="end"/>
            </w:r>
          </w:hyperlink>
        </w:p>
        <w:p w14:paraId="5E8B4F82" w14:textId="1FE1305C" w:rsidR="005D4647" w:rsidRDefault="006B5B9F">
          <w:pPr>
            <w:pStyle w:val="TOC1"/>
            <w:tabs>
              <w:tab w:val="left" w:pos="357"/>
            </w:tabs>
            <w:rPr>
              <w:rFonts w:eastAsiaTheme="minorEastAsia"/>
              <w:b w:val="0"/>
              <w:color w:val="auto"/>
              <w:lang w:eastAsia="en-GB"/>
            </w:rPr>
          </w:pPr>
          <w:hyperlink w:anchor="_Toc70344388" w:history="1">
            <w:r w:rsidR="005D4647" w:rsidRPr="00760AB5">
              <w:rPr>
                <w:rStyle w:val="Hyperlink"/>
              </w:rPr>
              <w:t>9</w:t>
            </w:r>
            <w:r w:rsidR="005D4647">
              <w:rPr>
                <w:rFonts w:eastAsiaTheme="minorEastAsia"/>
                <w:b w:val="0"/>
                <w:color w:val="auto"/>
                <w:lang w:eastAsia="en-GB"/>
              </w:rPr>
              <w:tab/>
            </w:r>
            <w:r w:rsidR="005D4647" w:rsidRPr="00760AB5">
              <w:rPr>
                <w:rStyle w:val="Hyperlink"/>
              </w:rPr>
              <w:t>Interconnectors</w:t>
            </w:r>
            <w:r w:rsidR="005D4647">
              <w:rPr>
                <w:webHidden/>
              </w:rPr>
              <w:tab/>
            </w:r>
            <w:r w:rsidR="005D4647">
              <w:rPr>
                <w:webHidden/>
              </w:rPr>
              <w:fldChar w:fldCharType="begin"/>
            </w:r>
            <w:r w:rsidR="005D4647">
              <w:rPr>
                <w:webHidden/>
              </w:rPr>
              <w:instrText xml:space="preserve"> PAGEREF _Toc70344388 \h </w:instrText>
            </w:r>
            <w:r w:rsidR="005D4647">
              <w:rPr>
                <w:webHidden/>
              </w:rPr>
            </w:r>
            <w:r w:rsidR="005D4647">
              <w:rPr>
                <w:webHidden/>
              </w:rPr>
              <w:fldChar w:fldCharType="separate"/>
            </w:r>
            <w:r w:rsidR="005D4647">
              <w:rPr>
                <w:webHidden/>
              </w:rPr>
              <w:t>21</w:t>
            </w:r>
            <w:r w:rsidR="005D4647">
              <w:rPr>
                <w:webHidden/>
              </w:rPr>
              <w:fldChar w:fldCharType="end"/>
            </w:r>
          </w:hyperlink>
        </w:p>
        <w:p w14:paraId="21762032" w14:textId="6483B47E" w:rsidR="005D4647" w:rsidRDefault="006B5B9F">
          <w:pPr>
            <w:pStyle w:val="TOC1"/>
            <w:tabs>
              <w:tab w:val="left" w:pos="720"/>
            </w:tabs>
            <w:rPr>
              <w:rFonts w:eastAsiaTheme="minorEastAsia"/>
              <w:b w:val="0"/>
              <w:color w:val="auto"/>
              <w:lang w:eastAsia="en-GB"/>
            </w:rPr>
          </w:pPr>
          <w:hyperlink w:anchor="_Toc70344389" w:history="1">
            <w:r w:rsidR="005D4647" w:rsidRPr="00760AB5">
              <w:rPr>
                <w:rStyle w:val="Hyperlink"/>
              </w:rPr>
              <w:t>10</w:t>
            </w:r>
            <w:r w:rsidR="005D4647">
              <w:rPr>
                <w:rFonts w:eastAsiaTheme="minorEastAsia"/>
                <w:b w:val="0"/>
                <w:color w:val="auto"/>
                <w:lang w:eastAsia="en-GB"/>
              </w:rPr>
              <w:tab/>
            </w:r>
            <w:r w:rsidR="005D4647" w:rsidRPr="00760AB5">
              <w:rPr>
                <w:rStyle w:val="Hyperlink"/>
              </w:rPr>
              <w:t>Credit Qualifying Primary BM Units</w:t>
            </w:r>
            <w:r w:rsidR="005D4647">
              <w:rPr>
                <w:webHidden/>
              </w:rPr>
              <w:tab/>
            </w:r>
            <w:r w:rsidR="005D4647">
              <w:rPr>
                <w:webHidden/>
              </w:rPr>
              <w:fldChar w:fldCharType="begin"/>
            </w:r>
            <w:r w:rsidR="005D4647">
              <w:rPr>
                <w:webHidden/>
              </w:rPr>
              <w:instrText xml:space="preserve"> PAGEREF _Toc70344389 \h </w:instrText>
            </w:r>
            <w:r w:rsidR="005D4647">
              <w:rPr>
                <w:webHidden/>
              </w:rPr>
            </w:r>
            <w:r w:rsidR="005D4647">
              <w:rPr>
                <w:webHidden/>
              </w:rPr>
              <w:fldChar w:fldCharType="separate"/>
            </w:r>
            <w:r w:rsidR="005D4647">
              <w:rPr>
                <w:webHidden/>
              </w:rPr>
              <w:t>21</w:t>
            </w:r>
            <w:r w:rsidR="005D4647">
              <w:rPr>
                <w:webHidden/>
              </w:rPr>
              <w:fldChar w:fldCharType="end"/>
            </w:r>
          </w:hyperlink>
        </w:p>
        <w:p w14:paraId="4BBDDC34" w14:textId="0807ABD3" w:rsidR="005D4647" w:rsidRDefault="006B5B9F">
          <w:pPr>
            <w:pStyle w:val="TOC1"/>
            <w:tabs>
              <w:tab w:val="left" w:pos="720"/>
            </w:tabs>
            <w:rPr>
              <w:rFonts w:eastAsiaTheme="minorEastAsia"/>
              <w:b w:val="0"/>
              <w:color w:val="auto"/>
              <w:lang w:eastAsia="en-GB"/>
            </w:rPr>
          </w:pPr>
          <w:hyperlink w:anchor="_Toc70344390" w:history="1">
            <w:r w:rsidR="005D4647" w:rsidRPr="00760AB5">
              <w:rPr>
                <w:rStyle w:val="Hyperlink"/>
              </w:rPr>
              <w:t>11</w:t>
            </w:r>
            <w:r w:rsidR="005D4647">
              <w:rPr>
                <w:rFonts w:eastAsiaTheme="minorEastAsia"/>
                <w:b w:val="0"/>
                <w:color w:val="auto"/>
                <w:lang w:eastAsia="en-GB"/>
              </w:rPr>
              <w:tab/>
            </w:r>
            <w:r w:rsidR="005D4647" w:rsidRPr="00760AB5">
              <w:rPr>
                <w:rStyle w:val="Hyperlink"/>
              </w:rPr>
              <w:t>Exemptable Generating Plant Primary BM Units</w:t>
            </w:r>
            <w:r w:rsidR="005D4647">
              <w:rPr>
                <w:webHidden/>
              </w:rPr>
              <w:tab/>
            </w:r>
            <w:r w:rsidR="005D4647">
              <w:rPr>
                <w:webHidden/>
              </w:rPr>
              <w:fldChar w:fldCharType="begin"/>
            </w:r>
            <w:r w:rsidR="005D4647">
              <w:rPr>
                <w:webHidden/>
              </w:rPr>
              <w:instrText xml:space="preserve"> PAGEREF _Toc70344390 \h </w:instrText>
            </w:r>
            <w:r w:rsidR="005D4647">
              <w:rPr>
                <w:webHidden/>
              </w:rPr>
            </w:r>
            <w:r w:rsidR="005D4647">
              <w:rPr>
                <w:webHidden/>
              </w:rPr>
              <w:fldChar w:fldCharType="separate"/>
            </w:r>
            <w:r w:rsidR="005D4647">
              <w:rPr>
                <w:webHidden/>
              </w:rPr>
              <w:t>21</w:t>
            </w:r>
            <w:r w:rsidR="005D4647">
              <w:rPr>
                <w:webHidden/>
              </w:rPr>
              <w:fldChar w:fldCharType="end"/>
            </w:r>
          </w:hyperlink>
        </w:p>
        <w:p w14:paraId="4DB5A004" w14:textId="750CECE8" w:rsidR="005D4647" w:rsidRDefault="006B5B9F">
          <w:pPr>
            <w:pStyle w:val="TOC1"/>
            <w:tabs>
              <w:tab w:val="left" w:pos="720"/>
            </w:tabs>
            <w:rPr>
              <w:rFonts w:eastAsiaTheme="minorEastAsia"/>
              <w:b w:val="0"/>
              <w:color w:val="auto"/>
              <w:lang w:eastAsia="en-GB"/>
            </w:rPr>
          </w:pPr>
          <w:hyperlink w:anchor="_Toc70344391" w:history="1">
            <w:r w:rsidR="005D4647" w:rsidRPr="00760AB5">
              <w:rPr>
                <w:rStyle w:val="Hyperlink"/>
              </w:rPr>
              <w:t>12</w:t>
            </w:r>
            <w:r w:rsidR="005D4647">
              <w:rPr>
                <w:rFonts w:eastAsiaTheme="minorEastAsia"/>
                <w:b w:val="0"/>
                <w:color w:val="auto"/>
                <w:lang w:eastAsia="en-GB"/>
              </w:rPr>
              <w:tab/>
            </w:r>
            <w:r w:rsidR="005D4647" w:rsidRPr="00760AB5">
              <w:rPr>
                <w:rStyle w:val="Hyperlink"/>
              </w:rPr>
              <w:t>Requests for Redetermination of an Assigned WDCALF, NWDCALF or SECALF value</w:t>
            </w:r>
            <w:r w:rsidR="005D4647">
              <w:rPr>
                <w:webHidden/>
              </w:rPr>
              <w:tab/>
            </w:r>
            <w:r w:rsidR="005D4647">
              <w:rPr>
                <w:webHidden/>
              </w:rPr>
              <w:fldChar w:fldCharType="begin"/>
            </w:r>
            <w:r w:rsidR="005D4647">
              <w:rPr>
                <w:webHidden/>
              </w:rPr>
              <w:instrText xml:space="preserve"> PAGEREF _Toc70344391 \h </w:instrText>
            </w:r>
            <w:r w:rsidR="005D4647">
              <w:rPr>
                <w:webHidden/>
              </w:rPr>
            </w:r>
            <w:r w:rsidR="005D4647">
              <w:rPr>
                <w:webHidden/>
              </w:rPr>
              <w:fldChar w:fldCharType="separate"/>
            </w:r>
            <w:r w:rsidR="005D4647">
              <w:rPr>
                <w:webHidden/>
              </w:rPr>
              <w:t>22</w:t>
            </w:r>
            <w:r w:rsidR="005D4647">
              <w:rPr>
                <w:webHidden/>
              </w:rPr>
              <w:fldChar w:fldCharType="end"/>
            </w:r>
          </w:hyperlink>
        </w:p>
        <w:p w14:paraId="4BC88D39" w14:textId="073160F9" w:rsidR="005D4647" w:rsidRDefault="006B5B9F">
          <w:pPr>
            <w:pStyle w:val="TOC2"/>
            <w:rPr>
              <w:rFonts w:eastAsiaTheme="minorEastAsia"/>
              <w:noProof/>
              <w:color w:val="auto"/>
              <w:lang w:eastAsia="en-GB"/>
            </w:rPr>
          </w:pPr>
          <w:hyperlink w:anchor="_Toc70344392" w:history="1">
            <w:r w:rsidR="005D4647" w:rsidRPr="00760AB5">
              <w:rPr>
                <w:rStyle w:val="Hyperlink"/>
                <w:noProof/>
              </w:rPr>
              <w:t>Appendix 1 – Calculation of Energy Indebtedness</w:t>
            </w:r>
            <w:r w:rsidR="005D4647">
              <w:rPr>
                <w:noProof/>
                <w:webHidden/>
              </w:rPr>
              <w:tab/>
            </w:r>
            <w:r w:rsidR="005D4647">
              <w:rPr>
                <w:noProof/>
                <w:webHidden/>
              </w:rPr>
              <w:fldChar w:fldCharType="begin"/>
            </w:r>
            <w:r w:rsidR="005D4647">
              <w:rPr>
                <w:noProof/>
                <w:webHidden/>
              </w:rPr>
              <w:instrText xml:space="preserve"> PAGEREF _Toc70344392 \h </w:instrText>
            </w:r>
            <w:r w:rsidR="005D4647">
              <w:rPr>
                <w:noProof/>
                <w:webHidden/>
              </w:rPr>
            </w:r>
            <w:r w:rsidR="005D4647">
              <w:rPr>
                <w:noProof/>
                <w:webHidden/>
              </w:rPr>
              <w:fldChar w:fldCharType="separate"/>
            </w:r>
            <w:r w:rsidR="005D4647">
              <w:rPr>
                <w:noProof/>
                <w:webHidden/>
              </w:rPr>
              <w:t>23</w:t>
            </w:r>
            <w:r w:rsidR="005D4647">
              <w:rPr>
                <w:noProof/>
                <w:webHidden/>
              </w:rPr>
              <w:fldChar w:fldCharType="end"/>
            </w:r>
          </w:hyperlink>
        </w:p>
        <w:p w14:paraId="67DEA064" w14:textId="59912063" w:rsidR="005D4647" w:rsidRDefault="006B5B9F">
          <w:pPr>
            <w:pStyle w:val="TOC2"/>
            <w:rPr>
              <w:rFonts w:eastAsiaTheme="minorEastAsia"/>
              <w:noProof/>
              <w:color w:val="auto"/>
              <w:lang w:eastAsia="en-GB"/>
            </w:rPr>
          </w:pPr>
          <w:hyperlink w:anchor="_Toc70344393" w:history="1">
            <w:r w:rsidR="005D4647" w:rsidRPr="00760AB5">
              <w:rPr>
                <w:rStyle w:val="Hyperlink"/>
                <w:noProof/>
              </w:rPr>
              <w:t>Appendix 2 – Calculation of HOL-WDCALF, HOL-NWDCALF, XHOL-WDCALF and XHOL-NWDCALF for SMRS Registered Primary BM Units</w:t>
            </w:r>
            <w:r w:rsidR="005D4647">
              <w:rPr>
                <w:noProof/>
                <w:webHidden/>
              </w:rPr>
              <w:tab/>
            </w:r>
            <w:r w:rsidR="005D4647">
              <w:rPr>
                <w:noProof/>
                <w:webHidden/>
              </w:rPr>
              <w:fldChar w:fldCharType="begin"/>
            </w:r>
            <w:r w:rsidR="005D4647">
              <w:rPr>
                <w:noProof/>
                <w:webHidden/>
              </w:rPr>
              <w:instrText xml:space="preserve"> PAGEREF _Toc70344393 \h </w:instrText>
            </w:r>
            <w:r w:rsidR="005D4647">
              <w:rPr>
                <w:noProof/>
                <w:webHidden/>
              </w:rPr>
            </w:r>
            <w:r w:rsidR="005D4647">
              <w:rPr>
                <w:noProof/>
                <w:webHidden/>
              </w:rPr>
              <w:fldChar w:fldCharType="separate"/>
            </w:r>
            <w:r w:rsidR="005D4647">
              <w:rPr>
                <w:noProof/>
                <w:webHidden/>
              </w:rPr>
              <w:t>23</w:t>
            </w:r>
            <w:r w:rsidR="005D4647">
              <w:rPr>
                <w:noProof/>
                <w:webHidden/>
              </w:rPr>
              <w:fldChar w:fldCharType="end"/>
            </w:r>
          </w:hyperlink>
        </w:p>
        <w:p w14:paraId="62BC109D" w14:textId="64970AAD" w:rsidR="005D4647" w:rsidRDefault="006B5B9F">
          <w:pPr>
            <w:pStyle w:val="TOC2"/>
            <w:rPr>
              <w:rFonts w:eastAsiaTheme="minorEastAsia"/>
              <w:noProof/>
              <w:color w:val="auto"/>
              <w:lang w:eastAsia="en-GB"/>
            </w:rPr>
          </w:pPr>
          <w:hyperlink w:anchor="_Toc70344394" w:history="1">
            <w:r w:rsidR="005D4647" w:rsidRPr="00760AB5">
              <w:rPr>
                <w:rStyle w:val="Hyperlink"/>
                <w:noProof/>
              </w:rPr>
              <w:t>Appendix 3 – Example Trading Unit Calculations</w:t>
            </w:r>
            <w:r w:rsidR="005D4647">
              <w:rPr>
                <w:noProof/>
                <w:webHidden/>
              </w:rPr>
              <w:tab/>
            </w:r>
            <w:r w:rsidR="005D4647">
              <w:rPr>
                <w:noProof/>
                <w:webHidden/>
              </w:rPr>
              <w:fldChar w:fldCharType="begin"/>
            </w:r>
            <w:r w:rsidR="005D4647">
              <w:rPr>
                <w:noProof/>
                <w:webHidden/>
              </w:rPr>
              <w:instrText xml:space="preserve"> PAGEREF _Toc70344394 \h </w:instrText>
            </w:r>
            <w:r w:rsidR="005D4647">
              <w:rPr>
                <w:noProof/>
                <w:webHidden/>
              </w:rPr>
            </w:r>
            <w:r w:rsidR="005D4647">
              <w:rPr>
                <w:noProof/>
                <w:webHidden/>
              </w:rPr>
              <w:fldChar w:fldCharType="separate"/>
            </w:r>
            <w:r w:rsidR="005D4647">
              <w:rPr>
                <w:noProof/>
                <w:webHidden/>
              </w:rPr>
              <w:t>24</w:t>
            </w:r>
            <w:r w:rsidR="005D4647">
              <w:rPr>
                <w:noProof/>
                <w:webHidden/>
              </w:rPr>
              <w:fldChar w:fldCharType="end"/>
            </w:r>
          </w:hyperlink>
        </w:p>
        <w:p w14:paraId="63D653A4" w14:textId="06134B2A" w:rsidR="005D4647" w:rsidRDefault="006B5B9F">
          <w:pPr>
            <w:pStyle w:val="TOC2"/>
            <w:rPr>
              <w:rFonts w:eastAsiaTheme="minorEastAsia"/>
              <w:noProof/>
              <w:color w:val="auto"/>
              <w:lang w:eastAsia="en-GB"/>
            </w:rPr>
          </w:pPr>
          <w:hyperlink w:anchor="_Toc70344395" w:history="1">
            <w:r w:rsidR="005D4647" w:rsidRPr="00760AB5">
              <w:rPr>
                <w:rStyle w:val="Hyperlink"/>
                <w:noProof/>
              </w:rPr>
              <w:t>Appendix 4 – CALF values for Commissioning Plant</w:t>
            </w:r>
            <w:r w:rsidR="005D4647">
              <w:rPr>
                <w:noProof/>
                <w:webHidden/>
              </w:rPr>
              <w:tab/>
            </w:r>
            <w:r w:rsidR="005D4647">
              <w:rPr>
                <w:noProof/>
                <w:webHidden/>
              </w:rPr>
              <w:fldChar w:fldCharType="begin"/>
            </w:r>
            <w:r w:rsidR="005D4647">
              <w:rPr>
                <w:noProof/>
                <w:webHidden/>
              </w:rPr>
              <w:instrText xml:space="preserve"> PAGEREF _Toc70344395 \h </w:instrText>
            </w:r>
            <w:r w:rsidR="005D4647">
              <w:rPr>
                <w:noProof/>
                <w:webHidden/>
              </w:rPr>
            </w:r>
            <w:r w:rsidR="005D4647">
              <w:rPr>
                <w:noProof/>
                <w:webHidden/>
              </w:rPr>
              <w:fldChar w:fldCharType="separate"/>
            </w:r>
            <w:r w:rsidR="005D4647">
              <w:rPr>
                <w:noProof/>
                <w:webHidden/>
              </w:rPr>
              <w:t>25</w:t>
            </w:r>
            <w:r w:rsidR="005D4647">
              <w:rPr>
                <w:noProof/>
                <w:webHidden/>
              </w:rPr>
              <w:fldChar w:fldCharType="end"/>
            </w:r>
          </w:hyperlink>
        </w:p>
        <w:p w14:paraId="3053970A" w14:textId="438F310B" w:rsidR="005D4647" w:rsidRDefault="006B5B9F">
          <w:pPr>
            <w:pStyle w:val="TOC2"/>
            <w:rPr>
              <w:rFonts w:eastAsiaTheme="minorEastAsia"/>
              <w:noProof/>
              <w:color w:val="auto"/>
              <w:lang w:eastAsia="en-GB"/>
            </w:rPr>
          </w:pPr>
          <w:hyperlink w:anchor="_Toc70344396" w:history="1">
            <w:r w:rsidR="005D4647" w:rsidRPr="00760AB5">
              <w:rPr>
                <w:rStyle w:val="Hyperlink"/>
                <w:noProof/>
              </w:rPr>
              <w:t>Appendix 5 – Form for Requesting a Redetermination of a WDCALF, NWDCALF or SECALF value</w:t>
            </w:r>
            <w:r w:rsidR="005D4647">
              <w:rPr>
                <w:noProof/>
                <w:webHidden/>
              </w:rPr>
              <w:tab/>
            </w:r>
            <w:r w:rsidR="005D4647">
              <w:rPr>
                <w:noProof/>
                <w:webHidden/>
              </w:rPr>
              <w:fldChar w:fldCharType="begin"/>
            </w:r>
            <w:r w:rsidR="005D4647">
              <w:rPr>
                <w:noProof/>
                <w:webHidden/>
              </w:rPr>
              <w:instrText xml:space="preserve"> PAGEREF _Toc70344396 \h </w:instrText>
            </w:r>
            <w:r w:rsidR="005D4647">
              <w:rPr>
                <w:noProof/>
                <w:webHidden/>
              </w:rPr>
            </w:r>
            <w:r w:rsidR="005D4647">
              <w:rPr>
                <w:noProof/>
                <w:webHidden/>
              </w:rPr>
              <w:fldChar w:fldCharType="separate"/>
            </w:r>
            <w:r w:rsidR="005D4647">
              <w:rPr>
                <w:noProof/>
                <w:webHidden/>
              </w:rPr>
              <w:t>25</w:t>
            </w:r>
            <w:r w:rsidR="005D4647">
              <w:rPr>
                <w:noProof/>
                <w:webHidden/>
              </w:rPr>
              <w:fldChar w:fldCharType="end"/>
            </w:r>
          </w:hyperlink>
        </w:p>
        <w:p w14:paraId="11D63A05" w14:textId="28DD89DA" w:rsidR="005D4647" w:rsidRDefault="006B5B9F">
          <w:pPr>
            <w:pStyle w:val="TOC2"/>
            <w:rPr>
              <w:rFonts w:eastAsiaTheme="minorEastAsia"/>
              <w:noProof/>
              <w:color w:val="auto"/>
              <w:lang w:eastAsia="en-GB"/>
            </w:rPr>
          </w:pPr>
          <w:hyperlink w:anchor="_Toc70344397" w:history="1">
            <w:r w:rsidR="005D4647" w:rsidRPr="00760AB5">
              <w:rPr>
                <w:rStyle w:val="Hyperlink"/>
                <w:noProof/>
              </w:rPr>
              <w:t>Appendix 6 – Appeal of Assigned WDCALF, NWDCALF or SECALF – Form for Completion by ELEXON</w:t>
            </w:r>
            <w:r w:rsidR="005D4647">
              <w:rPr>
                <w:noProof/>
                <w:webHidden/>
              </w:rPr>
              <w:tab/>
            </w:r>
            <w:r w:rsidR="005D4647">
              <w:rPr>
                <w:noProof/>
                <w:webHidden/>
              </w:rPr>
              <w:fldChar w:fldCharType="begin"/>
            </w:r>
            <w:r w:rsidR="005D4647">
              <w:rPr>
                <w:noProof/>
                <w:webHidden/>
              </w:rPr>
              <w:instrText xml:space="preserve"> PAGEREF _Toc70344397 \h </w:instrText>
            </w:r>
            <w:r w:rsidR="005D4647">
              <w:rPr>
                <w:noProof/>
                <w:webHidden/>
              </w:rPr>
            </w:r>
            <w:r w:rsidR="005D4647">
              <w:rPr>
                <w:noProof/>
                <w:webHidden/>
              </w:rPr>
              <w:fldChar w:fldCharType="separate"/>
            </w:r>
            <w:r w:rsidR="005D4647">
              <w:rPr>
                <w:noProof/>
                <w:webHidden/>
              </w:rPr>
              <w:t>32</w:t>
            </w:r>
            <w:r w:rsidR="005D4647">
              <w:rPr>
                <w:noProof/>
                <w:webHidden/>
              </w:rPr>
              <w:fldChar w:fldCharType="end"/>
            </w:r>
          </w:hyperlink>
        </w:p>
        <w:p w14:paraId="627C8E0F" w14:textId="473608E2" w:rsidR="005D4647" w:rsidRDefault="006B5B9F">
          <w:pPr>
            <w:pStyle w:val="TOC2"/>
            <w:rPr>
              <w:rFonts w:eastAsiaTheme="minorEastAsia"/>
              <w:noProof/>
              <w:color w:val="auto"/>
              <w:lang w:eastAsia="en-GB"/>
            </w:rPr>
          </w:pPr>
          <w:hyperlink w:anchor="_Toc70344398" w:history="1">
            <w:r w:rsidR="005D4647" w:rsidRPr="00760AB5">
              <w:rPr>
                <w:rStyle w:val="Hyperlink"/>
                <w:noProof/>
              </w:rPr>
              <w:t>Appendix 7 – Application to Request Alternative Methodology for Supplier Primary BM Units or Exempt Export Primary BM Units with Embedded Generation</w:t>
            </w:r>
            <w:r w:rsidR="005D4647">
              <w:rPr>
                <w:noProof/>
                <w:webHidden/>
              </w:rPr>
              <w:tab/>
            </w:r>
            <w:r w:rsidR="005D4647">
              <w:rPr>
                <w:noProof/>
                <w:webHidden/>
              </w:rPr>
              <w:fldChar w:fldCharType="begin"/>
            </w:r>
            <w:r w:rsidR="005D4647">
              <w:rPr>
                <w:noProof/>
                <w:webHidden/>
              </w:rPr>
              <w:instrText xml:space="preserve"> PAGEREF _Toc70344398 \h </w:instrText>
            </w:r>
            <w:r w:rsidR="005D4647">
              <w:rPr>
                <w:noProof/>
                <w:webHidden/>
              </w:rPr>
            </w:r>
            <w:r w:rsidR="005D4647">
              <w:rPr>
                <w:noProof/>
                <w:webHidden/>
              </w:rPr>
              <w:fldChar w:fldCharType="separate"/>
            </w:r>
            <w:r w:rsidR="005D4647">
              <w:rPr>
                <w:noProof/>
                <w:webHidden/>
              </w:rPr>
              <w:t>36</w:t>
            </w:r>
            <w:r w:rsidR="005D4647">
              <w:rPr>
                <w:noProof/>
                <w:webHidden/>
              </w:rPr>
              <w:fldChar w:fldCharType="end"/>
            </w:r>
          </w:hyperlink>
        </w:p>
        <w:p w14:paraId="5F62B0C9" w14:textId="38B7FE0C" w:rsidR="005D4647" w:rsidRDefault="006B5B9F">
          <w:pPr>
            <w:pStyle w:val="TOC2"/>
            <w:rPr>
              <w:rFonts w:eastAsiaTheme="minorEastAsia"/>
              <w:noProof/>
              <w:color w:val="auto"/>
              <w:lang w:eastAsia="en-GB"/>
            </w:rPr>
          </w:pPr>
          <w:hyperlink w:anchor="_Toc70344399" w:history="1">
            <w:r w:rsidR="005D4647" w:rsidRPr="00760AB5">
              <w:rPr>
                <w:rStyle w:val="Hyperlink"/>
                <w:noProof/>
              </w:rPr>
              <w:t>Appendix 9 – Amendment Record</w:t>
            </w:r>
            <w:r w:rsidR="005D4647">
              <w:rPr>
                <w:noProof/>
                <w:webHidden/>
              </w:rPr>
              <w:tab/>
            </w:r>
            <w:r w:rsidR="005D4647">
              <w:rPr>
                <w:noProof/>
                <w:webHidden/>
              </w:rPr>
              <w:fldChar w:fldCharType="begin"/>
            </w:r>
            <w:r w:rsidR="005D4647">
              <w:rPr>
                <w:noProof/>
                <w:webHidden/>
              </w:rPr>
              <w:instrText xml:space="preserve"> PAGEREF _Toc70344399 \h </w:instrText>
            </w:r>
            <w:r w:rsidR="005D4647">
              <w:rPr>
                <w:noProof/>
                <w:webHidden/>
              </w:rPr>
            </w:r>
            <w:r w:rsidR="005D4647">
              <w:rPr>
                <w:noProof/>
                <w:webHidden/>
              </w:rPr>
              <w:fldChar w:fldCharType="separate"/>
            </w:r>
            <w:r w:rsidR="005D4647">
              <w:rPr>
                <w:noProof/>
                <w:webHidden/>
              </w:rPr>
              <w:t>39</w:t>
            </w:r>
            <w:r w:rsidR="005D4647">
              <w:rPr>
                <w:noProof/>
                <w:webHidden/>
              </w:rPr>
              <w:fldChar w:fldCharType="end"/>
            </w:r>
          </w:hyperlink>
        </w:p>
        <w:p w14:paraId="503DC4E4" w14:textId="7C18C2CC" w:rsidR="00E03B82" w:rsidRPr="00892B30" w:rsidRDefault="00E03B82" w:rsidP="00E03B82">
          <w:r w:rsidRPr="00892B30">
            <w:rPr>
              <w:b/>
              <w:bCs/>
              <w:noProof/>
            </w:rPr>
            <w:fldChar w:fldCharType="end"/>
          </w:r>
        </w:p>
      </w:sdtContent>
    </w:sdt>
    <w:p w14:paraId="59EAA5C4" w14:textId="77777777" w:rsidR="00B94DD6" w:rsidRDefault="00B94DD6" w:rsidP="00B94DD6">
      <w:pPr>
        <w:pStyle w:val="Heading1"/>
        <w:pageBreakBefore/>
      </w:pPr>
      <w:bookmarkStart w:id="2" w:name="_Toc70344379"/>
      <w:r>
        <w:lastRenderedPageBreak/>
        <w:t>Summary</w:t>
      </w:r>
      <w:bookmarkEnd w:id="2"/>
    </w:p>
    <w:p w14:paraId="19E6294C" w14:textId="77777777" w:rsidR="00B94DD6" w:rsidRPr="00B94DD6" w:rsidRDefault="00B94DD6" w:rsidP="00B94DD6">
      <w:pPr>
        <w:spacing w:line="240" w:lineRule="auto"/>
      </w:pPr>
      <w:r>
        <w:t xml:space="preserve">In accordance with </w:t>
      </w:r>
      <w:hyperlink r:id="rId8" w:history="1">
        <w:r>
          <w:rPr>
            <w:rStyle w:val="Hyperlink"/>
            <w:color w:val="231F20" w:themeColor="text2"/>
          </w:rPr>
          <w:t>BSC Section M</w:t>
        </w:r>
      </w:hyperlink>
      <w:r>
        <w:rPr>
          <w:color w:val="231F20" w:themeColor="text2"/>
        </w:rPr>
        <w:t xml:space="preserve"> </w:t>
      </w:r>
      <w:r>
        <w:t xml:space="preserve">of the </w:t>
      </w:r>
      <w:r>
        <w:rPr>
          <w:color w:val="231F20" w:themeColor="text2"/>
        </w:rPr>
        <w:t xml:space="preserve">Balancing and Settlement Code </w:t>
      </w:r>
      <w:r>
        <w:t>(</w:t>
      </w:r>
      <w:r>
        <w:rPr>
          <w:color w:val="231F20" w:themeColor="text2"/>
        </w:rPr>
        <w:t>BSC</w:t>
      </w:r>
      <w:r>
        <w:t xml:space="preserve">), this document provides guidance on the principles and process by which Credit Assessment Load Factors are calculated and used in the determination of a </w:t>
      </w:r>
      <w:r w:rsidRPr="00B94DD6">
        <w:t>Trading Party’s Energy Indebtedness.</w:t>
      </w:r>
    </w:p>
    <w:p w14:paraId="5D4F6E23" w14:textId="77777777" w:rsidR="005D4647" w:rsidRDefault="005D4647" w:rsidP="00B94DD6">
      <w:pPr>
        <w:pStyle w:val="BodyText"/>
        <w:spacing w:after="240" w:line="240" w:lineRule="auto"/>
        <w:rPr>
          <w:rFonts w:asciiTheme="minorHAnsi" w:hAnsiTheme="minorHAnsi" w:cstheme="minorHAnsi"/>
          <w:color w:val="auto"/>
        </w:rPr>
      </w:pPr>
    </w:p>
    <w:p w14:paraId="2DCAFAF6" w14:textId="41E084B2" w:rsidR="00B94DD6" w:rsidRPr="00B94DD6" w:rsidRDefault="00B94DD6" w:rsidP="00B94DD6">
      <w:pPr>
        <w:pStyle w:val="BodyText"/>
        <w:spacing w:after="240" w:line="240" w:lineRule="auto"/>
        <w:rPr>
          <w:rFonts w:asciiTheme="minorHAnsi" w:hAnsiTheme="minorHAnsi" w:cstheme="minorHAnsi"/>
          <w:color w:val="auto"/>
        </w:rPr>
      </w:pPr>
      <w:r w:rsidRPr="00B94DD6">
        <w:rPr>
          <w:rFonts w:asciiTheme="minorHAnsi" w:hAnsiTheme="minorHAnsi" w:cstheme="minorHAnsi"/>
          <w:color w:val="auto"/>
        </w:rPr>
        <w:t>This guidance has been approved by the Imbalance Settlement Group (ISG) on delegated authority from the BSC Panel.</w:t>
      </w:r>
    </w:p>
    <w:p w14:paraId="6CB73AC3" w14:textId="4A553CCA" w:rsidR="00717C28" w:rsidRPr="00964BA7" w:rsidRDefault="00717C28" w:rsidP="00964BA7">
      <w:pPr>
        <w:pStyle w:val="Heading1"/>
        <w:numPr>
          <w:ilvl w:val="0"/>
          <w:numId w:val="24"/>
        </w:numPr>
      </w:pPr>
      <w:bookmarkStart w:id="3" w:name="_Toc70344380"/>
      <w:r w:rsidRPr="00964BA7">
        <w:t>Introduction</w:t>
      </w:r>
      <w:bookmarkEnd w:id="3"/>
    </w:p>
    <w:p w14:paraId="0FC0D372" w14:textId="77777777" w:rsidR="00B94DD6" w:rsidRPr="00B94DD6" w:rsidRDefault="00B94DD6" w:rsidP="00964BA7">
      <w:pPr>
        <w:pStyle w:val="ListParagraph"/>
        <w:numPr>
          <w:ilvl w:val="1"/>
          <w:numId w:val="24"/>
        </w:numPr>
        <w:ind w:left="567" w:hanging="567"/>
      </w:pPr>
      <w:r w:rsidRPr="00B94DD6">
        <w:t>The BSC requires Trading Parties to lodge credit to cover their estimated Trading Charges for the 29-day period between the Settlement Day and the Initial (SF) Settlement Run. For the first five Working Days of the Credit Cover calculation, until real metered data becomes available, Credit Assessment Load Factors (CALFs) are used in the determination of Credit Assessment Energy Indebtedness (CEI) for non-Interconnector, non-Credit Qualifying Primary Balancing Mechanism (BM) Units. Interconnector or Credit Qualifying Primary BM Units produce Final Physical Notification (FPNs), which are considered more accurate than the CALF approach, and therefore use these FPNs instead.</w:t>
      </w:r>
    </w:p>
    <w:p w14:paraId="737C701D" w14:textId="77777777" w:rsidR="00B94DD6" w:rsidRPr="00B94DD6" w:rsidRDefault="00B94DD6" w:rsidP="00964BA7">
      <w:pPr>
        <w:pStyle w:val="ListParagraph"/>
        <w:numPr>
          <w:ilvl w:val="1"/>
          <w:numId w:val="24"/>
        </w:numPr>
        <w:ind w:left="567" w:hanging="567"/>
      </w:pPr>
      <w:r w:rsidRPr="00B94DD6">
        <w:t>There are different types of CALF that have been introduced over time:</w:t>
      </w:r>
    </w:p>
    <w:p w14:paraId="07E5EF1E" w14:textId="77777777" w:rsidR="00B94DD6" w:rsidRPr="00B94DD6" w:rsidRDefault="00B94DD6" w:rsidP="00964BA7">
      <w:pPr>
        <w:pStyle w:val="ListParagraph"/>
        <w:numPr>
          <w:ilvl w:val="1"/>
          <w:numId w:val="24"/>
        </w:numPr>
        <w:ind w:left="567" w:hanging="567"/>
      </w:pPr>
      <w:r w:rsidRPr="00B94DD6">
        <w:t>Prior to 25 June 2015, there was only CALF which was calculated and used for each non-Interconnector, non-Credit Qualifying Primary BM Unit (i.e. both Supplier and non-Supplier Primary BM Units). CALF was defined in Section M of the BSC.</w:t>
      </w:r>
    </w:p>
    <w:p w14:paraId="1B12F8A4" w14:textId="77777777" w:rsidR="00B94DD6" w:rsidRPr="00B94DD6" w:rsidRDefault="00B94DD6" w:rsidP="00964BA7">
      <w:pPr>
        <w:pStyle w:val="ListParagraph"/>
        <w:numPr>
          <w:ilvl w:val="1"/>
          <w:numId w:val="24"/>
        </w:numPr>
        <w:ind w:left="567" w:hanging="567"/>
      </w:pPr>
      <w:r w:rsidRPr="00B94DD6">
        <w:t>On 25 June 2015, Modification P310 was implemented, which introduced Supplier Export CALF (SECALF), which applies only to Supplier Primary BM Units (that are non-Credit Qualifying) that have a Generation Capacity (GC) of greater than zero and a Demand Capacity (DC) of zero, and was essentially used instead of CALF where applicable (and also has the effect of overriding the use of BMCAIC in favour of BMCAEC). SECALF is not defined in the BSC; only in this document.</w:t>
      </w:r>
    </w:p>
    <w:p w14:paraId="41D95B88" w14:textId="77777777" w:rsidR="00B94DD6" w:rsidRPr="00B94DD6" w:rsidRDefault="00B94DD6" w:rsidP="00964BA7">
      <w:pPr>
        <w:pStyle w:val="ListParagraph"/>
        <w:numPr>
          <w:ilvl w:val="1"/>
          <w:numId w:val="24"/>
        </w:numPr>
        <w:ind w:left="567" w:hanging="567"/>
      </w:pPr>
      <w:r w:rsidRPr="00B94DD6">
        <w:t>On 23 February 2017, Modification P326 was implemented, which introduced a Working Day/non-Working Day distinction to CALF (replacing it with WDCALF and NWDCALF). Due to system design reasons, this also required splitting out BMCAEC (replacing it with WDBMCAEC and NWDBMCAEC) and BMCAIC (replacing it with WDBMCAIC and NWDBMCAIC). Once again, these are only used for non-Interconnector, non-Credit Qualifying Primary BM Units. The new terms are defined in Section M of the BSC.</w:t>
      </w:r>
    </w:p>
    <w:p w14:paraId="4A9953D6" w14:textId="77777777" w:rsidR="00B94DD6" w:rsidRPr="00B94DD6" w:rsidRDefault="00B94DD6" w:rsidP="00964BA7">
      <w:pPr>
        <w:pStyle w:val="ListParagraph"/>
        <w:numPr>
          <w:ilvl w:val="1"/>
          <w:numId w:val="24"/>
        </w:numPr>
        <w:ind w:left="567" w:hanging="567"/>
      </w:pPr>
      <w:r w:rsidRPr="00B94DD6">
        <w:t>Where this document refers to CALF, this is used as a soft term to refer to the relevant WDCALF, NWDCALF or SECALF as applicable. Since the implementation of P326 on 23 February 2017, CALF no longer exists as a Data Item under the BSC.</w:t>
      </w:r>
    </w:p>
    <w:p w14:paraId="77321400" w14:textId="330B0609" w:rsidR="00B94DD6" w:rsidRPr="00B94DD6" w:rsidRDefault="00B94DD6" w:rsidP="00964BA7">
      <w:pPr>
        <w:pStyle w:val="ListParagraph"/>
        <w:numPr>
          <w:ilvl w:val="1"/>
          <w:numId w:val="24"/>
        </w:numPr>
        <w:ind w:left="567" w:hanging="567"/>
      </w:pPr>
      <w:r w:rsidRPr="00B94DD6">
        <w:t xml:space="preserve">CALF values are calculated for each of the four BSC Seasons, and are a measure of a Primary BM Unit’s average generation/demand as a ratio of its maximum for the given BSC Season.  Lead Parties of SMRS-registered Primary BM Units can apply to have two separate WDCALF and NWDCALF values calculated: one for Settlement Periods within an Annual Holiday Period, and one for all other Settlement Days in that BSC Season.  Suppliers who experience reduced demand during the two Annual Holiday Periods of Christmas/New Year and Easter can therefore request reduced ‘holiday’ WDCALF and NWDCALF values for these periods.  CALF values are published for Trading Parties through the </w:t>
      </w:r>
      <w:del w:id="4" w:author="Fionnghuala" w:date="2021-04-19T16:39:00Z">
        <w:r w:rsidRPr="00B94DD6" w:rsidDel="00D5502E">
          <w:delText>ELEXON</w:delText>
        </w:r>
      </w:del>
      <w:ins w:id="5" w:author="Fionnghuala" w:date="2021-04-19T16:39:00Z">
        <w:r w:rsidR="00D5502E">
          <w:t>Elexon</w:t>
        </w:r>
      </w:ins>
      <w:r w:rsidRPr="00B94DD6">
        <w:t xml:space="preserve"> Portal (</w:t>
      </w:r>
      <w:hyperlink r:id="rId9" w:history="1">
        <w:r w:rsidRPr="00B94DD6">
          <w:rPr>
            <w:rStyle w:val="Hyperlink"/>
          </w:rPr>
          <w:t>www.elexonportal.co.uk</w:t>
        </w:r>
      </w:hyperlink>
      <w:r w:rsidRPr="00B94DD6">
        <w:t>).</w:t>
      </w:r>
    </w:p>
    <w:p w14:paraId="57364D58" w14:textId="77777777" w:rsidR="00B94DD6" w:rsidRPr="00B94DD6" w:rsidRDefault="00B94DD6" w:rsidP="00964BA7">
      <w:pPr>
        <w:pStyle w:val="ListParagraph"/>
        <w:numPr>
          <w:ilvl w:val="1"/>
          <w:numId w:val="24"/>
        </w:numPr>
        <w:ind w:left="567" w:hanging="567"/>
      </w:pPr>
      <w:r w:rsidRPr="00B94DD6">
        <w:t>The BSC Panel has established, and may review from time to time, principles and guidance under which CALF values are calculated and assigned to different types of Primary BM Unit. This guidance sets out the prevailing principles and guidance.</w:t>
      </w:r>
    </w:p>
    <w:p w14:paraId="594200DC" w14:textId="77777777" w:rsidR="00B94DD6" w:rsidRPr="00B94DD6" w:rsidRDefault="00B94DD6" w:rsidP="00964BA7">
      <w:pPr>
        <w:pStyle w:val="ListParagraph"/>
        <w:numPr>
          <w:ilvl w:val="1"/>
          <w:numId w:val="24"/>
        </w:numPr>
        <w:ind w:left="567" w:hanging="567"/>
      </w:pPr>
      <w:r w:rsidRPr="00B94DD6">
        <w:t xml:space="preserve">Section 2 of this guidance describes the background to CALF values and their role in the credit-checking process. The significance of the Production or Consumption Status of a Primary BM Unit in the assignment of CALF is addressed in Section 3 Sections 5 to 12 detail how a CALF is assigned to the different classes of Primary BM Unit: Generators and Directly Connected Consumption Primary BM Units; Supplier Primary BM Units; Primary BM Units which are part of multiple Primary BM Unit Trading Units; Commissioning Primary BM Units; and Pumped </w:t>
      </w:r>
      <w:r w:rsidRPr="00B94DD6">
        <w:lastRenderedPageBreak/>
        <w:t>Storage. Section 11 describes the treatment of Primary BM Units relating to Exemptable Generating Plant (Exempt Export Primary BM Units). Section 12 discusses the revision of CALF values through the CALF appeals process.</w:t>
      </w:r>
    </w:p>
    <w:p w14:paraId="5427D43C" w14:textId="77777777" w:rsidR="00B94DD6" w:rsidRPr="00B94DD6" w:rsidRDefault="00B94DD6" w:rsidP="00964BA7">
      <w:pPr>
        <w:pStyle w:val="ListParagraph"/>
        <w:numPr>
          <w:ilvl w:val="1"/>
          <w:numId w:val="24"/>
        </w:numPr>
        <w:ind w:left="567" w:hanging="567"/>
      </w:pPr>
      <w:r w:rsidRPr="00B94DD6">
        <w:t>A Primary BM Unit shall be considered a Credit Qualifying Primary BM Unit if it is:</w:t>
      </w:r>
    </w:p>
    <w:p w14:paraId="1705D33F" w14:textId="77777777" w:rsidR="00B94DD6" w:rsidRPr="00B94DD6" w:rsidRDefault="00B94DD6" w:rsidP="00143768">
      <w:pPr>
        <w:pStyle w:val="ListBullet"/>
        <w:numPr>
          <w:ilvl w:val="0"/>
          <w:numId w:val="16"/>
        </w:numPr>
        <w:ind w:left="680" w:hanging="680"/>
      </w:pPr>
      <w:r w:rsidRPr="00B94DD6">
        <w:t xml:space="preserve">Obliged to submit Physical Notifications, due either to obligations placed on it under the Grid Code or because it has elected to take part in the Balancing Mechanism; </w:t>
      </w:r>
      <w:r w:rsidRPr="00143768">
        <w:t>and</w:t>
      </w:r>
    </w:p>
    <w:p w14:paraId="5585DC5F" w14:textId="77777777" w:rsidR="00B94DD6" w:rsidRPr="00B94DD6" w:rsidRDefault="00B94DD6" w:rsidP="00143768">
      <w:pPr>
        <w:pStyle w:val="ListBullet"/>
        <w:numPr>
          <w:ilvl w:val="0"/>
          <w:numId w:val="16"/>
        </w:numPr>
        <w:ind w:left="680" w:hanging="680"/>
      </w:pPr>
      <w:r w:rsidRPr="00B94DD6">
        <w:t xml:space="preserve">It is not an Interconnector Primary BM Unit; </w:t>
      </w:r>
      <w:r w:rsidRPr="00143768">
        <w:t>and</w:t>
      </w:r>
    </w:p>
    <w:p w14:paraId="0B64031B" w14:textId="77777777" w:rsidR="00B94DD6" w:rsidRPr="00B94DD6" w:rsidRDefault="00B94DD6" w:rsidP="00143768">
      <w:pPr>
        <w:pStyle w:val="ListBullet"/>
        <w:numPr>
          <w:ilvl w:val="0"/>
          <w:numId w:val="16"/>
        </w:numPr>
        <w:ind w:left="680" w:hanging="680"/>
      </w:pPr>
      <w:r w:rsidRPr="00B94DD6">
        <w:t>It meets one of the following criteria:</w:t>
      </w:r>
    </w:p>
    <w:p w14:paraId="16D7C714" w14:textId="77777777" w:rsidR="00B94DD6" w:rsidRPr="00B94DD6" w:rsidRDefault="00B94DD6" w:rsidP="008D7783">
      <w:pPr>
        <w:pStyle w:val="ListBullet2"/>
        <w:numPr>
          <w:ilvl w:val="1"/>
          <w:numId w:val="9"/>
        </w:numPr>
        <w:ind w:left="907" w:hanging="227"/>
      </w:pPr>
      <w:r w:rsidRPr="00B94DD6">
        <w:t>It is a Production Primary BM Unit (i.e. it has a Production P/C Status); or</w:t>
      </w:r>
    </w:p>
    <w:p w14:paraId="6EFCFA71" w14:textId="77777777" w:rsidR="00B94DD6" w:rsidRPr="00B94DD6" w:rsidRDefault="00B94DD6" w:rsidP="008D7783">
      <w:pPr>
        <w:pStyle w:val="ListBullet2"/>
        <w:numPr>
          <w:ilvl w:val="1"/>
          <w:numId w:val="9"/>
        </w:numPr>
        <w:ind w:left="907" w:hanging="227"/>
      </w:pPr>
      <w:r w:rsidRPr="00B94DD6">
        <w:t>It is an Exempt Export Primary BM Unit (regardless of whether its P/C Status is Production or Consumption).</w:t>
      </w:r>
    </w:p>
    <w:p w14:paraId="7A20B962" w14:textId="3BD368D1" w:rsidR="00B94DD6" w:rsidRPr="00B94DD6" w:rsidRDefault="00B94DD6" w:rsidP="008D7783">
      <w:pPr>
        <w:pStyle w:val="ListParagraph"/>
        <w:ind w:left="567"/>
      </w:pPr>
      <w:r w:rsidRPr="00B94DD6">
        <w:t xml:space="preserve">The definition of Credit Qualifying is intended to capture ‘generation’ Primary BM Units.  The criteria are explained further in </w:t>
      </w:r>
      <w:hyperlink r:id="rId10" w:history="1">
        <w:r w:rsidRPr="00B94DD6">
          <w:rPr>
            <w:rStyle w:val="Hyperlink"/>
          </w:rPr>
          <w:t>BSC Section K3.7</w:t>
        </w:r>
      </w:hyperlink>
      <w:r w:rsidRPr="00B94DD6">
        <w:t xml:space="preserve"> and in Section 10 of this guidance. The initial part of the Credit Cover calculation for Credit Qualifying Primary BM Units and Interconnector Primary BM Units uses Final Physical Notifications (FPNs) rather than the combination of CALF and Ge</w:t>
      </w:r>
      <w:r w:rsidR="0085045A">
        <w:t>neration/Demand Capacity values.</w:t>
      </w:r>
      <w:r w:rsidRPr="00B94DD6">
        <w:t xml:space="preserve"> Interconnector Primary BM Units always have CALF values of zero (see Section 9).  Default CALF values are still assigned to Credit Qualifying Primary BM Units to be used in the event that they lose their Credit Qualifying status and until their individual CALF value can be calculated.</w:t>
      </w:r>
    </w:p>
    <w:p w14:paraId="5474DA03" w14:textId="77777777" w:rsidR="00B94DD6" w:rsidRPr="00B94DD6" w:rsidRDefault="00B94DD6" w:rsidP="00964BA7">
      <w:pPr>
        <w:pStyle w:val="ListParagraph"/>
        <w:numPr>
          <w:ilvl w:val="1"/>
          <w:numId w:val="24"/>
        </w:numPr>
        <w:ind w:left="567" w:hanging="567"/>
      </w:pPr>
      <w:r w:rsidRPr="00B94DD6">
        <w:t>The Panel has delegated responsibility for the maintenance of the CALF principles and guidance, and the processing of CALF appeals, to the Imbalance Settlement Group (ISG).</w:t>
      </w:r>
    </w:p>
    <w:p w14:paraId="21DC9735" w14:textId="77777777" w:rsidR="00B94DD6" w:rsidRPr="00B94DD6" w:rsidRDefault="00B94DD6" w:rsidP="00964BA7">
      <w:pPr>
        <w:pStyle w:val="ListParagraph"/>
        <w:numPr>
          <w:ilvl w:val="1"/>
          <w:numId w:val="24"/>
        </w:numPr>
        <w:ind w:left="567" w:hanging="567"/>
      </w:pPr>
      <w:r w:rsidRPr="00B94DD6">
        <w:t>The Central Registration Agent (CRA) and Energy Contract Volume Aggregation Agent (ECVAA) BSC  Systems are used to support the credit process that CALF is used in:</w:t>
      </w:r>
    </w:p>
    <w:p w14:paraId="26A1983C" w14:textId="77777777" w:rsidR="00B94DD6" w:rsidRPr="00B94DD6" w:rsidRDefault="00B94DD6" w:rsidP="00143768">
      <w:pPr>
        <w:pStyle w:val="ListBullet"/>
        <w:numPr>
          <w:ilvl w:val="0"/>
          <w:numId w:val="16"/>
        </w:numPr>
        <w:ind w:left="680" w:hanging="680"/>
      </w:pPr>
      <w:r w:rsidRPr="00B94DD6">
        <w:t>CRA</w:t>
      </w:r>
    </w:p>
    <w:p w14:paraId="2059F051" w14:textId="77777777" w:rsidR="00B94DD6" w:rsidRPr="00B94DD6" w:rsidRDefault="00B94DD6" w:rsidP="008D7783">
      <w:pPr>
        <w:pStyle w:val="ListBullet2"/>
        <w:numPr>
          <w:ilvl w:val="1"/>
          <w:numId w:val="9"/>
        </w:numPr>
        <w:ind w:left="907" w:hanging="227"/>
      </w:pPr>
      <w:r w:rsidRPr="00B94DD6">
        <w:t>Stores Primary BM Unit registration data such as Primary BM Unit Id, Primary BM Unit Type, Lead Party, GSP Group Id, GC, DC, WDCALF, NWDCALF and SECALF and various flags (e.g. Credit Qualifying Flag)</w:t>
      </w:r>
    </w:p>
    <w:p w14:paraId="356527F2" w14:textId="77777777" w:rsidR="00B94DD6" w:rsidRPr="00B94DD6" w:rsidRDefault="00B94DD6" w:rsidP="008D7783">
      <w:pPr>
        <w:pStyle w:val="ListBullet2"/>
        <w:numPr>
          <w:ilvl w:val="1"/>
          <w:numId w:val="9"/>
        </w:numPr>
        <w:ind w:left="907" w:hanging="227"/>
      </w:pPr>
      <w:r w:rsidRPr="00B94DD6">
        <w:t>Calculates WDBMCAEC, NWDBMCAEC, WDBMCAIC and NWDBMCAIC</w:t>
      </w:r>
    </w:p>
    <w:p w14:paraId="04BA4490" w14:textId="77777777" w:rsidR="00B94DD6" w:rsidRPr="00B94DD6" w:rsidRDefault="00B94DD6" w:rsidP="008D7783">
      <w:pPr>
        <w:pStyle w:val="ListBullet2"/>
        <w:numPr>
          <w:ilvl w:val="1"/>
          <w:numId w:val="9"/>
        </w:numPr>
        <w:ind w:left="907" w:hanging="227"/>
      </w:pPr>
      <w:r w:rsidRPr="00B94DD6">
        <w:t>Sends data to ECVAA</w:t>
      </w:r>
    </w:p>
    <w:p w14:paraId="78E4ED06" w14:textId="77777777" w:rsidR="00B94DD6" w:rsidRPr="00B94DD6" w:rsidRDefault="00B94DD6" w:rsidP="00143768">
      <w:pPr>
        <w:pStyle w:val="ListBullet"/>
        <w:numPr>
          <w:ilvl w:val="0"/>
          <w:numId w:val="16"/>
        </w:numPr>
        <w:ind w:left="680" w:hanging="680"/>
      </w:pPr>
      <w:r w:rsidRPr="00B94DD6">
        <w:t>ECVAA</w:t>
      </w:r>
    </w:p>
    <w:p w14:paraId="0165FF89" w14:textId="77777777" w:rsidR="00B94DD6" w:rsidRPr="00B94DD6" w:rsidRDefault="00B94DD6" w:rsidP="008D7783">
      <w:pPr>
        <w:pStyle w:val="ListBullet2"/>
        <w:numPr>
          <w:ilvl w:val="1"/>
          <w:numId w:val="9"/>
        </w:numPr>
        <w:ind w:left="907" w:hanging="227"/>
      </w:pPr>
      <w:r w:rsidRPr="00B94DD6">
        <w:t>Calculates estimations of metered volume</w:t>
      </w:r>
    </w:p>
    <w:p w14:paraId="4108E417" w14:textId="77777777" w:rsidR="00B94DD6" w:rsidRPr="00B94DD6" w:rsidRDefault="00B94DD6" w:rsidP="008D7783">
      <w:pPr>
        <w:pStyle w:val="ListBullet2"/>
        <w:numPr>
          <w:ilvl w:val="1"/>
          <w:numId w:val="9"/>
        </w:numPr>
        <w:ind w:left="907" w:hanging="227"/>
      </w:pPr>
      <w:r w:rsidRPr="00B94DD6">
        <w:t>Processes Energy Contract Volume Notifications</w:t>
      </w:r>
    </w:p>
    <w:p w14:paraId="0D231E7A" w14:textId="77777777" w:rsidR="00B94DD6" w:rsidRPr="00B94DD6" w:rsidRDefault="00B94DD6" w:rsidP="008D7783">
      <w:pPr>
        <w:pStyle w:val="ListBullet2"/>
        <w:numPr>
          <w:ilvl w:val="1"/>
          <w:numId w:val="9"/>
        </w:numPr>
        <w:ind w:left="907" w:hanging="227"/>
      </w:pPr>
      <w:r w:rsidRPr="00B94DD6">
        <w:t>Processes other data such as Final FPNs, CDCA metered volume data and Trading Charge data</w:t>
      </w:r>
    </w:p>
    <w:p w14:paraId="1754DE47" w14:textId="77777777" w:rsidR="00B94DD6" w:rsidRPr="00B94DD6" w:rsidRDefault="00B94DD6" w:rsidP="008D7783">
      <w:pPr>
        <w:pStyle w:val="ListBullet2"/>
        <w:numPr>
          <w:ilvl w:val="1"/>
          <w:numId w:val="9"/>
        </w:numPr>
        <w:ind w:left="907" w:hanging="227"/>
      </w:pPr>
      <w:r w:rsidRPr="00B94DD6">
        <w:t>Calculates different types of Energy Indebtedness (CEI, MEI and AEI = TEI)</w:t>
      </w:r>
    </w:p>
    <w:p w14:paraId="2DE006DC" w14:textId="77777777" w:rsidR="00B94DD6" w:rsidRPr="00B94DD6" w:rsidRDefault="00B94DD6" w:rsidP="008D7783">
      <w:pPr>
        <w:pStyle w:val="ListBullet2"/>
        <w:numPr>
          <w:ilvl w:val="1"/>
          <w:numId w:val="9"/>
        </w:numPr>
        <w:ind w:left="907" w:hanging="227"/>
      </w:pPr>
      <w:r w:rsidRPr="00B94DD6">
        <w:t>Operates a rolling credit check process and alerts BSCCo of threshold breaches</w:t>
      </w:r>
    </w:p>
    <w:p w14:paraId="2B5E4B0E" w14:textId="77777777" w:rsidR="00B94DD6" w:rsidRPr="00B94DD6" w:rsidRDefault="00B94DD6" w:rsidP="00B94DD6">
      <w:pPr>
        <w:pStyle w:val="ElexonBody"/>
        <w:rPr>
          <w:b/>
        </w:rPr>
      </w:pPr>
      <w:r w:rsidRPr="00B94DD6">
        <w:rPr>
          <w:b/>
        </w:rPr>
        <w:t>Further Information</w:t>
      </w:r>
    </w:p>
    <w:tbl>
      <w:tblPr>
        <w:tblW w:w="5000" w:type="pct"/>
        <w:tblBorders>
          <w:top w:val="single" w:sz="8" w:space="0" w:color="008DA8"/>
          <w:left w:val="single" w:sz="8" w:space="0" w:color="008DA8"/>
          <w:bottom w:val="single" w:sz="8" w:space="0" w:color="008DA8"/>
          <w:right w:val="single" w:sz="8" w:space="0" w:color="008DA8"/>
          <w:insideH w:val="single" w:sz="8" w:space="0" w:color="008DA8"/>
          <w:insideV w:val="single" w:sz="8" w:space="0" w:color="008DA8"/>
        </w:tblBorders>
        <w:tblLook w:val="04A0" w:firstRow="1" w:lastRow="0" w:firstColumn="1" w:lastColumn="0" w:noHBand="0" w:noVBand="1"/>
      </w:tblPr>
      <w:tblGrid>
        <w:gridCol w:w="10526"/>
      </w:tblGrid>
      <w:tr w:rsidR="00B94DD6" w:rsidRPr="00B94DD6" w14:paraId="30BF8DE9" w14:textId="77777777" w:rsidTr="00DF4841">
        <w:tc>
          <w:tcPr>
            <w:tcW w:w="5000" w:type="pct"/>
            <w:shd w:val="clear" w:color="auto" w:fill="auto"/>
            <w:tcMar>
              <w:top w:w="113" w:type="dxa"/>
              <w:left w:w="113" w:type="dxa"/>
              <w:bottom w:w="113" w:type="dxa"/>
              <w:right w:w="113" w:type="dxa"/>
            </w:tcMar>
          </w:tcPr>
          <w:p w14:paraId="46A48643" w14:textId="77777777" w:rsidR="00B94DD6" w:rsidRPr="00B94DD6" w:rsidRDefault="006B5B9F" w:rsidP="00B94DD6">
            <w:pPr>
              <w:pStyle w:val="ElexonBody"/>
              <w:rPr>
                <w:u w:val="single"/>
              </w:rPr>
            </w:pPr>
            <w:hyperlink r:id="rId11" w:history="1">
              <w:r w:rsidR="00B94DD6" w:rsidRPr="00B94DD6">
                <w:rPr>
                  <w:rStyle w:val="Hyperlink"/>
                  <w:b/>
                </w:rPr>
                <w:t>BM Units – Registration of Balancing Mechanism (BM) Units guidance</w:t>
              </w:r>
            </w:hyperlink>
          </w:p>
        </w:tc>
      </w:tr>
      <w:tr w:rsidR="00B94DD6" w:rsidRPr="00B94DD6" w14:paraId="73CEB538" w14:textId="77777777" w:rsidTr="00DF4841">
        <w:tc>
          <w:tcPr>
            <w:tcW w:w="5000" w:type="pct"/>
            <w:shd w:val="clear" w:color="auto" w:fill="auto"/>
            <w:tcMar>
              <w:top w:w="113" w:type="dxa"/>
              <w:left w:w="113" w:type="dxa"/>
              <w:bottom w:w="113" w:type="dxa"/>
              <w:right w:w="113" w:type="dxa"/>
            </w:tcMar>
          </w:tcPr>
          <w:p w14:paraId="3FB3E7C1" w14:textId="77777777" w:rsidR="00B94DD6" w:rsidRPr="00B94DD6" w:rsidRDefault="006B5B9F" w:rsidP="00B94DD6">
            <w:pPr>
              <w:pStyle w:val="ElexonBody"/>
              <w:rPr>
                <w:b/>
              </w:rPr>
            </w:pPr>
            <w:hyperlink r:id="rId12" w:history="1">
              <w:r w:rsidR="00B94DD6" w:rsidRPr="00B94DD6">
                <w:rPr>
                  <w:rStyle w:val="Hyperlink"/>
                  <w:b/>
                </w:rPr>
                <w:t>Trading Units guidance</w:t>
              </w:r>
            </w:hyperlink>
          </w:p>
        </w:tc>
      </w:tr>
      <w:tr w:rsidR="00B94DD6" w:rsidRPr="00B94DD6" w14:paraId="337B344C" w14:textId="77777777" w:rsidTr="00DF4841">
        <w:tc>
          <w:tcPr>
            <w:tcW w:w="5000" w:type="pct"/>
            <w:shd w:val="clear" w:color="auto" w:fill="auto"/>
            <w:tcMar>
              <w:top w:w="113" w:type="dxa"/>
              <w:left w:w="113" w:type="dxa"/>
              <w:bottom w:w="113" w:type="dxa"/>
              <w:right w:w="113" w:type="dxa"/>
            </w:tcMar>
          </w:tcPr>
          <w:p w14:paraId="5C0B2AF1" w14:textId="77777777" w:rsidR="00B94DD6" w:rsidRPr="00B94DD6" w:rsidRDefault="006B5B9F" w:rsidP="00B94DD6">
            <w:pPr>
              <w:pStyle w:val="ElexonBody"/>
              <w:rPr>
                <w:b/>
              </w:rPr>
            </w:pPr>
            <w:hyperlink r:id="rId13" w:history="1">
              <w:r w:rsidR="00B94DD6" w:rsidRPr="00B94DD6">
                <w:rPr>
                  <w:rStyle w:val="Hyperlink"/>
                  <w:b/>
                </w:rPr>
                <w:t>Credit Cover guidance</w:t>
              </w:r>
            </w:hyperlink>
          </w:p>
        </w:tc>
      </w:tr>
      <w:tr w:rsidR="00B94DD6" w:rsidRPr="00B94DD6" w14:paraId="35DB4FD3" w14:textId="77777777" w:rsidTr="00DF4841">
        <w:tc>
          <w:tcPr>
            <w:tcW w:w="5000" w:type="pct"/>
            <w:shd w:val="clear" w:color="auto" w:fill="auto"/>
            <w:tcMar>
              <w:top w:w="113" w:type="dxa"/>
              <w:left w:w="113" w:type="dxa"/>
              <w:bottom w:w="113" w:type="dxa"/>
              <w:right w:w="113" w:type="dxa"/>
            </w:tcMar>
          </w:tcPr>
          <w:p w14:paraId="18920BCC" w14:textId="77777777" w:rsidR="00B94DD6" w:rsidRPr="00B94DD6" w:rsidRDefault="006B5B9F" w:rsidP="00B94DD6">
            <w:pPr>
              <w:pStyle w:val="ElexonBody"/>
              <w:rPr>
                <w:b/>
              </w:rPr>
            </w:pPr>
            <w:hyperlink r:id="rId14" w:history="1">
              <w:r w:rsidR="00B94DD6" w:rsidRPr="00B94DD6">
                <w:rPr>
                  <w:rStyle w:val="Hyperlink"/>
                  <w:b/>
                </w:rPr>
                <w:t>BSC Section K: Classification and Registration of Metering Systems and BM Units</w:t>
              </w:r>
            </w:hyperlink>
          </w:p>
        </w:tc>
      </w:tr>
      <w:tr w:rsidR="00B94DD6" w:rsidRPr="00B94DD6" w14:paraId="37CC303F" w14:textId="77777777" w:rsidTr="00DF4841">
        <w:tc>
          <w:tcPr>
            <w:tcW w:w="5000" w:type="pct"/>
            <w:shd w:val="clear" w:color="auto" w:fill="auto"/>
            <w:tcMar>
              <w:top w:w="113" w:type="dxa"/>
              <w:left w:w="113" w:type="dxa"/>
              <w:bottom w:w="113" w:type="dxa"/>
              <w:right w:w="113" w:type="dxa"/>
            </w:tcMar>
          </w:tcPr>
          <w:p w14:paraId="39922CC4" w14:textId="77777777" w:rsidR="00B94DD6" w:rsidRPr="00B94DD6" w:rsidRDefault="006B5B9F" w:rsidP="00B94DD6">
            <w:pPr>
              <w:pStyle w:val="ElexonBody"/>
              <w:rPr>
                <w:b/>
              </w:rPr>
            </w:pPr>
            <w:hyperlink r:id="rId15" w:history="1">
              <w:r w:rsidR="00B94DD6" w:rsidRPr="00B94DD6">
                <w:rPr>
                  <w:rStyle w:val="Hyperlink"/>
                  <w:b/>
                </w:rPr>
                <w:t>BSC Section M: Credit Cover and Credit Default</w:t>
              </w:r>
            </w:hyperlink>
          </w:p>
        </w:tc>
      </w:tr>
      <w:tr w:rsidR="00B94DD6" w:rsidRPr="00B94DD6" w14:paraId="20EDD883" w14:textId="77777777" w:rsidTr="00DF4841">
        <w:tc>
          <w:tcPr>
            <w:tcW w:w="5000" w:type="pct"/>
            <w:shd w:val="clear" w:color="auto" w:fill="auto"/>
            <w:tcMar>
              <w:top w:w="113" w:type="dxa"/>
              <w:left w:w="113" w:type="dxa"/>
              <w:bottom w:w="113" w:type="dxa"/>
              <w:right w:w="113" w:type="dxa"/>
            </w:tcMar>
          </w:tcPr>
          <w:p w14:paraId="2F63C0F2" w14:textId="77777777" w:rsidR="00B94DD6" w:rsidRPr="00B94DD6" w:rsidRDefault="006B5B9F" w:rsidP="00B94DD6">
            <w:pPr>
              <w:pStyle w:val="ElexonBody"/>
              <w:rPr>
                <w:b/>
              </w:rPr>
            </w:pPr>
            <w:hyperlink r:id="rId16" w:history="1">
              <w:r w:rsidR="00B94DD6" w:rsidRPr="00B94DD6">
                <w:rPr>
                  <w:rStyle w:val="Hyperlink"/>
                  <w:b/>
                </w:rPr>
                <w:t>BSCP15: BM Unit Registration</w:t>
              </w:r>
            </w:hyperlink>
          </w:p>
        </w:tc>
      </w:tr>
      <w:tr w:rsidR="00B94DD6" w:rsidRPr="00B94DD6" w14:paraId="5E0D3210" w14:textId="77777777" w:rsidTr="00DF4841">
        <w:tc>
          <w:tcPr>
            <w:tcW w:w="5000" w:type="pct"/>
            <w:shd w:val="clear" w:color="auto" w:fill="auto"/>
            <w:tcMar>
              <w:top w:w="113" w:type="dxa"/>
              <w:left w:w="113" w:type="dxa"/>
              <w:bottom w:w="113" w:type="dxa"/>
              <w:right w:w="113" w:type="dxa"/>
            </w:tcMar>
          </w:tcPr>
          <w:p w14:paraId="5F97CFD6" w14:textId="77777777" w:rsidR="00B94DD6" w:rsidRPr="00B94DD6" w:rsidRDefault="006B5B9F" w:rsidP="00B94DD6">
            <w:pPr>
              <w:pStyle w:val="ElexonBody"/>
              <w:rPr>
                <w:b/>
              </w:rPr>
            </w:pPr>
            <w:hyperlink r:id="rId17" w:history="1">
              <w:r w:rsidR="00B94DD6" w:rsidRPr="00B94DD6">
                <w:rPr>
                  <w:rStyle w:val="Hyperlink"/>
                  <w:b/>
                </w:rPr>
                <w:t>BSCP31: Registration of Trading Units</w:t>
              </w:r>
            </w:hyperlink>
          </w:p>
        </w:tc>
      </w:tr>
    </w:tbl>
    <w:p w14:paraId="4E78082B" w14:textId="734982DD" w:rsidR="00717C28" w:rsidRDefault="00DF4841" w:rsidP="00964BA7">
      <w:pPr>
        <w:pStyle w:val="Heading1"/>
        <w:numPr>
          <w:ilvl w:val="0"/>
          <w:numId w:val="24"/>
        </w:numPr>
      </w:pPr>
      <w:bookmarkStart w:id="6" w:name="_Toc70344381"/>
      <w:r>
        <w:lastRenderedPageBreak/>
        <w:t>Background</w:t>
      </w:r>
      <w:bookmarkEnd w:id="6"/>
    </w:p>
    <w:p w14:paraId="459EE808" w14:textId="0811AE72" w:rsidR="00DF4841" w:rsidRDefault="006B5B9F" w:rsidP="00964BA7">
      <w:pPr>
        <w:pStyle w:val="ListParagraph"/>
        <w:numPr>
          <w:ilvl w:val="1"/>
          <w:numId w:val="24"/>
        </w:numPr>
        <w:ind w:left="567" w:hanging="567"/>
      </w:pPr>
      <w:hyperlink r:id="rId18" w:history="1">
        <w:r w:rsidR="00DF4841" w:rsidRPr="0023566F">
          <w:rPr>
            <w:rStyle w:val="Hyperlink"/>
          </w:rPr>
          <w:t>BSC Section M</w:t>
        </w:r>
      </w:hyperlink>
      <w:r w:rsidR="00DF4841">
        <w:t xml:space="preserve"> sets out the rules governing Credit Cover and Credit Default. BSC Section M1.5.6 describes the procedures for the determination of CALF values. Appendix 1 of this guidance provides a summary of the equations relating to the credit-checking process.</w:t>
      </w:r>
    </w:p>
    <w:p w14:paraId="7C385CAF" w14:textId="6B508123" w:rsidR="00DF4841" w:rsidRDefault="00DF4841" w:rsidP="00964BA7">
      <w:pPr>
        <w:pStyle w:val="ListParagraph"/>
        <w:numPr>
          <w:ilvl w:val="1"/>
          <w:numId w:val="24"/>
        </w:numPr>
        <w:ind w:left="567" w:hanging="567"/>
      </w:pPr>
      <w:r>
        <w:t>BSC Section M1.5.1 specifies that the Panel shall establish, and may from time to time revise, principles or guidance as to the basis on which CALF values are to be assigned to different types of Primary BM Units. This guidance represents these principles and guidance, as agreed by the ISG under delegated authority from the Panel.</w:t>
      </w:r>
    </w:p>
    <w:p w14:paraId="1948A75A" w14:textId="775EF96D" w:rsidR="00DF4841" w:rsidRDefault="00DF4841" w:rsidP="00964BA7">
      <w:pPr>
        <w:pStyle w:val="ListParagraph"/>
        <w:numPr>
          <w:ilvl w:val="1"/>
          <w:numId w:val="24"/>
        </w:numPr>
        <w:ind w:left="567" w:hanging="567"/>
      </w:pPr>
      <w:del w:id="7" w:author="Fionnghuala" w:date="2021-04-19T16:39:00Z">
        <w:r w:rsidDel="00D5502E">
          <w:delText>EL</w:delText>
        </w:r>
      </w:del>
      <w:del w:id="8" w:author="Fionnghuala" w:date="2021-04-19T16:40:00Z">
        <w:r w:rsidDel="00D5502E">
          <w:delText>EXON</w:delText>
        </w:r>
      </w:del>
      <w:ins w:id="9" w:author="Fionnghuala" w:date="2021-04-19T16:40:00Z">
        <w:r w:rsidR="00D5502E">
          <w:t>Elexon</w:t>
        </w:r>
      </w:ins>
      <w:r>
        <w:t xml:space="preserve"> can revise CALF values in line with this guidance, but the revised value cannot take effect sooner than 20 Working Days after notification unless the Lead Party for the affected Primary BM Unit agrees otherwise (BSC Section M1.5.3).</w:t>
      </w:r>
    </w:p>
    <w:p w14:paraId="1348F241" w14:textId="432F4D9E" w:rsidR="00DF4841" w:rsidRDefault="00DF4841" w:rsidP="00964BA7">
      <w:pPr>
        <w:pStyle w:val="ListParagraph"/>
        <w:numPr>
          <w:ilvl w:val="1"/>
          <w:numId w:val="24"/>
        </w:numPr>
        <w:ind w:left="567" w:hanging="567"/>
      </w:pPr>
      <w:r>
        <w:t xml:space="preserve">CALF values are recalculated, in accordance with the prevailing principles and guidance, for each BSC Season.  They are made available to Parties through the </w:t>
      </w:r>
      <w:del w:id="10" w:author="Fionnghuala" w:date="2021-04-19T16:40:00Z">
        <w:r w:rsidDel="00D5502E">
          <w:delText>ELEXON</w:delText>
        </w:r>
      </w:del>
      <w:ins w:id="11" w:author="Fionnghuala" w:date="2021-04-19T16:40:00Z">
        <w:r w:rsidR="00D5502E">
          <w:t>Elexon</w:t>
        </w:r>
      </w:ins>
      <w:r>
        <w:t xml:space="preserve"> Portal (www.elexonportal.co.uk). The BSC Seasons are:</w:t>
      </w:r>
    </w:p>
    <w:p w14:paraId="708250D2" w14:textId="15D9478C" w:rsidR="00DF4841" w:rsidRDefault="00DF4841" w:rsidP="00143768">
      <w:pPr>
        <w:pStyle w:val="ListBullet"/>
        <w:numPr>
          <w:ilvl w:val="0"/>
          <w:numId w:val="16"/>
        </w:numPr>
        <w:ind w:left="680" w:hanging="680"/>
      </w:pPr>
      <w:r>
        <w:t>Spring: 1 March to 31 May</w:t>
      </w:r>
    </w:p>
    <w:p w14:paraId="526384BF" w14:textId="210C35F4" w:rsidR="00DF4841" w:rsidRDefault="00DF4841" w:rsidP="00143768">
      <w:pPr>
        <w:pStyle w:val="ListBullet"/>
        <w:numPr>
          <w:ilvl w:val="0"/>
          <w:numId w:val="16"/>
        </w:numPr>
        <w:ind w:left="680" w:hanging="680"/>
      </w:pPr>
      <w:r>
        <w:t>Summer: 1 June to 31 August</w:t>
      </w:r>
    </w:p>
    <w:p w14:paraId="4EE861FC" w14:textId="430916F6" w:rsidR="00DF4841" w:rsidRDefault="00DF4841" w:rsidP="00143768">
      <w:pPr>
        <w:pStyle w:val="ListBullet"/>
        <w:numPr>
          <w:ilvl w:val="0"/>
          <w:numId w:val="16"/>
        </w:numPr>
        <w:ind w:left="680" w:hanging="680"/>
      </w:pPr>
      <w:r>
        <w:t>Autumn: 1 September to 30 November</w:t>
      </w:r>
    </w:p>
    <w:p w14:paraId="4403EF24" w14:textId="370E1410" w:rsidR="00DF4841" w:rsidRDefault="00DF4841" w:rsidP="00143768">
      <w:pPr>
        <w:pStyle w:val="ListBullet"/>
        <w:numPr>
          <w:ilvl w:val="0"/>
          <w:numId w:val="16"/>
        </w:numPr>
        <w:ind w:left="680" w:hanging="680"/>
      </w:pPr>
      <w:r>
        <w:t>Winter: 1 December to 28/29 February.</w:t>
      </w:r>
    </w:p>
    <w:p w14:paraId="65FA15D0" w14:textId="3485CEBC" w:rsidR="00DF4841" w:rsidRDefault="00DF4841" w:rsidP="00964BA7">
      <w:pPr>
        <w:pStyle w:val="ListParagraph"/>
        <w:numPr>
          <w:ilvl w:val="1"/>
          <w:numId w:val="24"/>
        </w:numPr>
        <w:ind w:left="567" w:hanging="567"/>
      </w:pPr>
      <w:r>
        <w:t xml:space="preserve">CALFs are key parameters employed in determining a Party’s Credit Cover Percentage. Where a Party’s Credit Cover Percentage exceeds certain specified values then the Party is deemed to be in Credit Default. The Party is required to take action to cure the Default, in order to avoid an escalation process. This escalation process includes publication of the Party’s details and rejection of some or all Energy Contract Volume </w:t>
      </w:r>
      <w:r w:rsidRPr="00964BA7">
        <w:rPr>
          <w:rFonts w:asciiTheme="minorHAnsi" w:hAnsiTheme="minorHAnsi" w:cstheme="minorHAnsi"/>
          <w:color w:val="auto"/>
        </w:rPr>
        <w:t>Notifications</w:t>
      </w:r>
      <w:r>
        <w:t xml:space="preserve"> and Metered Volume Reallocation Notifications.</w:t>
      </w:r>
    </w:p>
    <w:p w14:paraId="4623AF51" w14:textId="5715D90A" w:rsidR="00DF4841" w:rsidRDefault="00DF4841" w:rsidP="00964BA7">
      <w:pPr>
        <w:pStyle w:val="ListParagraph"/>
        <w:numPr>
          <w:ilvl w:val="1"/>
          <w:numId w:val="24"/>
        </w:numPr>
        <w:ind w:left="567" w:hanging="567"/>
      </w:pPr>
      <w:r>
        <w:t>Every Primary BM Unit has the following capabilities (in MW) calculated using CALFs, in accordance with BSC Section M1.6:</w:t>
      </w:r>
    </w:p>
    <w:p w14:paraId="62099FB3" w14:textId="2ECAC8BA" w:rsidR="00DF4841" w:rsidRDefault="00DF4841" w:rsidP="00143768">
      <w:pPr>
        <w:pStyle w:val="ListBullet"/>
        <w:numPr>
          <w:ilvl w:val="0"/>
          <w:numId w:val="16"/>
        </w:numPr>
        <w:ind w:left="680" w:hanging="680"/>
      </w:pPr>
      <w:r>
        <w:t>Working Day Balancing Mechanism Credit Assessment Export Capability (WDBMCAEC)</w:t>
      </w:r>
    </w:p>
    <w:p w14:paraId="264077BC" w14:textId="4667DC1B" w:rsidR="00DF4841" w:rsidRDefault="00DF4841" w:rsidP="00143768">
      <w:pPr>
        <w:pStyle w:val="ListBullet"/>
        <w:numPr>
          <w:ilvl w:val="0"/>
          <w:numId w:val="16"/>
        </w:numPr>
        <w:ind w:left="680" w:hanging="680"/>
      </w:pPr>
      <w:r>
        <w:t>Non-Working Day Balancing Mechanism Credit Assessment Export Capability (NWDBMCAEC)</w:t>
      </w:r>
    </w:p>
    <w:p w14:paraId="123E3BBF" w14:textId="3D6B16D4" w:rsidR="00DF4841" w:rsidRDefault="00DF4841" w:rsidP="00143768">
      <w:pPr>
        <w:pStyle w:val="ListBullet"/>
        <w:numPr>
          <w:ilvl w:val="0"/>
          <w:numId w:val="16"/>
        </w:numPr>
        <w:ind w:left="680" w:hanging="680"/>
      </w:pPr>
      <w:r>
        <w:t>Working Day Balancing Mechanism Credit Assessment Import Capability (WDBMCAIC)</w:t>
      </w:r>
    </w:p>
    <w:p w14:paraId="7886B6B2" w14:textId="0F70A751" w:rsidR="00DF4841" w:rsidRDefault="00DF4841" w:rsidP="00143768">
      <w:pPr>
        <w:pStyle w:val="ListBullet"/>
        <w:numPr>
          <w:ilvl w:val="0"/>
          <w:numId w:val="16"/>
        </w:numPr>
        <w:ind w:left="680" w:hanging="680"/>
      </w:pPr>
      <w:r>
        <w:t>Non-Working Day Balancing Mechanism Credit Assessment Import Capability (NWDBMCAIC)</w:t>
      </w:r>
    </w:p>
    <w:p w14:paraId="631BC03A" w14:textId="3DBF7397" w:rsidR="00DF4841" w:rsidRDefault="00DF4841" w:rsidP="00964BA7">
      <w:pPr>
        <w:pStyle w:val="ListParagraph"/>
        <w:numPr>
          <w:ilvl w:val="1"/>
          <w:numId w:val="24"/>
        </w:numPr>
        <w:ind w:left="567" w:hanging="567"/>
      </w:pPr>
      <w:r>
        <w:t>These capabilities provide an estimate of the MW export or import capability of a Primary BM Unit and are multiplied by the Settlement Period Duration (SPD) of 0.5 hours to get the estimation of metered volume in MWh, known as Credit Assessment Credited Energy Volume (CAQCE). Note that the ECVAA system will only use the two Working Day variants or Non-Working Day variants depending on whether the Settlement Date is a Working Day or a Non-Working Day.</w:t>
      </w:r>
    </w:p>
    <w:p w14:paraId="3AAA4AC3" w14:textId="562B4A39" w:rsidR="00DF4841" w:rsidRDefault="00DF4841" w:rsidP="00964BA7">
      <w:pPr>
        <w:pStyle w:val="ListParagraph"/>
        <w:numPr>
          <w:ilvl w:val="1"/>
          <w:numId w:val="24"/>
        </w:numPr>
        <w:ind w:left="567" w:hanging="567"/>
      </w:pPr>
      <w:r>
        <w:t>The capabilities are derived from the relevant WDCALF, NWDCALF or SECALF, and the Generation Capacity (GC, in MW) or Demand Capacity (DC, in MW), of the Primary BM Unit. The diagram below shows the factors that determine how these capabilities are calculated and the relevant capability (import or export) that would be used (in bold).</w:t>
      </w:r>
      <w:r w:rsidR="007A756B">
        <w:t xml:space="preserve"> </w:t>
      </w:r>
    </w:p>
    <w:p w14:paraId="34BB9486" w14:textId="73CEFDF1" w:rsidR="007A756B" w:rsidRDefault="007A756B" w:rsidP="00416F84">
      <w:pPr>
        <w:spacing w:after="240"/>
        <w:ind w:left="1440" w:hanging="873"/>
      </w:pPr>
    </w:p>
    <w:p w14:paraId="102753E4" w14:textId="45D6C04B" w:rsidR="007A756B" w:rsidRDefault="007A756B">
      <w:pPr>
        <w:spacing w:after="160" w:line="259" w:lineRule="auto"/>
      </w:pPr>
      <w:r>
        <w:object w:dxaOrig="10800" w:dyaOrig="15648" w14:anchorId="66F0F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656.6pt" o:ole="">
            <v:imagedata r:id="rId19" o:title=""/>
          </v:shape>
          <o:OLEObject Type="Embed" ProgID="Visio.Drawing.11" ShapeID="_x0000_i1025" DrawAspect="Content" ObjectID="_1680960169" r:id="rId20"/>
        </w:object>
      </w:r>
      <w:r>
        <w:br w:type="page"/>
      </w:r>
    </w:p>
    <w:p w14:paraId="3E97E4E6" w14:textId="331D44CE" w:rsidR="00DF4841" w:rsidRDefault="00DF4841" w:rsidP="00964BA7">
      <w:pPr>
        <w:pStyle w:val="ListParagraph"/>
        <w:numPr>
          <w:ilvl w:val="1"/>
          <w:numId w:val="24"/>
        </w:numPr>
        <w:ind w:left="567" w:hanging="567"/>
      </w:pPr>
      <w:r>
        <w:lastRenderedPageBreak/>
        <w:t>A Trading Party must declare GC and DC values for each Primary BM Unit for which it is the Lead Party. These values must be notified for each BSC Season, at least 10 Working Days before the start of that season. Subsequent increases during the season which are above a specified threshold, as described in BSC Section K3.4, must also be notified.  GC and DC values are declared using the relevant forms in BSCP15: Primary BM Unit Registration.</w:t>
      </w:r>
    </w:p>
    <w:p w14:paraId="769548F3" w14:textId="70F761B0" w:rsidR="00B94DD6" w:rsidRDefault="00DF4841" w:rsidP="00964BA7">
      <w:pPr>
        <w:pStyle w:val="ListParagraph"/>
        <w:numPr>
          <w:ilvl w:val="1"/>
          <w:numId w:val="24"/>
        </w:numPr>
        <w:ind w:left="567" w:hanging="567"/>
      </w:pPr>
      <w:r>
        <w:t>BSC Section K3.4 requires Trading Parties to notify their expected maximum positive generation and maximum negative demand (i.e. their most positive and most negative Primary BM Unit Metered Volumes, or QMij, in MWh) for the BSC Season. This value is then divided by Settlement Period Duration (0.5 hours) to calculate the GC or DC, in MW (equal to 2 x QMij). Trading Parties should ensure that the value notified is consistent with the units specified on the BSCP15 form.</w:t>
      </w:r>
    </w:p>
    <w:p w14:paraId="11B33486" w14:textId="77777777" w:rsidR="00DF4841" w:rsidRPr="00DF4841" w:rsidRDefault="00DF4841" w:rsidP="00233DA9">
      <w:pPr>
        <w:pStyle w:val="Heading1"/>
        <w:numPr>
          <w:ilvl w:val="0"/>
          <w:numId w:val="24"/>
        </w:numPr>
      </w:pPr>
      <w:bookmarkStart w:id="12" w:name="_Toc367179384"/>
      <w:bookmarkStart w:id="13" w:name="_Toc40102796"/>
      <w:bookmarkStart w:id="14" w:name="_Toc70344382"/>
      <w:r w:rsidRPr="00DF4841">
        <w:t xml:space="preserve">Production or Consumption Status of a </w:t>
      </w:r>
      <w:bookmarkEnd w:id="12"/>
      <w:r w:rsidRPr="00DF4841">
        <w:t>Primary BM Unit</w:t>
      </w:r>
      <w:bookmarkEnd w:id="13"/>
      <w:bookmarkEnd w:id="14"/>
    </w:p>
    <w:p w14:paraId="22F2A963" w14:textId="480BF30D" w:rsidR="00DF4841" w:rsidRPr="00416F84" w:rsidRDefault="00DF4841" w:rsidP="00416F84">
      <w:pPr>
        <w:pStyle w:val="ListParagraph"/>
        <w:numPr>
          <w:ilvl w:val="1"/>
          <w:numId w:val="24"/>
        </w:numPr>
        <w:ind w:left="567" w:hanging="567"/>
        <w:rPr>
          <w:rFonts w:asciiTheme="minorHAnsi" w:hAnsiTheme="minorHAnsi" w:cstheme="minorHAnsi"/>
          <w:color w:val="auto"/>
        </w:rPr>
      </w:pPr>
      <w:r w:rsidRPr="00416F84">
        <w:rPr>
          <w:rFonts w:asciiTheme="minorHAnsi" w:hAnsiTheme="minorHAnsi" w:cstheme="minorHAnsi"/>
          <w:color w:val="auto"/>
        </w:rPr>
        <w:t>In accordance with BSC Section K3.5, each Primary BM Unit is either a Production Primary BM Unit or a Consumption Primary BM Unit in any given Settlement Period.  This is known as the Primary BM Unit’s P/C Status. GC and DC values (as described in Section 2 of this guidance) are used in the determination of a Primary BM Unit’s P/C Status as follows.</w:t>
      </w:r>
    </w:p>
    <w:p w14:paraId="5258F0FD" w14:textId="77777777" w:rsidR="00DF4841" w:rsidRPr="0085045A" w:rsidRDefault="00DF4841" w:rsidP="00416F84">
      <w:pPr>
        <w:spacing w:after="240"/>
        <w:rPr>
          <w:b/>
          <w:color w:val="00008B" w:themeColor="text1"/>
        </w:rPr>
      </w:pPr>
      <w:r w:rsidRPr="0085045A">
        <w:rPr>
          <w:b/>
          <w:color w:val="00008B" w:themeColor="text1"/>
        </w:rPr>
        <w:t>The normal rules (BSC Sections K3.5.2, K3.5.3 and K4)</w:t>
      </w:r>
    </w:p>
    <w:p w14:paraId="3921F254" w14:textId="77777777" w:rsidR="00DF4841" w:rsidRPr="00DF4841" w:rsidRDefault="00DF4841" w:rsidP="005A7327">
      <w:pPr>
        <w:pStyle w:val="ListParagraph"/>
        <w:numPr>
          <w:ilvl w:val="1"/>
          <w:numId w:val="24"/>
        </w:numPr>
        <w:ind w:left="567" w:hanging="567"/>
      </w:pPr>
      <w:r w:rsidRPr="00DF4841">
        <w:t>A Primary BM Unit’s P/C Status is normally determined by summing the Relevant Capacities of all Primary BM Units in its Trading Unit (including the Primary BM Unit itself):</w:t>
      </w:r>
    </w:p>
    <w:p w14:paraId="665A40E1" w14:textId="77777777" w:rsidR="00DF4841" w:rsidRPr="00143768" w:rsidRDefault="00DF4841" w:rsidP="00143768">
      <w:pPr>
        <w:pStyle w:val="ListBullet"/>
        <w:numPr>
          <w:ilvl w:val="0"/>
          <w:numId w:val="16"/>
        </w:numPr>
        <w:ind w:left="680" w:hanging="680"/>
      </w:pPr>
      <w:r w:rsidRPr="00143768">
        <w:t>A Primary BM Unit’s Relevant Capacity is its GC value if its GC+DC is greater than zero.  Its Relevant Capacity is its DC value if its GC+DC is less than or equal to zero.</w:t>
      </w:r>
    </w:p>
    <w:p w14:paraId="2F77D2B4" w14:textId="77777777" w:rsidR="00DF4841" w:rsidRPr="00143768" w:rsidRDefault="00DF4841" w:rsidP="00143768">
      <w:pPr>
        <w:pStyle w:val="ListBullet"/>
        <w:numPr>
          <w:ilvl w:val="0"/>
          <w:numId w:val="16"/>
        </w:numPr>
        <w:ind w:left="680" w:hanging="680"/>
      </w:pPr>
      <w:r w:rsidRPr="00143768">
        <w:t>If the sum of all the Primary BM Unit Relevant Capacities in a Trading Unit is greater than zero, then all Primary BM Units in that Trading Unit are normally Production Primary BM Units.</w:t>
      </w:r>
    </w:p>
    <w:p w14:paraId="22DB0A80" w14:textId="77777777" w:rsidR="00DF4841" w:rsidRPr="00143768" w:rsidRDefault="00DF4841" w:rsidP="00143768">
      <w:pPr>
        <w:pStyle w:val="ListBullet"/>
        <w:numPr>
          <w:ilvl w:val="0"/>
          <w:numId w:val="16"/>
        </w:numPr>
        <w:ind w:left="680" w:hanging="680"/>
      </w:pPr>
      <w:r w:rsidRPr="00143768">
        <w:t>If the sum of all the Primary BM Unit Relevant Capacities in a Trading Unit is less than or equal to zero, then all Primary BM Units in that Trading Unit are normally Consumption Primary BM Units.</w:t>
      </w:r>
    </w:p>
    <w:p w14:paraId="482E9270" w14:textId="76AF5D04" w:rsidR="00DF4841" w:rsidRPr="00DF4841" w:rsidRDefault="00DF4841" w:rsidP="005A7327">
      <w:pPr>
        <w:pStyle w:val="ListParagraph"/>
        <w:numPr>
          <w:ilvl w:val="1"/>
          <w:numId w:val="24"/>
        </w:numPr>
        <w:ind w:left="567" w:hanging="567"/>
      </w:pPr>
      <w:r w:rsidRPr="00DF4841">
        <w:t>If a Primary BM Unit is a Sole Trading Unit on its own, then its P/C Status will only be affecte</w:t>
      </w:r>
      <w:r w:rsidR="00416F84">
        <w:t xml:space="preserve">d by its own GC and DC values. </w:t>
      </w:r>
      <w:r w:rsidRPr="00DF4841">
        <w:t xml:space="preserve">However, if it is part of a Trading Unit with one or more other Primary BM Units, its P/C Status will also be affected by the GC and DC values of the other Primary BM Unit(s).  A Primary BM Unit in a Trading Unit with other Primary BM Units may therefore have a Production P/C Status even if its individual Relevant Capacity is its DC value, or a Consumption P/C Status even if its individual Relevant Capacity is its GC value.  You can find further information about Trading Units in BSC Section K4 and in </w:t>
      </w:r>
      <w:hyperlink r:id="rId21" w:history="1">
        <w:r w:rsidRPr="00DF4841">
          <w:rPr>
            <w:rStyle w:val="Hyperlink"/>
          </w:rPr>
          <w:t>BSCP31: Registration of Trading Units</w:t>
        </w:r>
      </w:hyperlink>
      <w:r w:rsidRPr="00DF4841">
        <w:t>.</w:t>
      </w:r>
    </w:p>
    <w:p w14:paraId="3DB4A688" w14:textId="77777777" w:rsidR="00DF4841" w:rsidRPr="00DF4841" w:rsidRDefault="00DF4841" w:rsidP="005A7327">
      <w:pPr>
        <w:pStyle w:val="ListParagraph"/>
        <w:numPr>
          <w:ilvl w:val="1"/>
          <w:numId w:val="24"/>
        </w:numPr>
        <w:ind w:left="567" w:hanging="567"/>
      </w:pPr>
      <w:r w:rsidRPr="00DF4841">
        <w:t>A Primary BM Unit’s P/C Status is re-determined whenever:</w:t>
      </w:r>
    </w:p>
    <w:p w14:paraId="5665930F" w14:textId="77777777" w:rsidR="00DF4841" w:rsidRPr="00DF4841" w:rsidRDefault="00DF4841" w:rsidP="00143768">
      <w:pPr>
        <w:pStyle w:val="ListBullet"/>
        <w:numPr>
          <w:ilvl w:val="0"/>
          <w:numId w:val="16"/>
        </w:numPr>
        <w:ind w:left="680" w:hanging="680"/>
      </w:pPr>
      <w:r w:rsidRPr="00DF4841">
        <w:t>The Primary BM Unit joins or leaves a Trading Unit;</w:t>
      </w:r>
    </w:p>
    <w:p w14:paraId="11C7969F" w14:textId="77777777" w:rsidR="00DF4841" w:rsidRPr="00DF4841" w:rsidRDefault="00DF4841" w:rsidP="00143768">
      <w:pPr>
        <w:pStyle w:val="ListBullet"/>
        <w:numPr>
          <w:ilvl w:val="0"/>
          <w:numId w:val="16"/>
        </w:numPr>
        <w:ind w:left="680" w:hanging="680"/>
      </w:pPr>
      <w:r w:rsidRPr="00DF4841">
        <w:t>Another Primary BM Unit joins or leaves its Trading Unit; and/or</w:t>
      </w:r>
    </w:p>
    <w:p w14:paraId="30EA0204" w14:textId="77777777" w:rsidR="00DF4841" w:rsidRPr="00DF4841" w:rsidRDefault="00DF4841" w:rsidP="00143768">
      <w:pPr>
        <w:pStyle w:val="ListBullet"/>
        <w:numPr>
          <w:ilvl w:val="0"/>
          <w:numId w:val="16"/>
        </w:numPr>
        <w:ind w:left="680" w:hanging="680"/>
      </w:pPr>
      <w:r w:rsidRPr="00DF4841">
        <w:t>There is a change in the GC and/or DC value of the Primary BM Unit or any other Primary BM Unit in its Trading Unit.</w:t>
      </w:r>
    </w:p>
    <w:p w14:paraId="1C5C2C65" w14:textId="77777777" w:rsidR="00DF4841" w:rsidRPr="00DF4841" w:rsidRDefault="00DF4841" w:rsidP="005A7327">
      <w:pPr>
        <w:pStyle w:val="ListParagraph"/>
        <w:numPr>
          <w:ilvl w:val="1"/>
          <w:numId w:val="24"/>
        </w:numPr>
        <w:ind w:left="567" w:hanging="567"/>
      </w:pPr>
      <w:r w:rsidRPr="00DF4841">
        <w:t>Under these rules, a Primary BM Unit’s P/C Status can therefore change at any time.  However, there are exceptions to these rules for Supplier Primary BM Units, Exempt Export Primary BM Units and Interconnector Primary BM Units (see below).</w:t>
      </w:r>
    </w:p>
    <w:p w14:paraId="171FE979" w14:textId="77777777" w:rsidR="00DF4841" w:rsidRPr="0085045A" w:rsidRDefault="00DF4841" w:rsidP="007A756B">
      <w:pPr>
        <w:keepNext/>
        <w:spacing w:after="240"/>
        <w:rPr>
          <w:b/>
          <w:color w:val="00008B" w:themeColor="text1"/>
        </w:rPr>
      </w:pPr>
      <w:r w:rsidRPr="0085045A">
        <w:rPr>
          <w:b/>
          <w:color w:val="00008B" w:themeColor="text1"/>
        </w:rPr>
        <w:t>Non-Exempt Export Supplier Primary BM Units (BSC Sections K3.3.5, K3.3A, K3.5.7 and K4.7)</w:t>
      </w:r>
    </w:p>
    <w:p w14:paraId="3E4C8513" w14:textId="51309B7F" w:rsidR="00DF4841" w:rsidRPr="00DF4841" w:rsidRDefault="00DF4841" w:rsidP="005A7327">
      <w:pPr>
        <w:pStyle w:val="ListParagraph"/>
        <w:numPr>
          <w:ilvl w:val="1"/>
          <w:numId w:val="24"/>
        </w:numPr>
        <w:ind w:left="567" w:hanging="567"/>
      </w:pPr>
      <w:r w:rsidRPr="00DF4841">
        <w:t xml:space="preserve">Following the implementation of </w:t>
      </w:r>
      <w:hyperlink r:id="rId22" w:history="1">
        <w:r w:rsidRPr="00DF4841">
          <w:rPr>
            <w:rStyle w:val="Hyperlink"/>
          </w:rPr>
          <w:t>Approved Modification P269</w:t>
        </w:r>
      </w:hyperlink>
      <w:r w:rsidRPr="00DF4841">
        <w:t xml:space="preserve"> on 23 February 2012, the P/C Status of a non-Exempt Export Supplier Primary BM Unit (whether a Base Primary BM Unit or an Additional Primary BM Unit) is fixed as</w:t>
      </w:r>
      <w:r w:rsidR="00416F84">
        <w:t xml:space="preserve"> Consumption and cannot change.</w:t>
      </w:r>
      <w:r w:rsidRPr="00DF4841">
        <w:t xml:space="preserve"> The GC and DC values of Supplier Primary BM Units do not affect their own P/C Status or the P/C Status of any other Primary BM Units in their Trading Unit. This is because all non-Exempt Export Supplier Primary BM Units are required to be part of the Base Trading Unit for their Grid Supply Point (GSP) Group, and this Base Trading Unit can only comprise other non-Exempt Export Supplier Primary BM Units and Exempt Export Primary BM Units (see 3.7 below).</w:t>
      </w:r>
    </w:p>
    <w:p w14:paraId="1899F3A2" w14:textId="77777777" w:rsidR="00DF4841" w:rsidRPr="0085045A" w:rsidRDefault="00DF4841" w:rsidP="00926383">
      <w:pPr>
        <w:keepNext/>
        <w:spacing w:after="240"/>
        <w:rPr>
          <w:b/>
          <w:color w:val="00008B" w:themeColor="text1"/>
        </w:rPr>
      </w:pPr>
      <w:r w:rsidRPr="0085045A">
        <w:rPr>
          <w:b/>
          <w:color w:val="00008B" w:themeColor="text1"/>
        </w:rPr>
        <w:lastRenderedPageBreak/>
        <w:t>Exempt Export Primary BM Units (BSC Sections K3.5.5 and K4.7)</w:t>
      </w:r>
    </w:p>
    <w:p w14:paraId="65245D80" w14:textId="77777777" w:rsidR="00DF4841" w:rsidRPr="00DF4841" w:rsidRDefault="00DF4841" w:rsidP="005A7327">
      <w:pPr>
        <w:pStyle w:val="ListParagraph"/>
        <w:numPr>
          <w:ilvl w:val="1"/>
          <w:numId w:val="24"/>
        </w:numPr>
        <w:ind w:left="567" w:hanging="567"/>
      </w:pPr>
      <w:r w:rsidRPr="00DF4841">
        <w:t xml:space="preserve">Following the implementation of </w:t>
      </w:r>
      <w:hyperlink r:id="rId23" w:history="1">
        <w:r w:rsidRPr="00DF4841">
          <w:rPr>
            <w:rStyle w:val="Hyperlink"/>
          </w:rPr>
          <w:t>Approved Modification P268</w:t>
        </w:r>
      </w:hyperlink>
      <w:r w:rsidRPr="00DF4841">
        <w:t xml:space="preserve"> on 23 February 2012, Exempt Export Primary BM Units relating to Exemptable Generating Plant must elect to fix their P/C Status as either Production or Consumption using the relevant form in </w:t>
      </w:r>
      <w:hyperlink r:id="rId24" w:history="1">
        <w:r w:rsidRPr="00DF4841">
          <w:rPr>
            <w:rStyle w:val="Hyperlink"/>
          </w:rPr>
          <w:t>BSCP15</w:t>
        </w:r>
      </w:hyperlink>
      <w:r w:rsidRPr="00DF4841">
        <w:t>. They can change this election at any time.  The GC and DC values of Exempt Export Primary BM Units do not affect their own P/C Status, regardless of whether they are a Sole Trading Unit or part of a Trading Unit with one or more other Primary BM Units. The GC and DC values of an embedded Exempt Export Primary BM Unit also do not affect the P/C Status of any other Primary BM Units if they are part of a Base Trading Unit (with Supplier Primary BM Units and other Exempt Export Primary BM Units in their GSP Group) or part of a Class 4 Trading Unit (with other Exempt Export Primary BM Units in their GSP Group).  If an Exempt Export Primary BM Unit forms part of another type of Trading Unit with other, non-Exempt Export and non-Supplier, Primary BM Units then its GC and DC values will affect the P/C Status of these other Primary BM Units. See BSCP31 for more details.</w:t>
      </w:r>
    </w:p>
    <w:p w14:paraId="3F23D490" w14:textId="77777777" w:rsidR="00DF4841" w:rsidRPr="0085045A" w:rsidRDefault="00DF4841" w:rsidP="00416F84">
      <w:pPr>
        <w:pStyle w:val="HeadingBody"/>
        <w:spacing w:after="240"/>
        <w:rPr>
          <w:rStyle w:val="Strong"/>
          <w:b/>
        </w:rPr>
      </w:pPr>
      <w:r w:rsidRPr="0085045A">
        <w:rPr>
          <w:rStyle w:val="Strong"/>
          <w:b/>
        </w:rPr>
        <w:t>Interconnector Primary BM Units (BSC Sections K3.5.4 and K5)</w:t>
      </w:r>
    </w:p>
    <w:p w14:paraId="5C9E62B7" w14:textId="77777777" w:rsidR="00DF4841" w:rsidRPr="00DF4841" w:rsidRDefault="00DF4841" w:rsidP="005A7327">
      <w:pPr>
        <w:pStyle w:val="ListParagraph"/>
        <w:numPr>
          <w:ilvl w:val="1"/>
          <w:numId w:val="24"/>
        </w:numPr>
        <w:ind w:left="567" w:hanging="567"/>
      </w:pPr>
      <w:r w:rsidRPr="00DF4841">
        <w:t>Interconnector Primary BM Units are allocated in pairs (one Production Primary BM Unit and one Consumption Primary BM Unit) per Interconnector. The P/C Status of these Interconnector Primary BM Units is fixed and cannot change.  The GC and DC values of Interconnector Primary BM Units do not affect their own P/C Status. If an Interconnector Primary BM Unit is part of a Class 5 Trading Unit, then its GC and DC values will affect the P/C Status of any non-Interconnector Primary BM Units (but not any other Interconnector Primary BM Units) in that Trading Unit. The GC value of a Consumption Interconnector Primary BM Unit, and the DC value of a Production Interconnector Primary BM Unit, is always zero and cannot change.</w:t>
      </w:r>
    </w:p>
    <w:p w14:paraId="433DEE7B" w14:textId="77777777" w:rsidR="00DF4841" w:rsidRPr="0085045A" w:rsidRDefault="00DF4841" w:rsidP="00416F84">
      <w:pPr>
        <w:spacing w:after="240"/>
        <w:rPr>
          <w:b/>
          <w:color w:val="00008B" w:themeColor="text1"/>
        </w:rPr>
      </w:pPr>
      <w:r w:rsidRPr="0085045A">
        <w:rPr>
          <w:b/>
          <w:color w:val="00008B" w:themeColor="text1"/>
        </w:rPr>
        <w:t>Interaction between P/C Status and CALF (BSC Section M1.2)</w:t>
      </w:r>
    </w:p>
    <w:p w14:paraId="39F2C305" w14:textId="77777777" w:rsidR="00DF4841" w:rsidRPr="00DF4841" w:rsidRDefault="00DF4841" w:rsidP="00416F84">
      <w:pPr>
        <w:spacing w:after="240"/>
      </w:pPr>
      <w:r w:rsidRPr="00DF4841">
        <w:rPr>
          <w:i/>
        </w:rPr>
        <w:t>Non-Interconnector, non-Credit Qualifying Primary BM Units</w:t>
      </w:r>
    </w:p>
    <w:p w14:paraId="31306498" w14:textId="77777777" w:rsidR="00DF4841" w:rsidRPr="00DF4841" w:rsidRDefault="00DF4841" w:rsidP="005A7327">
      <w:pPr>
        <w:pStyle w:val="ListParagraph"/>
        <w:numPr>
          <w:ilvl w:val="1"/>
          <w:numId w:val="24"/>
        </w:numPr>
        <w:ind w:left="567" w:hanging="567"/>
      </w:pPr>
      <w:r w:rsidRPr="00DF4841">
        <w:t>The registered Production or Consumption Status of a non-Interconnector, non-Credit Qualifying Primary BM Unit is used by BSC Systems to determine whether it is the Primary BM Unit’s GC or DC value that is multiplied by its WDCALF and NWDCALF value in the first five Working Days of the Credit Cover calculation.  GC*WDCALF and GC*NWDCALF is used in the calculation of WDBMCAEC and NWDBMCAEC (in the case of a Production Primary BM Unit), and DC*WDCALF and DC*NWDCALF for WDBMCAIC and a NWDBMCAIC (for a Consumption Primary BM Unit).  GC, DC and WDCALF and NWDCALF values are not used in the initial part of the Credit Cover calculation for Interconnector or Credit Qualifying Primary BM Units, for whom FPNs are used instead.</w:t>
      </w:r>
    </w:p>
    <w:p w14:paraId="288FE387" w14:textId="77777777" w:rsidR="00DF4841" w:rsidRPr="00DF4841" w:rsidRDefault="00DF4841" w:rsidP="00416F84">
      <w:pPr>
        <w:spacing w:after="240"/>
        <w:rPr>
          <w:i/>
        </w:rPr>
      </w:pPr>
      <w:r w:rsidRPr="00DF4841">
        <w:rPr>
          <w:i/>
        </w:rPr>
        <w:t>Supplier Primary BM Units</w:t>
      </w:r>
    </w:p>
    <w:p w14:paraId="33187062" w14:textId="29F3D21F" w:rsidR="00DF4841" w:rsidRDefault="00DF4841" w:rsidP="005A7327">
      <w:pPr>
        <w:pStyle w:val="ListParagraph"/>
        <w:numPr>
          <w:ilvl w:val="1"/>
          <w:numId w:val="24"/>
        </w:numPr>
        <w:ind w:left="567" w:hanging="567"/>
      </w:pPr>
      <w:r w:rsidRPr="00DF4841">
        <w:t>As the P/C Status of all non-Exempt Export Supplier Primary BM Units is fixed as Consumption, a WDBMCAIC and NWDBMCAIC will always be calculated for these Primary BM Units using their DC*WDCALF and DC*NWDCALF, unless the Panel has determined that the Primary BM Unit should be Credit Qualifying in accordance with BSC Section K3.7. Normally, the CALF value of a Supplier Primary BM Unit is positive so that, when applied to the Primary BM Unit’s negative DC value, it derives the Primary BM Unit’s estimated average (negative) demand.</w:t>
      </w:r>
    </w:p>
    <w:p w14:paraId="4B9C3E3C" w14:textId="77777777" w:rsidR="00DF4841" w:rsidRPr="00DF4841" w:rsidRDefault="00DF4841" w:rsidP="00C7691D">
      <w:pPr>
        <w:pStyle w:val="ListParagraph"/>
        <w:ind w:left="567"/>
      </w:pPr>
      <w:r w:rsidRPr="00DF4841">
        <w:t>A Supplier Primary BM Unit which contains SVA embedded generation will have a GC which is positive and greater than zero. In this situation, the Supplier can apply voluntarily for an alternative WDCALF and NWDCALF value to reflect its non-zero GC in its WDBMCAIC or NWDBMCAIC.  If the Supplier Primary BM Unit’s GC is bigger than its DC, this will usually result in a negative WDCALF and/or NWDCALF value.</w:t>
      </w:r>
    </w:p>
    <w:p w14:paraId="440C6D72" w14:textId="77777777" w:rsidR="00DF4841" w:rsidRPr="00DF4841" w:rsidRDefault="00DF4841" w:rsidP="00C7691D">
      <w:pPr>
        <w:pStyle w:val="ListParagraph"/>
        <w:ind w:left="567"/>
      </w:pPr>
      <w:r w:rsidRPr="005A7327">
        <w:t>The</w:t>
      </w:r>
      <w:r w:rsidRPr="00964BA7">
        <w:rPr>
          <w:rFonts w:cstheme="minorHAnsi"/>
        </w:rPr>
        <w:t xml:space="preserve"> Supplier Primary BM Unit’s negative DC is then multiplied by this negative WDCALF and NWDCALF value to</w:t>
      </w:r>
      <w:r w:rsidRPr="00DF4841">
        <w:t xml:space="preserve"> derive its estimated average (and positive) net generation.  See Section 5 of this guidance.</w:t>
      </w:r>
      <w:r w:rsidRPr="00DF4841">
        <w:rPr>
          <w:vertAlign w:val="superscript"/>
        </w:rPr>
        <w:t xml:space="preserve"> </w:t>
      </w:r>
    </w:p>
    <w:p w14:paraId="2BCF8C9A" w14:textId="77777777" w:rsidR="00DF4841" w:rsidRPr="00DF4841" w:rsidRDefault="00DF4841" w:rsidP="00C7691D">
      <w:pPr>
        <w:pStyle w:val="ListParagraph"/>
        <w:ind w:left="567"/>
      </w:pPr>
      <w:r w:rsidRPr="00DF4841">
        <w:t>Where the GC is positive and the DC is zero, the Primary BM Unit will qualify for a Supplier Export CALF (SECALF). This will override the fixed P/C status and use GC multiplied by SECALF. See Section 5 of this guidance.</w:t>
      </w:r>
    </w:p>
    <w:p w14:paraId="5451AFC9" w14:textId="77777777" w:rsidR="00DF4841" w:rsidRPr="00DF4841" w:rsidRDefault="00DF4841" w:rsidP="00926383">
      <w:pPr>
        <w:keepNext/>
        <w:spacing w:after="240"/>
        <w:rPr>
          <w:i/>
        </w:rPr>
      </w:pPr>
      <w:r w:rsidRPr="00DF4841">
        <w:rPr>
          <w:i/>
        </w:rPr>
        <w:lastRenderedPageBreak/>
        <w:t>Exempt Export Primary BM Units</w:t>
      </w:r>
    </w:p>
    <w:p w14:paraId="5CD18291" w14:textId="08B8BC4C" w:rsidR="00DF4841" w:rsidRPr="00DF4841" w:rsidRDefault="00DF4841" w:rsidP="005A7327">
      <w:pPr>
        <w:pStyle w:val="ListParagraph"/>
        <w:numPr>
          <w:ilvl w:val="1"/>
          <w:numId w:val="24"/>
        </w:numPr>
        <w:ind w:left="567" w:hanging="567"/>
      </w:pPr>
      <w:r w:rsidRPr="00DF4841">
        <w:t>An Exempt Export Primary BM Unit which submits FPNs will be Credit Qualifying in acc</w:t>
      </w:r>
      <w:r w:rsidR="00416F84">
        <w:t xml:space="preserve">ordance with BSC Section K3.7. </w:t>
      </w:r>
      <w:r w:rsidRPr="00DF4841">
        <w:t>It is possible for a non-Credit Qualifying Exempt Export Primary BM Unit to have a Consumption P/C Status (and a credit assessment based on its DC, which may be non-zero) but an individual GC which is greater than DC and/or an average Metered Volume which is greater than zero over a season.  This is known issue and, in this situation, the Lead Party can apply for a special WDCALF and NWDCALF values in accordance with Section 5 or Section 11 of this guidance.  Exempt Export Primary BM Units, by electing their P/C Status, can also effectively choose whether their GC (WDBMCAEC, NWDBMCAEC) or DC (WDBMCAIC, NWDBMCAIC) is used in the Credit Cover calculation – except where the Exempt Export Primary BM Unit has a Production P/C Status but an individual Primary BM Unit Relevant Capacity of less than or equal to zero, in which case its DC will be used to calculate a WDBMCAIC and NWDBMCAIC.</w:t>
      </w:r>
    </w:p>
    <w:p w14:paraId="6C8AD8A1" w14:textId="77777777" w:rsidR="00DF4841" w:rsidRPr="00DF4841" w:rsidRDefault="00DF4841" w:rsidP="00416F84">
      <w:pPr>
        <w:spacing w:after="240"/>
        <w:rPr>
          <w:i/>
        </w:rPr>
      </w:pPr>
      <w:r w:rsidRPr="00DF4841">
        <w:rPr>
          <w:i/>
        </w:rPr>
        <w:t>Generation Primary BM Units</w:t>
      </w:r>
    </w:p>
    <w:p w14:paraId="25A57E2B" w14:textId="77777777" w:rsidR="00DF4841" w:rsidRPr="00DF4841" w:rsidRDefault="00DF4841" w:rsidP="005A7327">
      <w:pPr>
        <w:pStyle w:val="ListParagraph"/>
        <w:numPr>
          <w:ilvl w:val="1"/>
          <w:numId w:val="24"/>
        </w:numPr>
        <w:ind w:left="567" w:hanging="567"/>
      </w:pPr>
      <w:r w:rsidRPr="00DF4841">
        <w:t>Non-Exempt Export generation Primary BM Units which submit FPNs and have a Production P/C Status will be Credit Qualifying.  Otherwise their Credit Cover will be based on WDBMCAEC and NWDBMCAEC (WDCALF*GC, NWDCALF*GC) if the Primary BM Unit has both a Production P/C Status and a Relevant Capacity greater than zero, or on WDBMCAIC and NWDBMCAIC (WDCALF*DC, NWDCALF*DC) if the Primary BM Unit has a Consumption P/C Status and/or a Relevant Capacity which is less than or equal to zero.</w:t>
      </w:r>
    </w:p>
    <w:p w14:paraId="58E5FDD4" w14:textId="77663D3B" w:rsidR="00DF4841" w:rsidRPr="00DF4841" w:rsidRDefault="00DF4841" w:rsidP="005A7327">
      <w:pPr>
        <w:pStyle w:val="Heading1"/>
        <w:numPr>
          <w:ilvl w:val="0"/>
          <w:numId w:val="24"/>
        </w:numPr>
      </w:pPr>
      <w:bookmarkStart w:id="15" w:name="_Toc367179385"/>
      <w:bookmarkStart w:id="16" w:name="_Toc40102797"/>
      <w:bookmarkStart w:id="17" w:name="_Toc70344383"/>
      <w:r w:rsidRPr="00DF4841">
        <w:t>Generators and Directly Connected Consumption Primary BM Units</w:t>
      </w:r>
      <w:bookmarkEnd w:id="15"/>
      <w:bookmarkEnd w:id="16"/>
      <w:bookmarkEnd w:id="17"/>
    </w:p>
    <w:p w14:paraId="0A478F6D" w14:textId="0CD4A48D" w:rsidR="00DF4841" w:rsidRPr="00416F84" w:rsidRDefault="00DF4841" w:rsidP="005A7327">
      <w:pPr>
        <w:pStyle w:val="ListParagraph"/>
        <w:numPr>
          <w:ilvl w:val="1"/>
          <w:numId w:val="24"/>
        </w:numPr>
        <w:ind w:left="567" w:hanging="567"/>
        <w:rPr>
          <w:rFonts w:asciiTheme="minorHAnsi" w:hAnsiTheme="minorHAnsi" w:cstheme="minorHAnsi"/>
          <w:color w:val="auto"/>
        </w:rPr>
      </w:pPr>
      <w:r w:rsidRPr="00416F84">
        <w:rPr>
          <w:rFonts w:asciiTheme="minorHAnsi" w:hAnsiTheme="minorHAnsi" w:cstheme="minorHAnsi"/>
          <w:color w:val="auto"/>
        </w:rPr>
        <w:t>This Section specifically addresses the calculation of CALF values for Primary BM Units registered in the Central Meter Registration Service (CMRS).  This includes generator Primary BM Units, station load and other demand Primary BM Units (for example, industrial demand), and embedded generation and demand that are not deemed to be Credit Qualifying Primary BM Units. It does not include Primary BM Units registered in the Supplier Meter Registration Service (SMRS) nor Pumped Storage Primary BM Units, which are considered separately in this document.</w:t>
      </w:r>
    </w:p>
    <w:p w14:paraId="7656012A" w14:textId="77777777" w:rsidR="00DF4841" w:rsidRPr="00DF4841" w:rsidRDefault="00DF4841" w:rsidP="005A7327">
      <w:pPr>
        <w:pStyle w:val="ListParagraph"/>
        <w:numPr>
          <w:ilvl w:val="1"/>
          <w:numId w:val="24"/>
        </w:numPr>
        <w:ind w:left="567" w:hanging="567"/>
      </w:pPr>
      <w:r w:rsidRPr="00416F84">
        <w:t xml:space="preserve">Please note that </w:t>
      </w:r>
      <w:r w:rsidRPr="00DF4841">
        <w:t>these types of Primary BM Units were out of scope of P326 and as such will not have a Working Day/Non-Working Day distinction. Therefore references to CALF in this section mean the relevant WDCALF or NWDCALF (the values of which are the same).</w:t>
      </w:r>
    </w:p>
    <w:p w14:paraId="5C77ADC7" w14:textId="77777777" w:rsidR="00DF4841" w:rsidRPr="00DF4841" w:rsidRDefault="00DF4841" w:rsidP="005A7327">
      <w:pPr>
        <w:pStyle w:val="ListParagraph"/>
        <w:numPr>
          <w:ilvl w:val="1"/>
          <w:numId w:val="24"/>
        </w:numPr>
        <w:ind w:left="567" w:hanging="567"/>
      </w:pPr>
      <w:r w:rsidRPr="00DF4841">
        <w:t>WDCALF/NWDCALF values for generation Primary BM Units are determined based on the net metered Production of that Primary BM Unit in the equivalent BSC Season of the previous year.</w:t>
      </w:r>
    </w:p>
    <w:p w14:paraId="0AF17EA0" w14:textId="77777777" w:rsidR="00F73D65" w:rsidRPr="005D60E3" w:rsidRDefault="00F73D65">
      <w:pPr>
        <w:pStyle w:val="BodyText"/>
        <w:ind w:left="360"/>
        <w:pPrChange w:id="18" w:author="Katie Wilkinson" w:date="2021-04-22T22:53:00Z">
          <w:pPr>
            <w:pStyle w:val="BodyText"/>
            <w:numPr>
              <w:numId w:val="25"/>
            </w:numPr>
            <w:ind w:left="360" w:hanging="360"/>
          </w:pPr>
        </w:pPrChange>
      </w:pPr>
      <m:oMathPara>
        <m:oMathParaPr>
          <m:jc m:val="center"/>
        </m:oMathParaPr>
        <m:oMath>
          <m:r>
            <w:rPr>
              <w:rFonts w:ascii="Cambria Math" w:hAnsi="Cambria Math"/>
            </w:rPr>
            <m:t>CALF=</m:t>
          </m:r>
          <m:f>
            <m:fPr>
              <m:ctrlPr>
                <w:rPr>
                  <w:rFonts w:ascii="Cambria Math" w:hAnsi="Cambria Math"/>
                  <w:i/>
                </w:rPr>
              </m:ctrlPr>
            </m:fPr>
            <m:num>
              <m:r>
                <m:rPr>
                  <m:sty m:val="p"/>
                </m:rPr>
                <w:rPr>
                  <w:rFonts w:ascii="Cambria Math" w:hAnsi="Cambria Math"/>
                </w:rPr>
                <m:t>average net metered Production for the BSC Season (MWh)</m:t>
              </m:r>
            </m:num>
            <m:den>
              <m:r>
                <m:rPr>
                  <m:sty m:val="p"/>
                </m:rPr>
                <w:rPr>
                  <w:rFonts w:ascii="Cambria Math" w:hAnsi="Cambria Math"/>
                </w:rPr>
                <m:t>maximum metered Production for the BSC Season (MWh)</m:t>
              </m:r>
            </m:den>
          </m:f>
        </m:oMath>
      </m:oMathPara>
    </w:p>
    <w:p w14:paraId="18031342" w14:textId="77777777" w:rsidR="00812F76" w:rsidRPr="00DF4841" w:rsidRDefault="00812F76" w:rsidP="00812F76">
      <w:pPr>
        <w:spacing w:after="0"/>
        <w:ind w:left="2268" w:firstLine="612"/>
      </w:pPr>
    </w:p>
    <w:p w14:paraId="4818C83B" w14:textId="77777777" w:rsidR="00DF4841" w:rsidRPr="00DF4841" w:rsidRDefault="00DF4841" w:rsidP="008D7783">
      <w:pPr>
        <w:pStyle w:val="ListParagraph"/>
        <w:ind w:left="567"/>
      </w:pPr>
      <w:r w:rsidRPr="00DF4841">
        <w:t>Where the average net metered Production is defined as the total net metered Production over the BSC Season divided by the number of Settlement Periods within that season. The maximum metered Production is defined as the maximum Production in any one Settlement Period during that BSC Season.</w:t>
      </w:r>
    </w:p>
    <w:p w14:paraId="79C66C60" w14:textId="77777777" w:rsidR="00DF4841" w:rsidRPr="00DF4841" w:rsidRDefault="00DF4841" w:rsidP="005A7327">
      <w:pPr>
        <w:pStyle w:val="ListParagraph"/>
        <w:numPr>
          <w:ilvl w:val="1"/>
          <w:numId w:val="24"/>
        </w:numPr>
        <w:ind w:left="567" w:hanging="567"/>
      </w:pPr>
      <w:r w:rsidRPr="00DF4841">
        <w:t>WDCALF/NWDCALF values for Consumption Primary BM Units are determined from the net metered Consumption of that Primary BM Unit in the equivalent BSC Season of the previous year.</w:t>
      </w:r>
    </w:p>
    <w:p w14:paraId="63592234" w14:textId="77777777" w:rsidR="00F73D65" w:rsidRPr="005D60E3" w:rsidRDefault="00F73D65">
      <w:pPr>
        <w:pStyle w:val="BodyText"/>
        <w:ind w:left="360"/>
        <w:pPrChange w:id="19" w:author="Katie Wilkinson" w:date="2021-04-22T22:54:00Z">
          <w:pPr>
            <w:pStyle w:val="BodyText"/>
            <w:numPr>
              <w:numId w:val="25"/>
            </w:numPr>
            <w:ind w:left="360" w:hanging="360"/>
          </w:pPr>
        </w:pPrChange>
      </w:pPr>
      <m:oMathPara>
        <m:oMathParaPr>
          <m:jc m:val="center"/>
        </m:oMathParaPr>
        <m:oMath>
          <m:r>
            <w:rPr>
              <w:rFonts w:ascii="Cambria Math" w:hAnsi="Cambria Math"/>
            </w:rPr>
            <m:t>CALF=</m:t>
          </m:r>
          <m:f>
            <m:fPr>
              <m:ctrlPr>
                <w:rPr>
                  <w:rFonts w:ascii="Cambria Math" w:hAnsi="Cambria Math"/>
                  <w:i/>
                </w:rPr>
              </m:ctrlPr>
            </m:fPr>
            <m:num>
              <m:r>
                <m:rPr>
                  <m:sty m:val="p"/>
                </m:rPr>
                <w:rPr>
                  <w:rFonts w:ascii="Cambria Math" w:hAnsi="Cambria Math"/>
                  <w:u w:val="single"/>
                </w:rPr>
                <m:t>average net metered Consumption for the BSC Season (MWh)</m:t>
              </m:r>
            </m:num>
            <m:den>
              <m:r>
                <m:rPr>
                  <m:sty m:val="p"/>
                </m:rPr>
                <w:rPr>
                  <w:rFonts w:ascii="Cambria Math" w:hAnsi="Cambria Math"/>
                </w:rPr>
                <m:t>maximum metered Consumption for the BSC Season (MWh)</m:t>
              </m:r>
            </m:den>
          </m:f>
        </m:oMath>
      </m:oMathPara>
    </w:p>
    <w:p w14:paraId="642B5400" w14:textId="77777777" w:rsidR="00812F76" w:rsidRPr="00DF4841" w:rsidRDefault="00812F76" w:rsidP="00812F76">
      <w:pPr>
        <w:spacing w:after="0"/>
        <w:ind w:left="2988"/>
      </w:pPr>
    </w:p>
    <w:p w14:paraId="52846D8B" w14:textId="77777777" w:rsidR="00DF4841" w:rsidRPr="00DF4841" w:rsidRDefault="00DF4841" w:rsidP="008D7783">
      <w:pPr>
        <w:pStyle w:val="ListParagraph"/>
        <w:ind w:left="567"/>
      </w:pPr>
      <w:r w:rsidRPr="00DF4841">
        <w:t xml:space="preserve">Where the average net metered Consumption is defined as the total net Consumption over the BSC Season divided by the number of Settlement Periods within that season. The maximum metered Consumption is defined as the maximum Consumption in any one Settlement Period during that BSC Season. </w:t>
      </w:r>
    </w:p>
    <w:p w14:paraId="3D6B4BD5" w14:textId="77777777" w:rsidR="00DF4841" w:rsidRPr="00DF4841" w:rsidRDefault="00DF4841" w:rsidP="005A7327">
      <w:pPr>
        <w:pStyle w:val="ListParagraph"/>
        <w:numPr>
          <w:ilvl w:val="1"/>
          <w:numId w:val="24"/>
        </w:numPr>
        <w:ind w:left="567" w:hanging="567"/>
      </w:pPr>
      <w:r w:rsidRPr="00DF4841">
        <w:t xml:space="preserve">For Primary BM Units which have both a Production and Consumption capability, the WDCALF/NWDCALF value is determined from the ratio of the average net metered volume in MWh over the BSC Season, divided by the maximum generation in that season (for Production Units) or the maximum demand in that season (in the case </w:t>
      </w:r>
      <w:r w:rsidRPr="00DF4841">
        <w:lastRenderedPageBreak/>
        <w:t>of Consumption Units). This would yield a negative WDCALF/NWDCALF value where the Primary BM Unit is a net consumer but is assigned Production status or a net producer but is assigned Consumption status.</w:t>
      </w:r>
    </w:p>
    <w:p w14:paraId="5848F827" w14:textId="77777777" w:rsidR="00DF4841" w:rsidRPr="00DF4841" w:rsidRDefault="00DF4841" w:rsidP="005A7327">
      <w:pPr>
        <w:pStyle w:val="ListParagraph"/>
        <w:numPr>
          <w:ilvl w:val="1"/>
          <w:numId w:val="24"/>
        </w:numPr>
        <w:ind w:left="567" w:hanging="567"/>
      </w:pPr>
      <w:r w:rsidRPr="00DF4841">
        <w:t xml:space="preserve">New Production Primary BM Units based upon Onshore or Offshore Wind technology will be allocated a generic WDCALF/NWDCALF value for the first twelve months, as will Primary BM Units of this type migrating from SMRS to CMRS.  This generic value has been calculated from historical performance data published on the </w:t>
      </w:r>
      <w:hyperlink r:id="rId25" w:history="1">
        <w:r w:rsidRPr="00DF4841">
          <w:rPr>
            <w:rStyle w:val="Hyperlink"/>
          </w:rPr>
          <w:t>Department for Business, Energy &amp; Industrial Strategy</w:t>
        </w:r>
      </w:hyperlink>
      <w:r w:rsidRPr="00DF4841">
        <w:t xml:space="preserve"> website. The value is currently set to 0.2900 and has been rounded to 2.d.p.  Further changes to this generic value will only be made by the ISG or the Panel.  After twelve months a WDCALF/NWDCALF value will be assigned based upon historical performance for the equivalent BSC Season of the preceding year, in accordance with paragraph 4.3 above.</w:t>
      </w:r>
    </w:p>
    <w:p w14:paraId="0264DED7" w14:textId="77777777" w:rsidR="00DF4841" w:rsidRPr="00DF4841" w:rsidRDefault="00DF4841" w:rsidP="005A7327">
      <w:pPr>
        <w:pStyle w:val="ListParagraph"/>
        <w:numPr>
          <w:ilvl w:val="1"/>
          <w:numId w:val="24"/>
        </w:numPr>
        <w:ind w:left="567" w:hanging="567"/>
      </w:pPr>
      <w:r w:rsidRPr="00DF4841">
        <w:t>New Production Primary BM Units based upon Biofuel technology will be allocated a generic WDCALF/NWDCALF value for the first twelve months, as will Primary BM Units of this type migrating from SMRS to CMRS.  This generic value has been calculated from historical performance data published on the Department for Business, Energy &amp; Industrial Strategy website and is currently set to 0.6230.  Further changes to this generic value will only be made by the ISG or the Panel.  After twelve months a CALF value will be assigned based upon historical performance for the equivalent BSC Season of the preceding year, in accordance with paragraph 4.3 above.</w:t>
      </w:r>
    </w:p>
    <w:p w14:paraId="72C59C71" w14:textId="77777777" w:rsidR="00DF4841" w:rsidRPr="00DF4841" w:rsidRDefault="00DF4841" w:rsidP="005A7327">
      <w:pPr>
        <w:pStyle w:val="ListParagraph"/>
        <w:numPr>
          <w:ilvl w:val="1"/>
          <w:numId w:val="24"/>
        </w:numPr>
        <w:ind w:left="567" w:hanging="567"/>
      </w:pPr>
      <w:r w:rsidRPr="00DF4841">
        <w:t>Production Primary BM Units based upon Pumped Storage technology migrating from SMRS to CMRS will be assigned a generic WDCALF/NWDCALF value until three months metered data is available.  The generic WDCALF/NWDCALF value is based upon the historical average WDCALF/NWDCALF of existing Pumped Storage Primary BM Units in CMRS.  This value is currently set to -0.0378.  Further changes to this generic value will only be made by the ISG or the Panel. After three months metered data becomes available, the WDCALF/NWDCALF value for the next BSC Season will be calculated from metered data for the previous three months. After twelve months the WDCALF/NWDCALF value will be calculated from the net metered Production of the Primary BM Unit in the equivalent BSC Season of the preceding year, in accordance with paragraph 8.2.</w:t>
      </w:r>
    </w:p>
    <w:p w14:paraId="220FA00E" w14:textId="77777777" w:rsidR="00DF4841" w:rsidRPr="00DF4841" w:rsidRDefault="00DF4841" w:rsidP="005A7327">
      <w:pPr>
        <w:pStyle w:val="ListParagraph"/>
        <w:numPr>
          <w:ilvl w:val="1"/>
          <w:numId w:val="24"/>
        </w:numPr>
        <w:ind w:left="567" w:hanging="567"/>
      </w:pPr>
      <w:r w:rsidRPr="00DF4841">
        <w:t>Production Primary BM Units based upon Open Cycle Gas Turbine (OCGT) technology migrating from SMRS to CMRS will be assigned a generic WDCALF/NWDCALF value until three months metered data is available. The generic WDCALF/NWDCALF value is based upon the historical average WDCALF/NWDCALF of existing OCGT Primary BM Units in CMRS.  This value is currently set to 0.0087. Further changes to this generic value will only be made by the ISG or the Panel.  After three months metered data becomes available, at which point the WDCALF/NWDCALF value for the next BSC Season will be calculated from metered data for the previous three months.  After twelve months the WDCALF/NWDCALF value will be calculated from the net metered Production of the Primary BM Unit in the equivalent BSC Season of the preceding year, in accordance with paragraph 4.3 above.</w:t>
      </w:r>
    </w:p>
    <w:p w14:paraId="4C7BED03" w14:textId="77777777" w:rsidR="00DF4841" w:rsidRPr="00DF4841" w:rsidRDefault="00DF4841" w:rsidP="005A7327">
      <w:pPr>
        <w:pStyle w:val="ListParagraph"/>
        <w:numPr>
          <w:ilvl w:val="1"/>
          <w:numId w:val="24"/>
        </w:numPr>
        <w:ind w:left="567" w:hanging="567"/>
      </w:pPr>
      <w:r w:rsidRPr="00DF4841">
        <w:t>Production Primary BM Units based upon Hydro technologies migrating from SMRS to CMRS will be assigned a generic WDCALF/NWDCALF value until three months’ metered data is available. The generic WDCALF/NWDCALF value is based upon the historical average WDCALF/NWDCALF of existing Hydro Primary BM Units in CMRS.  This value is currently set to 0.2938. Further changes to this generic value will only be made by the ISG or the Panel.  After three months metered data becomes available, the WDCALF/NWDCALF value for the next BSC Season will be calculated from metered data for the previous three months.  After twelve months the WDCALF/NWDCALF value will be calculated from the net metered Production of the Primary BM Unit in the equivalent BSC Season of the preceding year, in accordance with paragraph 4.3 above.</w:t>
      </w:r>
    </w:p>
    <w:p w14:paraId="49406135" w14:textId="77777777" w:rsidR="00DF4841" w:rsidRPr="00DF4841" w:rsidRDefault="00DF4841" w:rsidP="005A7327">
      <w:pPr>
        <w:pStyle w:val="ListParagraph"/>
        <w:numPr>
          <w:ilvl w:val="1"/>
          <w:numId w:val="24"/>
        </w:numPr>
        <w:ind w:left="567" w:hanging="567"/>
      </w:pPr>
      <w:r w:rsidRPr="00DF4841">
        <w:t>Production Primary BM Units based upon Combined Cycle Gas Turbine (CCGT) technology migrating from SMRS to CMRS will be assigned a generic WDCALF/NWDCALF value until three months’ metered data is available.  The generic WDCALF/NWDCALF value is based upon the historical average WDCALF/NWDCALF of existing CCGT Primary BM Units in CMRS.  This value is currently set to 0.5411. Further changes to this generic value will only be made by the ISG or the Panel.  After three months metered data becomes available, at which point the WDCALF/NWDCALF value for the next BSC Season will be calculated from metered data for the previous three months.  After twelve months the WDCALF/NWDCALF value will be calculated from the net metered Production of the Primary BM Unit in the equivalent BSC Season of the preceding year, in accordance with paragraph 4.3 above.</w:t>
      </w:r>
    </w:p>
    <w:p w14:paraId="45DE1548" w14:textId="77777777" w:rsidR="00DF4841" w:rsidRPr="00DF4841" w:rsidRDefault="00DF4841" w:rsidP="005A7327">
      <w:pPr>
        <w:pStyle w:val="ListParagraph"/>
        <w:numPr>
          <w:ilvl w:val="1"/>
          <w:numId w:val="24"/>
        </w:numPr>
        <w:ind w:left="567" w:hanging="567"/>
      </w:pPr>
      <w:r w:rsidRPr="00DF4841">
        <w:t xml:space="preserve">For new Consumption Primary BM Units a generic WDCALF/NWDCALF value will be assigned until three months metered data is available. This generic WDCALF/NWDCALF value is based upon the historical average of all other Consumption Primary BM Units in CMRS.  This value is currently set to 0.3622.  Further changes to this generic value will only be made by the ISG or the Panel.  After three months metered data becomes available, the WDCALF/NWDCALF value for the next BSC Season will be calculated from metered data for the previous </w:t>
      </w:r>
      <w:r w:rsidRPr="00DF4841">
        <w:lastRenderedPageBreak/>
        <w:t>three months. After twelve months the WDCALF/NWDCALF value will be calculated from the net metered Consumption of the Primary BM Unit in the equivalent BSC Season of the previous year, in accordance with paragraph 4.4 above.</w:t>
      </w:r>
    </w:p>
    <w:p w14:paraId="73E33BA0" w14:textId="77777777" w:rsidR="00DF4841" w:rsidRPr="00DF4841" w:rsidRDefault="00DF4841" w:rsidP="005A7327">
      <w:pPr>
        <w:pStyle w:val="ListParagraph"/>
        <w:numPr>
          <w:ilvl w:val="1"/>
          <w:numId w:val="24"/>
        </w:numPr>
        <w:ind w:left="567" w:hanging="567"/>
      </w:pPr>
      <w:r w:rsidRPr="00DF4841">
        <w:t>For new Rail Demand Primary BM Units a generic WDCALF/NWDCALF value will be assigned until three months’ metered data is available. This generic WDCALF/NWDCALF value is based upon the historic average of all other Rail Demand Primary BM Units in CMRS.  This value is currently set to 0.2047.  Further changes to this generic value will only be made by the ISG or the Panel. After three months metered data becomes available, at which point the WDCALF/NWDCALF value for the next BSC Season will be calculated from metered data for the previous three months. After twelve months the WDCALF/NWDCALF value will be calculated from the net metered Consumption of the Primary BM Unit in the equivalent BSC Season of the previous year, in accordance with paragraph 4.4 above.</w:t>
      </w:r>
    </w:p>
    <w:p w14:paraId="6F736C79" w14:textId="77777777" w:rsidR="00DF4841" w:rsidRPr="00812F76" w:rsidRDefault="00DF4841" w:rsidP="00AD6172">
      <w:pPr>
        <w:ind w:firstLine="567"/>
        <w:rPr>
          <w:b/>
          <w:color w:val="00008B" w:themeColor="text1"/>
        </w:rPr>
      </w:pPr>
      <w:r w:rsidRPr="00812F76">
        <w:rPr>
          <w:b/>
          <w:color w:val="00008B" w:themeColor="text1"/>
        </w:rPr>
        <w:t>A list of generic CALF values is displayed in Table 1.</w:t>
      </w:r>
    </w:p>
    <w:p w14:paraId="3A1547D5" w14:textId="77777777" w:rsidR="00DF4841" w:rsidRPr="00DF4841" w:rsidRDefault="00DF4841" w:rsidP="00AD6172">
      <w:pPr>
        <w:ind w:firstLine="567"/>
        <w:rPr>
          <w:b/>
        </w:rPr>
      </w:pPr>
      <w:r w:rsidRPr="00DF4841">
        <w:rPr>
          <w:b/>
        </w:rPr>
        <w:t>Table 1</w:t>
      </w:r>
    </w:p>
    <w:tbl>
      <w:tblPr>
        <w:tblW w:w="2732" w:type="pct"/>
        <w:tblInd w:w="567" w:type="dxa"/>
        <w:tblBorders>
          <w:top w:val="single" w:sz="4" w:space="0" w:color="3C8595"/>
          <w:left w:val="single" w:sz="4" w:space="0" w:color="3C8595"/>
          <w:bottom w:val="single" w:sz="4" w:space="0" w:color="3C8595"/>
          <w:right w:val="single" w:sz="4" w:space="0" w:color="3C8595"/>
          <w:insideH w:val="single" w:sz="4" w:space="0" w:color="3C8595"/>
          <w:insideV w:val="single" w:sz="4" w:space="0" w:color="3C8595"/>
        </w:tblBorders>
        <w:tblLook w:val="04A0" w:firstRow="1" w:lastRow="0" w:firstColumn="1" w:lastColumn="0" w:noHBand="0" w:noVBand="1"/>
      </w:tblPr>
      <w:tblGrid>
        <w:gridCol w:w="2858"/>
        <w:gridCol w:w="2899"/>
      </w:tblGrid>
      <w:tr w:rsidR="00DF4841" w:rsidRPr="00DF4841" w14:paraId="496427DE" w14:textId="77777777" w:rsidTr="00DF4841">
        <w:tc>
          <w:tcPr>
            <w:tcW w:w="2482" w:type="pct"/>
            <w:shd w:val="clear" w:color="auto" w:fill="auto"/>
            <w:tcMar>
              <w:top w:w="57" w:type="dxa"/>
              <w:left w:w="57" w:type="dxa"/>
              <w:bottom w:w="57" w:type="dxa"/>
              <w:right w:w="57" w:type="dxa"/>
            </w:tcMar>
          </w:tcPr>
          <w:p w14:paraId="5D71832E" w14:textId="77777777" w:rsidR="00DF4841" w:rsidRPr="00DF4841" w:rsidRDefault="00DF4841" w:rsidP="00DF4841">
            <w:pPr>
              <w:rPr>
                <w:b/>
              </w:rPr>
            </w:pPr>
            <w:r w:rsidRPr="00DF4841">
              <w:rPr>
                <w:b/>
              </w:rPr>
              <w:t>Fuel Type</w:t>
            </w:r>
          </w:p>
        </w:tc>
        <w:tc>
          <w:tcPr>
            <w:tcW w:w="2518" w:type="pct"/>
            <w:shd w:val="clear" w:color="auto" w:fill="auto"/>
            <w:tcMar>
              <w:top w:w="57" w:type="dxa"/>
              <w:left w:w="57" w:type="dxa"/>
              <w:bottom w:w="57" w:type="dxa"/>
              <w:right w:w="57" w:type="dxa"/>
            </w:tcMar>
          </w:tcPr>
          <w:p w14:paraId="66C25C84" w14:textId="77777777" w:rsidR="00DF4841" w:rsidRPr="00DF4841" w:rsidRDefault="00DF4841" w:rsidP="00DF4841">
            <w:pPr>
              <w:rPr>
                <w:b/>
              </w:rPr>
            </w:pPr>
            <w:r w:rsidRPr="00DF4841">
              <w:rPr>
                <w:b/>
              </w:rPr>
              <w:t>WDCALF/NWDCALF</w:t>
            </w:r>
          </w:p>
        </w:tc>
      </w:tr>
      <w:tr w:rsidR="00DF4841" w:rsidRPr="00DF4841" w14:paraId="4DF61F21" w14:textId="77777777" w:rsidTr="00DF4841">
        <w:tc>
          <w:tcPr>
            <w:tcW w:w="2482" w:type="pct"/>
            <w:shd w:val="clear" w:color="auto" w:fill="auto"/>
            <w:tcMar>
              <w:top w:w="57" w:type="dxa"/>
              <w:left w:w="57" w:type="dxa"/>
              <w:bottom w:w="57" w:type="dxa"/>
              <w:right w:w="57" w:type="dxa"/>
            </w:tcMar>
          </w:tcPr>
          <w:p w14:paraId="225A496A" w14:textId="77777777" w:rsidR="00DF4841" w:rsidRPr="00DF4841" w:rsidRDefault="00DF4841" w:rsidP="00DF4841">
            <w:r w:rsidRPr="00DF4841">
              <w:t>Wind</w:t>
            </w:r>
          </w:p>
        </w:tc>
        <w:tc>
          <w:tcPr>
            <w:tcW w:w="2518" w:type="pct"/>
            <w:shd w:val="clear" w:color="auto" w:fill="auto"/>
            <w:tcMar>
              <w:top w:w="57" w:type="dxa"/>
              <w:left w:w="57" w:type="dxa"/>
              <w:bottom w:w="57" w:type="dxa"/>
              <w:right w:w="57" w:type="dxa"/>
            </w:tcMar>
          </w:tcPr>
          <w:p w14:paraId="7CBF3235" w14:textId="77777777" w:rsidR="00DF4841" w:rsidRPr="00DF4841" w:rsidRDefault="00DF4841" w:rsidP="00DF4841">
            <w:r w:rsidRPr="00DF4841">
              <w:t>0.2900</w:t>
            </w:r>
          </w:p>
        </w:tc>
      </w:tr>
      <w:tr w:rsidR="00DF4841" w:rsidRPr="00DF4841" w14:paraId="607986F8" w14:textId="77777777" w:rsidTr="00DF4841">
        <w:tc>
          <w:tcPr>
            <w:tcW w:w="2482" w:type="pct"/>
            <w:shd w:val="clear" w:color="auto" w:fill="auto"/>
            <w:tcMar>
              <w:top w:w="57" w:type="dxa"/>
              <w:left w:w="57" w:type="dxa"/>
              <w:bottom w:w="57" w:type="dxa"/>
              <w:right w:w="57" w:type="dxa"/>
            </w:tcMar>
          </w:tcPr>
          <w:p w14:paraId="761502D6" w14:textId="77777777" w:rsidR="00DF4841" w:rsidRPr="00DF4841" w:rsidRDefault="00DF4841" w:rsidP="00DF4841">
            <w:r w:rsidRPr="00DF4841">
              <w:t>Biofuel</w:t>
            </w:r>
          </w:p>
        </w:tc>
        <w:tc>
          <w:tcPr>
            <w:tcW w:w="2518" w:type="pct"/>
            <w:shd w:val="clear" w:color="auto" w:fill="auto"/>
            <w:tcMar>
              <w:top w:w="57" w:type="dxa"/>
              <w:left w:w="57" w:type="dxa"/>
              <w:bottom w:w="57" w:type="dxa"/>
              <w:right w:w="57" w:type="dxa"/>
            </w:tcMar>
          </w:tcPr>
          <w:p w14:paraId="1F1AC162" w14:textId="77777777" w:rsidR="00DF4841" w:rsidRPr="00DF4841" w:rsidRDefault="00DF4841" w:rsidP="00DF4841">
            <w:r w:rsidRPr="00DF4841">
              <w:t>0.6230</w:t>
            </w:r>
          </w:p>
        </w:tc>
      </w:tr>
      <w:tr w:rsidR="00DF4841" w:rsidRPr="00DF4841" w14:paraId="54852EA5" w14:textId="77777777" w:rsidTr="00DF4841">
        <w:tc>
          <w:tcPr>
            <w:tcW w:w="2482" w:type="pct"/>
            <w:shd w:val="clear" w:color="auto" w:fill="auto"/>
            <w:tcMar>
              <w:top w:w="57" w:type="dxa"/>
              <w:left w:w="57" w:type="dxa"/>
              <w:bottom w:w="57" w:type="dxa"/>
              <w:right w:w="57" w:type="dxa"/>
            </w:tcMar>
          </w:tcPr>
          <w:p w14:paraId="313BC50A" w14:textId="77777777" w:rsidR="00DF4841" w:rsidRPr="00DF4841" w:rsidRDefault="00DF4841" w:rsidP="00DF4841">
            <w:r w:rsidRPr="00DF4841">
              <w:t>Hydro</w:t>
            </w:r>
          </w:p>
        </w:tc>
        <w:tc>
          <w:tcPr>
            <w:tcW w:w="2518" w:type="pct"/>
            <w:shd w:val="clear" w:color="auto" w:fill="auto"/>
            <w:tcMar>
              <w:top w:w="57" w:type="dxa"/>
              <w:left w:w="57" w:type="dxa"/>
              <w:bottom w:w="57" w:type="dxa"/>
              <w:right w:w="57" w:type="dxa"/>
            </w:tcMar>
          </w:tcPr>
          <w:p w14:paraId="5D02EE84" w14:textId="77777777" w:rsidR="00DF4841" w:rsidRPr="00DF4841" w:rsidRDefault="00DF4841" w:rsidP="00DF4841">
            <w:r w:rsidRPr="00DF4841">
              <w:t>0.2938</w:t>
            </w:r>
          </w:p>
        </w:tc>
      </w:tr>
      <w:tr w:rsidR="00DF4841" w:rsidRPr="00DF4841" w14:paraId="0599D86A" w14:textId="77777777" w:rsidTr="00DF4841">
        <w:tc>
          <w:tcPr>
            <w:tcW w:w="2482" w:type="pct"/>
            <w:shd w:val="clear" w:color="auto" w:fill="auto"/>
            <w:tcMar>
              <w:top w:w="57" w:type="dxa"/>
              <w:left w:w="57" w:type="dxa"/>
              <w:bottom w:w="57" w:type="dxa"/>
              <w:right w:w="57" w:type="dxa"/>
            </w:tcMar>
          </w:tcPr>
          <w:p w14:paraId="145B50FA" w14:textId="77777777" w:rsidR="00DF4841" w:rsidRPr="00DF4841" w:rsidRDefault="00DF4841" w:rsidP="00DF4841">
            <w:r w:rsidRPr="00DF4841">
              <w:t>Pumped Storage</w:t>
            </w:r>
          </w:p>
        </w:tc>
        <w:tc>
          <w:tcPr>
            <w:tcW w:w="2518" w:type="pct"/>
            <w:shd w:val="clear" w:color="auto" w:fill="auto"/>
            <w:tcMar>
              <w:top w:w="57" w:type="dxa"/>
              <w:left w:w="57" w:type="dxa"/>
              <w:bottom w:w="57" w:type="dxa"/>
              <w:right w:w="57" w:type="dxa"/>
            </w:tcMar>
          </w:tcPr>
          <w:p w14:paraId="0E3E42EB" w14:textId="77777777" w:rsidR="00DF4841" w:rsidRPr="00DF4841" w:rsidRDefault="00DF4841" w:rsidP="00DF4841">
            <w:r w:rsidRPr="00DF4841">
              <w:t>-0.0378</w:t>
            </w:r>
          </w:p>
        </w:tc>
      </w:tr>
      <w:tr w:rsidR="00DF4841" w:rsidRPr="00DF4841" w14:paraId="54573A41" w14:textId="77777777" w:rsidTr="00DF4841">
        <w:tc>
          <w:tcPr>
            <w:tcW w:w="2482" w:type="pct"/>
            <w:shd w:val="clear" w:color="auto" w:fill="auto"/>
            <w:tcMar>
              <w:top w:w="57" w:type="dxa"/>
              <w:left w:w="57" w:type="dxa"/>
              <w:bottom w:w="57" w:type="dxa"/>
              <w:right w:w="57" w:type="dxa"/>
            </w:tcMar>
          </w:tcPr>
          <w:p w14:paraId="7A0FFFF8" w14:textId="77777777" w:rsidR="00DF4841" w:rsidRPr="00DF4841" w:rsidRDefault="00DF4841" w:rsidP="00DF4841">
            <w:r w:rsidRPr="00DF4841">
              <w:t>OCGT</w:t>
            </w:r>
          </w:p>
        </w:tc>
        <w:tc>
          <w:tcPr>
            <w:tcW w:w="2518" w:type="pct"/>
            <w:shd w:val="clear" w:color="auto" w:fill="auto"/>
            <w:tcMar>
              <w:top w:w="57" w:type="dxa"/>
              <w:left w:w="57" w:type="dxa"/>
              <w:bottom w:w="57" w:type="dxa"/>
              <w:right w:w="57" w:type="dxa"/>
            </w:tcMar>
          </w:tcPr>
          <w:p w14:paraId="52DBC667" w14:textId="77777777" w:rsidR="00DF4841" w:rsidRPr="00DF4841" w:rsidRDefault="00DF4841" w:rsidP="00DF4841">
            <w:r w:rsidRPr="00DF4841">
              <w:t>0.0087</w:t>
            </w:r>
          </w:p>
        </w:tc>
      </w:tr>
      <w:tr w:rsidR="00DF4841" w:rsidRPr="00DF4841" w14:paraId="465F6800" w14:textId="77777777" w:rsidTr="00DF4841">
        <w:tc>
          <w:tcPr>
            <w:tcW w:w="2482" w:type="pct"/>
            <w:shd w:val="clear" w:color="auto" w:fill="auto"/>
            <w:tcMar>
              <w:top w:w="57" w:type="dxa"/>
              <w:left w:w="57" w:type="dxa"/>
              <w:bottom w:w="57" w:type="dxa"/>
              <w:right w:w="57" w:type="dxa"/>
            </w:tcMar>
          </w:tcPr>
          <w:p w14:paraId="3162AB7A" w14:textId="77777777" w:rsidR="00DF4841" w:rsidRPr="00DF4841" w:rsidRDefault="00DF4841" w:rsidP="00DF4841">
            <w:r w:rsidRPr="00DF4841">
              <w:t>CCGT</w:t>
            </w:r>
          </w:p>
        </w:tc>
        <w:tc>
          <w:tcPr>
            <w:tcW w:w="2518" w:type="pct"/>
            <w:shd w:val="clear" w:color="auto" w:fill="auto"/>
            <w:tcMar>
              <w:top w:w="57" w:type="dxa"/>
              <w:left w:w="57" w:type="dxa"/>
              <w:bottom w:w="57" w:type="dxa"/>
              <w:right w:w="57" w:type="dxa"/>
            </w:tcMar>
          </w:tcPr>
          <w:p w14:paraId="31593552" w14:textId="77777777" w:rsidR="00DF4841" w:rsidRPr="00DF4841" w:rsidRDefault="00DF4841" w:rsidP="00DF4841">
            <w:r w:rsidRPr="00DF4841">
              <w:t>0.5411</w:t>
            </w:r>
          </w:p>
        </w:tc>
      </w:tr>
      <w:tr w:rsidR="00DF4841" w:rsidRPr="00DF4841" w14:paraId="4DC513DE" w14:textId="77777777" w:rsidTr="00DF4841">
        <w:tc>
          <w:tcPr>
            <w:tcW w:w="2482" w:type="pct"/>
            <w:shd w:val="clear" w:color="auto" w:fill="auto"/>
            <w:tcMar>
              <w:top w:w="57" w:type="dxa"/>
              <w:left w:w="57" w:type="dxa"/>
              <w:bottom w:w="57" w:type="dxa"/>
              <w:right w:w="57" w:type="dxa"/>
            </w:tcMar>
          </w:tcPr>
          <w:p w14:paraId="5525A057" w14:textId="77777777" w:rsidR="00DF4841" w:rsidRPr="00DF4841" w:rsidRDefault="00DF4841" w:rsidP="00DF4841">
            <w:r w:rsidRPr="00DF4841">
              <w:t>CVA Consumption</w:t>
            </w:r>
          </w:p>
        </w:tc>
        <w:tc>
          <w:tcPr>
            <w:tcW w:w="2518" w:type="pct"/>
            <w:shd w:val="clear" w:color="auto" w:fill="auto"/>
            <w:tcMar>
              <w:top w:w="57" w:type="dxa"/>
              <w:left w:w="57" w:type="dxa"/>
              <w:bottom w:w="57" w:type="dxa"/>
              <w:right w:w="57" w:type="dxa"/>
            </w:tcMar>
          </w:tcPr>
          <w:p w14:paraId="1F85095E" w14:textId="77777777" w:rsidR="00DF4841" w:rsidRPr="00DF4841" w:rsidRDefault="00DF4841" w:rsidP="00DF4841">
            <w:r w:rsidRPr="00DF4841">
              <w:t>0.3622</w:t>
            </w:r>
          </w:p>
        </w:tc>
      </w:tr>
      <w:tr w:rsidR="00DF4841" w:rsidRPr="00DF4841" w14:paraId="433172EB" w14:textId="77777777" w:rsidTr="00DF4841">
        <w:tc>
          <w:tcPr>
            <w:tcW w:w="2482" w:type="pct"/>
            <w:shd w:val="clear" w:color="auto" w:fill="auto"/>
            <w:tcMar>
              <w:top w:w="57" w:type="dxa"/>
              <w:left w:w="57" w:type="dxa"/>
              <w:bottom w:w="57" w:type="dxa"/>
              <w:right w:w="57" w:type="dxa"/>
            </w:tcMar>
          </w:tcPr>
          <w:p w14:paraId="1C9818BF" w14:textId="77777777" w:rsidR="00DF4841" w:rsidRPr="00DF4841" w:rsidRDefault="00DF4841" w:rsidP="00DF4841">
            <w:r w:rsidRPr="00DF4841">
              <w:t>Rail Demand</w:t>
            </w:r>
          </w:p>
        </w:tc>
        <w:tc>
          <w:tcPr>
            <w:tcW w:w="2518" w:type="pct"/>
            <w:shd w:val="clear" w:color="auto" w:fill="auto"/>
            <w:tcMar>
              <w:top w:w="57" w:type="dxa"/>
              <w:left w:w="57" w:type="dxa"/>
              <w:bottom w:w="57" w:type="dxa"/>
              <w:right w:w="57" w:type="dxa"/>
            </w:tcMar>
          </w:tcPr>
          <w:p w14:paraId="11FA1CD9" w14:textId="77777777" w:rsidR="00DF4841" w:rsidRPr="00DF4841" w:rsidRDefault="00DF4841" w:rsidP="00DF4841">
            <w:r w:rsidRPr="00DF4841">
              <w:t>0.2047</w:t>
            </w:r>
          </w:p>
        </w:tc>
      </w:tr>
      <w:tr w:rsidR="00DF4841" w:rsidRPr="00DF4841" w14:paraId="20C000AF" w14:textId="77777777" w:rsidTr="00DF4841">
        <w:tc>
          <w:tcPr>
            <w:tcW w:w="2482" w:type="pct"/>
            <w:shd w:val="clear" w:color="auto" w:fill="auto"/>
            <w:tcMar>
              <w:top w:w="57" w:type="dxa"/>
              <w:left w:w="57" w:type="dxa"/>
              <w:bottom w:w="57" w:type="dxa"/>
              <w:right w:w="57" w:type="dxa"/>
            </w:tcMar>
          </w:tcPr>
          <w:p w14:paraId="5B128327" w14:textId="77777777" w:rsidR="00DF4841" w:rsidRPr="00DF4841" w:rsidRDefault="00DF4841" w:rsidP="00DF4841">
            <w:r w:rsidRPr="00DF4841">
              <w:t>Station Load</w:t>
            </w:r>
          </w:p>
        </w:tc>
        <w:tc>
          <w:tcPr>
            <w:tcW w:w="2518" w:type="pct"/>
            <w:shd w:val="clear" w:color="auto" w:fill="auto"/>
            <w:tcMar>
              <w:top w:w="57" w:type="dxa"/>
              <w:left w:w="57" w:type="dxa"/>
              <w:bottom w:w="57" w:type="dxa"/>
              <w:right w:w="57" w:type="dxa"/>
            </w:tcMar>
          </w:tcPr>
          <w:p w14:paraId="703E4A94" w14:textId="77777777" w:rsidR="00DF4841" w:rsidRPr="00DF4841" w:rsidRDefault="00DF4841" w:rsidP="00DF4841">
            <w:r w:rsidRPr="00DF4841">
              <w:t>0.0664</w:t>
            </w:r>
          </w:p>
        </w:tc>
      </w:tr>
    </w:tbl>
    <w:p w14:paraId="00E7093A" w14:textId="77777777" w:rsidR="00DF4841" w:rsidRPr="00DF4841" w:rsidRDefault="00DF4841" w:rsidP="00AD6172">
      <w:pPr>
        <w:pStyle w:val="ListParagraph"/>
        <w:ind w:left="567"/>
      </w:pPr>
      <w:r w:rsidRPr="00DF4841">
        <w:t>(Station Load is referred to in Appendix 4. Also, the generic WDCALF/NWDCALF values for Hydro, Pumped Storage, OCGT and CCGT only apply for Primary BM Units migrating from SMRS to CMRS.)</w:t>
      </w:r>
      <w:bookmarkStart w:id="20" w:name="_Toc367179386"/>
    </w:p>
    <w:p w14:paraId="1D45CBF9" w14:textId="77777777" w:rsidR="00DF4841" w:rsidRPr="00DF4841" w:rsidRDefault="00DF4841" w:rsidP="005A7327">
      <w:pPr>
        <w:pStyle w:val="Heading1"/>
        <w:numPr>
          <w:ilvl w:val="0"/>
          <w:numId w:val="24"/>
        </w:numPr>
      </w:pPr>
      <w:bookmarkStart w:id="21" w:name="_Toc40102798"/>
      <w:bookmarkStart w:id="22" w:name="_Toc70344384"/>
      <w:r w:rsidRPr="00DF4841">
        <w:t>Supplier Meter Registration Service (SMRS) Registered Primary BM Units</w:t>
      </w:r>
      <w:bookmarkEnd w:id="20"/>
      <w:bookmarkEnd w:id="21"/>
      <w:bookmarkEnd w:id="22"/>
    </w:p>
    <w:p w14:paraId="19AEDC90" w14:textId="492D9837" w:rsidR="00DF4841" w:rsidRPr="00812F76" w:rsidRDefault="00DF4841" w:rsidP="005A7327">
      <w:pPr>
        <w:pStyle w:val="ListParagraph"/>
        <w:numPr>
          <w:ilvl w:val="1"/>
          <w:numId w:val="24"/>
        </w:numPr>
        <w:ind w:left="567" w:hanging="567"/>
        <w:rPr>
          <w:rFonts w:ascii="Arial" w:hAnsi="Arial" w:cs="Arial"/>
          <w:color w:val="auto"/>
        </w:rPr>
      </w:pPr>
      <w:r w:rsidRPr="00812F76">
        <w:rPr>
          <w:rFonts w:ascii="Arial" w:hAnsi="Arial" w:cs="Arial"/>
          <w:color w:val="auto"/>
        </w:rPr>
        <w:t>Under BSC Section K3.3, a Supplier will have one Base Primary BM Unit per GSP Group (fourteen in total). A Supplier can also register Additional Primary BM Units for one or more GSP Groups. This Section addresses the calculation of WDCALF and NWDCALF values for Primary BM Units with meters registered in a SMRS. For the avoidance of doubt, this includes Exempt Export Primary BM Units registered in a SMRS. The basic approach is described in paragraphs 5.5 and 5.6 below and the approach for certain special cases in the remainder of this Section.</w:t>
      </w:r>
    </w:p>
    <w:p w14:paraId="64503044" w14:textId="77777777" w:rsidR="00DF4841" w:rsidRPr="00DF4841" w:rsidRDefault="00DF4841" w:rsidP="005A7327">
      <w:pPr>
        <w:pStyle w:val="ListParagraph"/>
        <w:numPr>
          <w:ilvl w:val="1"/>
          <w:numId w:val="24"/>
        </w:numPr>
        <w:ind w:left="567" w:hanging="567"/>
      </w:pPr>
      <w:r w:rsidRPr="00DF4841">
        <w:t>Please note that Supplier Primary BM Units were in scope of P326 and as such may have a Working Day/Non-Working Day distinction. Therefore references to CALF in this section mean the relevant WDCALF, NWDCALF or SECALF.</w:t>
      </w:r>
    </w:p>
    <w:p w14:paraId="73588421" w14:textId="77777777" w:rsidR="00DF4841" w:rsidRPr="00812F76" w:rsidRDefault="00DF4841" w:rsidP="00812F76">
      <w:pPr>
        <w:rPr>
          <w:b/>
          <w:color w:val="00008B" w:themeColor="text1"/>
        </w:rPr>
      </w:pPr>
      <w:r w:rsidRPr="00812F76">
        <w:rPr>
          <w:b/>
          <w:color w:val="00008B" w:themeColor="text1"/>
        </w:rPr>
        <w:t>Calculation of Seasonal WDCALF and NWDCALF Values</w:t>
      </w:r>
    </w:p>
    <w:p w14:paraId="25D1E79E" w14:textId="77777777" w:rsidR="00DF4841" w:rsidRPr="00DF4841" w:rsidRDefault="00DF4841" w:rsidP="005A7327">
      <w:pPr>
        <w:pStyle w:val="ListParagraph"/>
        <w:numPr>
          <w:ilvl w:val="1"/>
          <w:numId w:val="24"/>
        </w:numPr>
        <w:ind w:left="567" w:hanging="567"/>
      </w:pPr>
      <w:r w:rsidRPr="00DF4841">
        <w:t>CALF values are calculated and published to BSC Parties around 3 months ahead of the BSC Season (e.g. Spring 2017) that they are intended to be used. The calculations are done using Primary BM Unit Metered Volume data for that BSC Season, but in the previous year (e.g. Spring 2016), and this is called the Reference Season.</w:t>
      </w:r>
    </w:p>
    <w:p w14:paraId="00AF552B" w14:textId="77777777" w:rsidR="00DF4841" w:rsidRPr="00DF4841" w:rsidRDefault="00DF4841" w:rsidP="005A7327">
      <w:pPr>
        <w:pStyle w:val="ListParagraph"/>
        <w:numPr>
          <w:ilvl w:val="1"/>
          <w:numId w:val="24"/>
        </w:numPr>
        <w:ind w:left="567" w:hanging="567"/>
      </w:pPr>
      <w:r w:rsidRPr="00DF4841">
        <w:t>The CALF values are calculated in one of two ways, depending on whether the average Primary BM Unit Metered Volume in the Reference Season was greater than or less than zero. This is because Supplier Primary BM Units can contain a mix of generation and consumption sites, which could result in a positive (net generation) or negative (net consumption) value of Primary BM Unit Metered Volume.</w:t>
      </w:r>
    </w:p>
    <w:p w14:paraId="61631202" w14:textId="77777777" w:rsidR="00DF4841" w:rsidRPr="005175D3" w:rsidRDefault="00DF4841" w:rsidP="005A7327">
      <w:pPr>
        <w:pStyle w:val="ListParagraph"/>
        <w:numPr>
          <w:ilvl w:val="1"/>
          <w:numId w:val="24"/>
        </w:numPr>
        <w:ind w:left="567" w:hanging="567"/>
      </w:pPr>
      <w:r w:rsidRPr="005175D3">
        <w:lastRenderedPageBreak/>
        <w:t>Where the average Primary BM Unit Metered Volume was less than zero then WDCALF and NWDCALF are calculated as:</w:t>
      </w:r>
    </w:p>
    <w:p w14:paraId="60D6410F" w14:textId="49BF1D6B" w:rsidR="005175D3" w:rsidRDefault="005175D3" w:rsidP="00F73D65">
      <w:pPr>
        <w:pStyle w:val="BodyText"/>
        <w:rPr>
          <w:rFonts w:asciiTheme="minorHAnsi" w:eastAsiaTheme="minorEastAsia" w:hAnsiTheme="minorHAnsi" w:cstheme="minorBidi"/>
        </w:rPr>
      </w:pPr>
      <m:oMathPara>
        <m:oMath>
          <m:r>
            <w:rPr>
              <w:rFonts w:ascii="Cambria Math" w:hAnsi="Cambria Math"/>
            </w:rPr>
            <m:t xml:space="preserve">WDCALF </m:t>
          </m:r>
          <m:d>
            <m:dPr>
              <m:ctrlPr>
                <w:rPr>
                  <w:rFonts w:ascii="Cambria Math" w:hAnsi="Cambria Math"/>
                  <w:i/>
                </w:rPr>
              </m:ctrlPr>
            </m:dPr>
            <m:e>
              <m:r>
                <w:rPr>
                  <w:rFonts w:ascii="Cambria Math" w:hAnsi="Cambria Math"/>
                </w:rPr>
                <m:t>MWh</m:t>
              </m:r>
            </m:e>
          </m:d>
          <m:r>
            <w:rPr>
              <w:rFonts w:ascii="Cambria Math" w:hAnsi="Cambria Math"/>
            </w:rPr>
            <m:t>=</m:t>
          </m:r>
          <m:f>
            <m:fPr>
              <m:ctrlPr>
                <w:rPr>
                  <w:rFonts w:ascii="Cambria Math" w:hAnsi="Cambria Math"/>
                  <w:i/>
                </w:rPr>
              </m:ctrlPr>
            </m:fPr>
            <m:num>
              <m:r>
                <m:rPr>
                  <m:sty m:val="b"/>
                </m:rPr>
                <w:rPr>
                  <w:rFonts w:ascii="Cambria Math" w:hAnsi="Cambria Math"/>
                  <w:sz w:val="18"/>
                  <w:szCs w:val="18"/>
                  <w:u w:val="single"/>
                </w:rPr>
                <m:t>average</m:t>
              </m:r>
              <m:r>
                <m:rPr>
                  <m:sty m:val="p"/>
                </m:rPr>
                <w:rPr>
                  <w:rFonts w:ascii="Cambria Math" w:hAnsi="Cambria Math"/>
                  <w:sz w:val="18"/>
                  <w:szCs w:val="18"/>
                  <w:u w:val="single"/>
                </w:rPr>
                <m:t xml:space="preserve"> Primary BM Unit Metered Volume (</m:t>
              </m:r>
              <m:r>
                <m:rPr>
                  <m:sty m:val="b"/>
                </m:rPr>
                <w:rPr>
                  <w:rFonts w:ascii="Cambria Math" w:hAnsi="Cambria Math"/>
                  <w:sz w:val="18"/>
                  <w:szCs w:val="18"/>
                  <w:u w:val="single"/>
                </w:rPr>
                <m:t>Working Days only</m:t>
              </m:r>
              <m:r>
                <m:rPr>
                  <m:sty m:val="p"/>
                </m:rPr>
                <w:rPr>
                  <w:rFonts w:ascii="Cambria Math" w:hAnsi="Cambria Math"/>
                  <w:sz w:val="18"/>
                  <w:szCs w:val="18"/>
                  <w:u w:val="single"/>
                </w:rPr>
                <m:t>) for the BSC Season</m:t>
              </m:r>
            </m:num>
            <m:den>
              <m:r>
                <m:rPr>
                  <m:sty m:val="b"/>
                </m:rPr>
                <w:rPr>
                  <w:rFonts w:ascii="Cambria Math" w:hAnsi="Cambria Math"/>
                  <w:sz w:val="18"/>
                  <w:szCs w:val="18"/>
                </w:rPr>
                <m:t>minimum</m:t>
              </m:r>
              <m:r>
                <m:rPr>
                  <m:sty m:val="p"/>
                </m:rPr>
                <w:rPr>
                  <w:rFonts w:ascii="Cambria Math" w:hAnsi="Cambria Math"/>
                  <w:sz w:val="18"/>
                  <w:szCs w:val="18"/>
                </w:rPr>
                <m:t xml:space="preserve"> Primary BM Unit Metered Volume (</m:t>
              </m:r>
              <m:r>
                <m:rPr>
                  <m:sty m:val="b"/>
                </m:rPr>
                <w:rPr>
                  <w:rFonts w:ascii="Cambria Math" w:hAnsi="Cambria Math"/>
                  <w:sz w:val="18"/>
                  <w:szCs w:val="18"/>
                </w:rPr>
                <m:t>all days</m:t>
              </m:r>
              <m:r>
                <m:rPr>
                  <m:sty m:val="p"/>
                </m:rPr>
                <w:rPr>
                  <w:rFonts w:ascii="Cambria Math" w:hAnsi="Cambria Math"/>
                  <w:sz w:val="18"/>
                  <w:szCs w:val="18"/>
                </w:rPr>
                <m:t>) for the BSC Season (MWh)</m:t>
              </m:r>
            </m:den>
          </m:f>
        </m:oMath>
      </m:oMathPara>
    </w:p>
    <w:p w14:paraId="5A2E2D7C" w14:textId="2C2349E3" w:rsidR="00F73D65" w:rsidRPr="005D60E3" w:rsidRDefault="00F73D65" w:rsidP="00F73D65">
      <w:pPr>
        <w:pStyle w:val="BodyText"/>
      </w:pPr>
      <m:oMathPara>
        <m:oMathParaPr>
          <m:jc m:val="center"/>
        </m:oMathParaPr>
        <m:oMath>
          <m:r>
            <w:rPr>
              <w:rFonts w:ascii="Cambria Math" w:hAnsi="Cambria Math"/>
            </w:rPr>
            <m:t xml:space="preserve">NWDCALF </m:t>
          </m:r>
          <m:d>
            <m:dPr>
              <m:ctrlPr>
                <w:rPr>
                  <w:rFonts w:ascii="Cambria Math" w:hAnsi="Cambria Math"/>
                  <w:i/>
                </w:rPr>
              </m:ctrlPr>
            </m:dPr>
            <m:e>
              <m:r>
                <w:rPr>
                  <w:rFonts w:ascii="Cambria Math" w:hAnsi="Cambria Math"/>
                </w:rPr>
                <m:t>MWh</m:t>
              </m:r>
            </m:e>
          </m:d>
          <m:r>
            <w:rPr>
              <w:rFonts w:ascii="Cambria Math" w:hAnsi="Cambria Math"/>
            </w:rPr>
            <m:t>=</m:t>
          </m:r>
          <m:f>
            <m:fPr>
              <m:ctrlPr>
                <w:rPr>
                  <w:rFonts w:ascii="Cambria Math" w:hAnsi="Cambria Math"/>
                  <w:i/>
                </w:rPr>
              </m:ctrlPr>
            </m:fPr>
            <m:num>
              <m:r>
                <m:rPr>
                  <m:sty m:val="b"/>
                </m:rPr>
                <w:rPr>
                  <w:rFonts w:ascii="Cambria Math" w:hAnsi="Cambria Math"/>
                  <w:sz w:val="18"/>
                  <w:szCs w:val="18"/>
                  <w:u w:val="single"/>
                </w:rPr>
                <m:t>average</m:t>
              </m:r>
              <m:r>
                <m:rPr>
                  <m:sty m:val="p"/>
                </m:rPr>
                <w:rPr>
                  <w:rFonts w:ascii="Cambria Math" w:hAnsi="Cambria Math"/>
                  <w:sz w:val="18"/>
                  <w:szCs w:val="18"/>
                  <w:u w:val="single"/>
                </w:rPr>
                <m:t xml:space="preserve"> Primary BM Unit Metered Volume (</m:t>
              </m:r>
              <m:r>
                <m:rPr>
                  <m:sty m:val="b"/>
                </m:rPr>
                <w:rPr>
                  <w:rFonts w:ascii="Cambria Math" w:hAnsi="Cambria Math"/>
                  <w:sz w:val="18"/>
                  <w:szCs w:val="18"/>
                  <w:u w:val="single"/>
                </w:rPr>
                <m:t>Non-Working Days only</m:t>
              </m:r>
              <m:r>
                <m:rPr>
                  <m:sty m:val="p"/>
                </m:rPr>
                <w:rPr>
                  <w:rFonts w:ascii="Cambria Math" w:hAnsi="Cambria Math"/>
                  <w:sz w:val="18"/>
                  <w:szCs w:val="18"/>
                  <w:u w:val="single"/>
                </w:rPr>
                <m:t>) for the BSC Season</m:t>
              </m:r>
            </m:num>
            <m:den>
              <m:r>
                <m:rPr>
                  <m:sty m:val="b"/>
                </m:rPr>
                <w:rPr>
                  <w:rFonts w:ascii="Cambria Math" w:hAnsi="Cambria Math"/>
                  <w:sz w:val="18"/>
                  <w:szCs w:val="18"/>
                </w:rPr>
                <m:t>minimum</m:t>
              </m:r>
              <m:r>
                <m:rPr>
                  <m:sty m:val="p"/>
                </m:rPr>
                <w:rPr>
                  <w:rFonts w:ascii="Cambria Math" w:hAnsi="Cambria Math"/>
                  <w:sz w:val="18"/>
                  <w:szCs w:val="18"/>
                </w:rPr>
                <m:t xml:space="preserve"> Primary BM Unit Metered Volume (</m:t>
              </m:r>
              <m:r>
                <m:rPr>
                  <m:sty m:val="b"/>
                </m:rPr>
                <w:rPr>
                  <w:rFonts w:ascii="Cambria Math" w:hAnsi="Cambria Math"/>
                  <w:sz w:val="18"/>
                  <w:szCs w:val="18"/>
                </w:rPr>
                <m:t>all days</m:t>
              </m:r>
              <m:r>
                <m:rPr>
                  <m:sty m:val="p"/>
                </m:rPr>
                <w:rPr>
                  <w:rFonts w:ascii="Cambria Math" w:hAnsi="Cambria Math"/>
                  <w:sz w:val="18"/>
                  <w:szCs w:val="18"/>
                </w:rPr>
                <m:t>) for the BSC Season (MWh)</m:t>
              </m:r>
            </m:den>
          </m:f>
        </m:oMath>
      </m:oMathPara>
    </w:p>
    <w:p w14:paraId="7DFF0D0D" w14:textId="77777777" w:rsidR="00812F76" w:rsidRPr="00DF4841" w:rsidRDefault="00812F76" w:rsidP="00812F76">
      <w:pPr>
        <w:spacing w:after="0"/>
        <w:ind w:left="1440" w:firstLine="720"/>
      </w:pPr>
    </w:p>
    <w:p w14:paraId="574BC7EA" w14:textId="77777777" w:rsidR="00DF4841" w:rsidRPr="00DF4841" w:rsidRDefault="00DF4841" w:rsidP="00AD6172">
      <w:pPr>
        <w:pStyle w:val="ListParagraph"/>
        <w:ind w:left="567"/>
      </w:pPr>
      <w:r w:rsidRPr="005A7327">
        <w:t>where the average Primary BM Unit Metered Volume (Working Days only) for the BSC Season (MWh) and</w:t>
      </w:r>
      <w:r w:rsidRPr="00DF4841">
        <w:t xml:space="preserve"> average Primary BM Unit Metered Volume (Non-Working Days only) for the BSC Season (MWh) are defined as the total Primary BM Unit Metered Volume over the BSC Season divided by the number of Settlement Periods within that BSC Season. The minimum Primary BM Unit Metered Volume (all days) for the BSC Season (MWh) is defined as the minimum value of Primary BM Unit Metered Volume in any one Settlement Period falling within that BSC Season.</w:t>
      </w:r>
    </w:p>
    <w:p w14:paraId="114143A3" w14:textId="77777777" w:rsidR="00DF4841" w:rsidRPr="00DF4841" w:rsidRDefault="00DF4841" w:rsidP="005A7327">
      <w:pPr>
        <w:pStyle w:val="ListParagraph"/>
        <w:numPr>
          <w:ilvl w:val="1"/>
          <w:numId w:val="24"/>
        </w:numPr>
        <w:ind w:left="567" w:hanging="567"/>
      </w:pPr>
      <w:r w:rsidRPr="00DF4841">
        <w:t>Where the average Primary BM Unit Metered Volume was greater than zero then WDCALF and NWDCALF are calculated as:</w:t>
      </w:r>
    </w:p>
    <w:p w14:paraId="075B0CD6" w14:textId="77777777" w:rsidR="00F73D65" w:rsidRPr="005D60E3" w:rsidRDefault="00F73D65" w:rsidP="00C546D9">
      <w:pPr>
        <w:pStyle w:val="ListParagraph"/>
        <w:spacing w:after="0" w:line="240" w:lineRule="auto"/>
        <w:ind w:left="360"/>
        <w:rPr>
          <w:sz w:val="18"/>
          <w:szCs w:val="18"/>
        </w:rPr>
      </w:pPr>
      <m:oMathPara>
        <m:oMathParaPr>
          <m:jc m:val="center"/>
        </m:oMathParaPr>
        <m:oMath>
          <m:r>
            <w:rPr>
              <w:rFonts w:ascii="Cambria Math" w:hAnsi="Cambria Math"/>
              <w:sz w:val="18"/>
              <w:szCs w:val="18"/>
            </w:rPr>
            <m:t xml:space="preserve">WDCALF </m:t>
          </m:r>
          <m:d>
            <m:dPr>
              <m:ctrlPr>
                <w:rPr>
                  <w:rFonts w:ascii="Cambria Math" w:hAnsi="Cambria Math"/>
                  <w:i/>
                  <w:sz w:val="18"/>
                  <w:szCs w:val="18"/>
                </w:rPr>
              </m:ctrlPr>
            </m:dPr>
            <m:e>
              <m:r>
                <w:rPr>
                  <w:rFonts w:ascii="Cambria Math" w:hAnsi="Cambria Math"/>
                  <w:sz w:val="18"/>
                  <w:szCs w:val="18"/>
                </w:rPr>
                <m:t>MWh</m:t>
              </m:r>
            </m:e>
          </m:d>
          <m:r>
            <w:rPr>
              <w:rFonts w:ascii="Cambria Math" w:hAnsi="Cambria Math"/>
              <w:sz w:val="18"/>
              <w:szCs w:val="18"/>
            </w:rPr>
            <m:t>=</m:t>
          </m:r>
          <m:f>
            <m:fPr>
              <m:ctrlPr>
                <w:rPr>
                  <w:rFonts w:ascii="Cambria Math" w:hAnsi="Cambria Math"/>
                  <w:i/>
                  <w:sz w:val="18"/>
                  <w:szCs w:val="18"/>
                </w:rPr>
              </m:ctrlPr>
            </m:fPr>
            <m:num>
              <m:r>
                <m:rPr>
                  <m:sty m:val="b"/>
                </m:rPr>
                <w:rPr>
                  <w:rFonts w:ascii="Cambria Math" w:hAnsi="Cambria Math"/>
                  <w:sz w:val="18"/>
                  <w:szCs w:val="18"/>
                  <w:u w:val="single"/>
                </w:rPr>
                <m:t>average</m:t>
              </m:r>
              <m:r>
                <m:rPr>
                  <m:sty m:val="p"/>
                </m:rPr>
                <w:rPr>
                  <w:rFonts w:ascii="Cambria Math" w:hAnsi="Cambria Math"/>
                  <w:sz w:val="18"/>
                  <w:szCs w:val="18"/>
                  <w:u w:val="single"/>
                </w:rPr>
                <m:t xml:space="preserve"> Primary BM Unit Metered Volume (</m:t>
              </m:r>
              <m:r>
                <m:rPr>
                  <m:sty m:val="b"/>
                </m:rPr>
                <w:rPr>
                  <w:rFonts w:ascii="Cambria Math" w:hAnsi="Cambria Math"/>
                  <w:sz w:val="18"/>
                  <w:szCs w:val="18"/>
                  <w:u w:val="single"/>
                </w:rPr>
                <m:t>Working Days only</m:t>
              </m:r>
              <m:r>
                <m:rPr>
                  <m:sty m:val="p"/>
                </m:rPr>
                <w:rPr>
                  <w:rFonts w:ascii="Cambria Math" w:hAnsi="Cambria Math"/>
                  <w:sz w:val="18"/>
                  <w:szCs w:val="18"/>
                  <w:u w:val="single"/>
                </w:rPr>
                <m:t>) for the BSC Season</m:t>
              </m:r>
            </m:num>
            <m:den>
              <m:r>
                <m:rPr>
                  <m:sty m:val="b"/>
                </m:rPr>
                <w:rPr>
                  <w:rFonts w:ascii="Cambria Math" w:hAnsi="Cambria Math"/>
                  <w:sz w:val="18"/>
                  <w:szCs w:val="18"/>
                  <w:u w:val="single"/>
                </w:rPr>
                <m:t>average</m:t>
              </m:r>
              <m:r>
                <m:rPr>
                  <m:sty m:val="p"/>
                </m:rPr>
                <w:rPr>
                  <w:rFonts w:ascii="Cambria Math" w:hAnsi="Cambria Math"/>
                  <w:sz w:val="18"/>
                  <w:szCs w:val="18"/>
                  <w:u w:val="single"/>
                </w:rPr>
                <m:t xml:space="preserve"> Primary BM Unit Metered Volume (</m:t>
              </m:r>
              <m:r>
                <m:rPr>
                  <m:sty m:val="b"/>
                </m:rPr>
                <w:rPr>
                  <w:rFonts w:ascii="Cambria Math" w:hAnsi="Cambria Math"/>
                  <w:sz w:val="18"/>
                  <w:szCs w:val="18"/>
                  <w:u w:val="single"/>
                </w:rPr>
                <m:t>Working Days only</m:t>
              </m:r>
              <m:r>
                <m:rPr>
                  <m:sty m:val="p"/>
                </m:rPr>
                <w:rPr>
                  <w:rFonts w:ascii="Cambria Math" w:hAnsi="Cambria Math"/>
                  <w:sz w:val="18"/>
                  <w:szCs w:val="18"/>
                  <w:u w:val="single"/>
                </w:rPr>
                <m:t>) for the BSC Season</m:t>
              </m:r>
            </m:den>
          </m:f>
        </m:oMath>
      </m:oMathPara>
    </w:p>
    <w:p w14:paraId="5C299CA2" w14:textId="77777777" w:rsidR="00F73D65" w:rsidRDefault="00F73D65" w:rsidP="00812F76">
      <w:pPr>
        <w:spacing w:after="120"/>
        <w:ind w:firstLine="567"/>
      </w:pPr>
    </w:p>
    <w:p w14:paraId="2817E99A" w14:textId="77777777" w:rsidR="00F73D65" w:rsidRPr="005D60E3" w:rsidRDefault="00F73D65" w:rsidP="00F73D65">
      <w:pPr>
        <w:pStyle w:val="ListParagraph"/>
        <w:spacing w:after="0" w:line="240" w:lineRule="auto"/>
        <w:ind w:left="360"/>
        <w:rPr>
          <w:sz w:val="18"/>
          <w:szCs w:val="18"/>
        </w:rPr>
      </w:pPr>
      <m:oMathPara>
        <m:oMathParaPr>
          <m:jc m:val="center"/>
        </m:oMathParaPr>
        <m:oMath>
          <m:r>
            <w:rPr>
              <w:rFonts w:ascii="Cambria Math" w:hAnsi="Cambria Math"/>
              <w:sz w:val="18"/>
              <w:szCs w:val="18"/>
            </w:rPr>
            <m:t xml:space="preserve">NWDCALF </m:t>
          </m:r>
          <m:d>
            <m:dPr>
              <m:ctrlPr>
                <w:rPr>
                  <w:rFonts w:ascii="Cambria Math" w:hAnsi="Cambria Math"/>
                  <w:i/>
                  <w:sz w:val="18"/>
                  <w:szCs w:val="18"/>
                </w:rPr>
              </m:ctrlPr>
            </m:dPr>
            <m:e>
              <m:r>
                <w:rPr>
                  <w:rFonts w:ascii="Cambria Math" w:hAnsi="Cambria Math"/>
                  <w:sz w:val="18"/>
                  <w:szCs w:val="18"/>
                </w:rPr>
                <m:t>MWh</m:t>
              </m:r>
            </m:e>
          </m:d>
          <m:r>
            <w:rPr>
              <w:rFonts w:ascii="Cambria Math" w:hAnsi="Cambria Math"/>
              <w:sz w:val="18"/>
              <w:szCs w:val="18"/>
            </w:rPr>
            <m:t>=</m:t>
          </m:r>
          <m:f>
            <m:fPr>
              <m:ctrlPr>
                <w:rPr>
                  <w:rFonts w:ascii="Cambria Math" w:hAnsi="Cambria Math"/>
                  <w:i/>
                  <w:sz w:val="18"/>
                  <w:szCs w:val="18"/>
                </w:rPr>
              </m:ctrlPr>
            </m:fPr>
            <m:num>
              <m:r>
                <m:rPr>
                  <m:sty m:val="b"/>
                </m:rPr>
                <w:rPr>
                  <w:rFonts w:ascii="Cambria Math" w:hAnsi="Cambria Math"/>
                  <w:sz w:val="18"/>
                  <w:szCs w:val="18"/>
                  <w:u w:val="single"/>
                </w:rPr>
                <m:t>average</m:t>
              </m:r>
              <m:r>
                <m:rPr>
                  <m:sty m:val="p"/>
                </m:rPr>
                <w:rPr>
                  <w:rFonts w:ascii="Cambria Math" w:hAnsi="Cambria Math"/>
                  <w:sz w:val="18"/>
                  <w:szCs w:val="18"/>
                  <w:u w:val="single"/>
                </w:rPr>
                <m:t xml:space="preserve"> Primary BM Unit Metered Volume (</m:t>
              </m:r>
              <m:r>
                <m:rPr>
                  <m:sty m:val="b"/>
                </m:rPr>
                <w:rPr>
                  <w:rFonts w:ascii="Cambria Math" w:hAnsi="Cambria Math"/>
                  <w:sz w:val="18"/>
                  <w:szCs w:val="18"/>
                  <w:u w:val="single"/>
                </w:rPr>
                <m:t>Non-Working Days only</m:t>
              </m:r>
              <m:r>
                <m:rPr>
                  <m:sty m:val="p"/>
                </m:rPr>
                <w:rPr>
                  <w:rFonts w:ascii="Cambria Math" w:hAnsi="Cambria Math"/>
                  <w:sz w:val="18"/>
                  <w:szCs w:val="18"/>
                  <w:u w:val="single"/>
                </w:rPr>
                <m:t>) for the BSC Season</m:t>
              </m:r>
            </m:num>
            <m:den>
              <m:r>
                <m:rPr>
                  <m:sty m:val="b"/>
                </m:rPr>
                <w:rPr>
                  <w:rFonts w:ascii="Cambria Math" w:hAnsi="Cambria Math"/>
                  <w:sz w:val="18"/>
                  <w:szCs w:val="18"/>
                </w:rPr>
                <m:t>maximum</m:t>
              </m:r>
              <m:r>
                <m:rPr>
                  <m:sty m:val="p"/>
                </m:rPr>
                <w:rPr>
                  <w:rFonts w:ascii="Cambria Math" w:hAnsi="Cambria Math"/>
                  <w:sz w:val="18"/>
                  <w:szCs w:val="18"/>
                </w:rPr>
                <m:t xml:space="preserve"> Primary BM Unit Metered Volume (</m:t>
              </m:r>
              <m:r>
                <m:rPr>
                  <m:sty m:val="b"/>
                </m:rPr>
                <w:rPr>
                  <w:rFonts w:ascii="Cambria Math" w:hAnsi="Cambria Math"/>
                  <w:sz w:val="18"/>
                  <w:szCs w:val="18"/>
                </w:rPr>
                <m:t>all days</m:t>
              </m:r>
              <m:r>
                <m:rPr>
                  <m:sty m:val="p"/>
                </m:rPr>
                <w:rPr>
                  <w:rFonts w:ascii="Cambria Math" w:hAnsi="Cambria Math"/>
                  <w:sz w:val="18"/>
                  <w:szCs w:val="18"/>
                </w:rPr>
                <m:t>) for the BSC Season (MWh)</m:t>
              </m:r>
            </m:den>
          </m:f>
        </m:oMath>
      </m:oMathPara>
    </w:p>
    <w:p w14:paraId="764441AE" w14:textId="7167B0AA" w:rsidR="00DF4841" w:rsidRPr="00DF4841" w:rsidRDefault="00DF4841" w:rsidP="00812F76">
      <w:pPr>
        <w:spacing w:after="120"/>
        <w:ind w:left="414" w:firstLine="720"/>
      </w:pPr>
    </w:p>
    <w:p w14:paraId="04ABD923" w14:textId="77777777" w:rsidR="00DF4841" w:rsidRPr="00DF4841" w:rsidRDefault="00DF4841" w:rsidP="00AD6172">
      <w:pPr>
        <w:pStyle w:val="ListParagraph"/>
        <w:ind w:left="567"/>
      </w:pPr>
      <w:r w:rsidRPr="00DF4841">
        <w:t>where the average Primary BM Unit Metered Volume (Working Days only) for the BSC Season (MWh) and average Primary BM Unit Metered Volume (Non-Working Days only) for the BSC Season (MWh) are defined as the total Primary BM Unit Metered Volume over the BSC Season divided by the number of Settlement Periods within that BSC Season. The maximum Primary BM Unit Metered Volume (all days) for the BSC Season (MWh) is defined as the maximum value of Primary BM Unit Metered Volume in any one Settlement Period falling within that BSC Season.</w:t>
      </w:r>
    </w:p>
    <w:p w14:paraId="4FB5C491" w14:textId="77777777" w:rsidR="00DF4841" w:rsidRPr="00DF4841" w:rsidRDefault="00DF4841" w:rsidP="005A7327">
      <w:pPr>
        <w:pStyle w:val="ListParagraph"/>
        <w:numPr>
          <w:ilvl w:val="1"/>
          <w:numId w:val="24"/>
        </w:numPr>
        <w:ind w:left="567" w:hanging="567"/>
      </w:pPr>
      <w:r w:rsidRPr="00DF4841">
        <w:t>Where the average Primary BM Unit Metered Volume was equal to zero then WDCALF and NWDCALF will be calculated as zero.</w:t>
      </w:r>
    </w:p>
    <w:p w14:paraId="0B42D901" w14:textId="29C84BE2" w:rsidR="00DF4841" w:rsidRPr="00DF4841" w:rsidRDefault="00DF4841" w:rsidP="005A7327">
      <w:pPr>
        <w:pStyle w:val="ListParagraph"/>
        <w:numPr>
          <w:ilvl w:val="1"/>
          <w:numId w:val="24"/>
        </w:numPr>
        <w:ind w:left="567" w:hanging="567"/>
      </w:pPr>
      <w:r w:rsidRPr="00DF4841">
        <w:t>The result of this approach is that a positive (or zero) WDCALF and NWDCALF values will be calculated for all SMRS-registered Primary BM Units.  In the case of Exempt Export Primary BM Units (whose average metered volume across a BSC Season will typically be greater than zero) the Lead Party must elect whether its P/C Status is “P” or “C”. If the Primary BM Unit is “C” status, then a WDBMCAIC and NWDBMCAIC will be calculated.  Where the Primary BM Unit’s average Primary BM Unit Metered Volume is greater than zero and the declared DC is non-zero, then a negative WDBMCAIC an</w:t>
      </w:r>
      <w:r w:rsidR="00812F76">
        <w:t>d NWDBMCAIC will be calculated.</w:t>
      </w:r>
      <w:r w:rsidRPr="00DF4841">
        <w:t xml:space="preserve"> This will not give an accurate reflection of the Primary BM Unit’s behaviour in the Energy Indebtedness calculation. This is a known and pre-existing issue with the CALF methodology (the problem is described in the context of CMRS-registered Primary BM Units in Section 11 of this guidance)</w:t>
      </w:r>
      <w:r w:rsidRPr="00DF4841">
        <w:rPr>
          <w:vertAlign w:val="superscript"/>
        </w:rPr>
        <w:footnoteReference w:id="1"/>
      </w:r>
      <w:r w:rsidRPr="00DF4841">
        <w:t>.  Potential workarounds are frustrated by the fact that the applicable P or C Status may not be known at the time of calculating WDCALF and NWDCALF values</w:t>
      </w:r>
      <w:r w:rsidRPr="00DF4841">
        <w:rPr>
          <w:vertAlign w:val="superscript"/>
        </w:rPr>
        <w:footnoteReference w:id="2"/>
      </w:r>
      <w:r w:rsidRPr="00DF4841">
        <w:t>, and in any event this may be varied at any time at the option of the Lead Party. It is possible for such Primary BM Units to have Credit Qualifying status, if the Primary BM Unit fulfils the criteria laid out in paragraph 10.2. Their Primary BM Unit FPNs would be used in the CEI part of the credit calculation, thereby more accurately reflecting that Primary BM Unit’s activity. It is suggested that where Parties adopt a Production or Consumption status at variance with their actual behaviour, there will typically be other benefits associated to this decision that outweigh the consequences for the Energy Indebtedness calculation.</w:t>
      </w:r>
    </w:p>
    <w:p w14:paraId="1E8BA52D" w14:textId="77777777" w:rsidR="00DF4841" w:rsidRPr="00463C54" w:rsidRDefault="00DF4841" w:rsidP="009F5F3F">
      <w:pPr>
        <w:keepNext/>
        <w:spacing w:after="240"/>
        <w:ind w:left="1134" w:hangingChars="567" w:hanging="1134"/>
        <w:rPr>
          <w:b/>
          <w:color w:val="00008B" w:themeColor="text1"/>
        </w:rPr>
      </w:pPr>
      <w:r w:rsidRPr="00463C54">
        <w:rPr>
          <w:b/>
          <w:color w:val="00008B" w:themeColor="text1"/>
        </w:rPr>
        <w:lastRenderedPageBreak/>
        <w:t>SVA Registered Embedded Generation</w:t>
      </w:r>
    </w:p>
    <w:p w14:paraId="6E4C7075" w14:textId="77777777" w:rsidR="00DF4841" w:rsidRPr="00DF4841" w:rsidRDefault="00DF4841" w:rsidP="005A7327">
      <w:pPr>
        <w:pStyle w:val="ListParagraph"/>
        <w:numPr>
          <w:ilvl w:val="1"/>
          <w:numId w:val="24"/>
        </w:numPr>
        <w:ind w:left="567" w:hanging="567"/>
      </w:pPr>
      <w:r w:rsidRPr="00DF4841">
        <w:t>Where Supplier Primary BM Units have Embedded Generation, the above is unlikely to give an accurate reflection of the Primary BM Unit’s behaviour in the Energy Indebtedness calculation.  This is because the total Consumption within the Base Trading Unit is likely to be greater than the total Embedded Generation and, because the P/C Status of a Base Primary BM Unit is normally ‘C’ (Consumption)</w:t>
      </w:r>
      <w:r w:rsidRPr="00DF4841">
        <w:rPr>
          <w:vertAlign w:val="superscript"/>
        </w:rPr>
        <w:footnoteReference w:id="3"/>
      </w:r>
      <w:r w:rsidRPr="00DF4841">
        <w:t>, BSC Systems will calculate a WDBMCAIC and NWDBMCAIC for the Primary BM Unit using WDCALF, NWDCALF and DC thus ignoring the Generation element.</w:t>
      </w:r>
    </w:p>
    <w:p w14:paraId="058332CA" w14:textId="77777777" w:rsidR="00DF4841" w:rsidRPr="00DF4841" w:rsidRDefault="00DF4841" w:rsidP="005A7327">
      <w:pPr>
        <w:pStyle w:val="ListParagraph"/>
        <w:numPr>
          <w:ilvl w:val="1"/>
          <w:numId w:val="24"/>
        </w:numPr>
        <w:ind w:left="567" w:hanging="567"/>
      </w:pPr>
      <w:r w:rsidRPr="00DF4841">
        <w:t>There are two options to more accurately reflect Embedded Generation. A workaround referred to as ‘alternative CALF’ and the SECALF solution. Modification P310, effective from 25 June 2015, introduces the SECALF calculation.</w:t>
      </w:r>
    </w:p>
    <w:p w14:paraId="154033A5" w14:textId="77777777" w:rsidR="00DF4841" w:rsidRPr="00D8766A" w:rsidRDefault="00DF4841" w:rsidP="00D8766A">
      <w:pPr>
        <w:rPr>
          <w:b/>
          <w:color w:val="00008B" w:themeColor="text1"/>
        </w:rPr>
      </w:pPr>
      <w:r w:rsidRPr="00D8766A">
        <w:rPr>
          <w:b/>
          <w:color w:val="00008B" w:themeColor="text1"/>
        </w:rPr>
        <w:t>Supplier Export CALF</w:t>
      </w:r>
    </w:p>
    <w:p w14:paraId="5B0A06A0" w14:textId="77777777" w:rsidR="00DF4841" w:rsidRPr="00DF4841" w:rsidRDefault="00DF4841" w:rsidP="005A7327">
      <w:pPr>
        <w:pStyle w:val="ListParagraph"/>
        <w:numPr>
          <w:ilvl w:val="1"/>
          <w:numId w:val="24"/>
        </w:numPr>
        <w:ind w:left="567" w:hanging="567"/>
      </w:pPr>
      <w:r w:rsidRPr="00DF4841">
        <w:t>A SECALF will be applied where the Supplier Primary BM Unit has a positive GC and zero DC (hereafter referred to as SECALF-qualifying). In this scenario the BMCAEC will be used instead of the BMCAIC in the CEI calculation, hence reflecting generation.</w:t>
      </w:r>
    </w:p>
    <w:p w14:paraId="2AACFF1E" w14:textId="77777777" w:rsidR="00DF4841" w:rsidRPr="00DF4841" w:rsidRDefault="00DF4841" w:rsidP="005A7327">
      <w:pPr>
        <w:pStyle w:val="ListParagraph"/>
        <w:numPr>
          <w:ilvl w:val="1"/>
          <w:numId w:val="24"/>
        </w:numPr>
        <w:ind w:left="567" w:hanging="567"/>
      </w:pPr>
      <w:r w:rsidRPr="00DF4841">
        <w:t>Like WDCALF and NWDCALF, SECALF is calculated using Primary BM Unit Metered Volume data for that Reference Season, however only for days where the Primary BM Unit was SECALF-qualifying.</w:t>
      </w:r>
    </w:p>
    <w:p w14:paraId="49C3F751" w14:textId="77777777" w:rsidR="00DF4841" w:rsidRPr="00DF4841" w:rsidRDefault="00DF4841" w:rsidP="005A7327">
      <w:pPr>
        <w:pStyle w:val="ListParagraph"/>
        <w:numPr>
          <w:ilvl w:val="1"/>
          <w:numId w:val="24"/>
        </w:numPr>
        <w:ind w:left="567" w:hanging="567"/>
      </w:pPr>
      <w:r w:rsidRPr="00DF4841">
        <w:t>Where the average Primary BM Unit Metered Volume for SECALF-qualifying days was less than zero then SECALF is calculated as:</w:t>
      </w:r>
    </w:p>
    <w:p w14:paraId="07E37F6E" w14:textId="77777777" w:rsidR="005B75F0" w:rsidRPr="005D60E3" w:rsidRDefault="005B75F0" w:rsidP="00C546D9">
      <w:pPr>
        <w:pStyle w:val="BodyText"/>
        <w:ind w:left="360"/>
      </w:pPr>
      <m:oMathPara>
        <m:oMathParaPr>
          <m:jc m:val="center"/>
        </m:oMathParaPr>
        <m:oMath>
          <m:r>
            <w:rPr>
              <w:rFonts w:ascii="Cambria Math" w:hAnsi="Cambria Math"/>
            </w:rPr>
            <m:t xml:space="preserve">SECALF </m:t>
          </m:r>
          <m:d>
            <m:dPr>
              <m:ctrlPr>
                <w:rPr>
                  <w:rFonts w:ascii="Cambria Math" w:hAnsi="Cambria Math"/>
                  <w:i/>
                </w:rPr>
              </m:ctrlPr>
            </m:dPr>
            <m:e>
              <m:r>
                <w:rPr>
                  <w:rFonts w:ascii="Cambria Math" w:hAnsi="Cambria Math"/>
                </w:rPr>
                <m:t>MWh</m:t>
              </m:r>
            </m:e>
          </m:d>
          <m:r>
            <w:rPr>
              <w:rFonts w:ascii="Cambria Math" w:hAnsi="Cambria Math"/>
            </w:rPr>
            <m:t>=</m:t>
          </m:r>
          <m:f>
            <m:fPr>
              <m:ctrlPr>
                <w:rPr>
                  <w:rFonts w:ascii="Cambria Math" w:hAnsi="Cambria Math"/>
                  <w:i/>
                </w:rPr>
              </m:ctrlPr>
            </m:fPr>
            <m:num>
              <m:r>
                <m:rPr>
                  <m:sty m:val="b"/>
                </m:rPr>
                <w:rPr>
                  <w:rFonts w:ascii="Cambria Math" w:hAnsi="Cambria Math"/>
                  <w:sz w:val="18"/>
                  <w:szCs w:val="18"/>
                  <w:u w:val="single"/>
                </w:rPr>
                <m:t>average</m:t>
              </m:r>
              <m:r>
                <m:rPr>
                  <m:sty m:val="p"/>
                </m:rPr>
                <w:rPr>
                  <w:rFonts w:ascii="Cambria Math" w:hAnsi="Cambria Math"/>
                  <w:sz w:val="18"/>
                  <w:szCs w:val="18"/>
                  <w:u w:val="single"/>
                </w:rPr>
                <m:t xml:space="preserve"> Primary BM Unit Metered Volume (</m:t>
              </m:r>
              <m:r>
                <m:rPr>
                  <m:sty m:val="b"/>
                </m:rPr>
                <w:rPr>
                  <w:rFonts w:ascii="Cambria Math" w:hAnsi="Cambria Math"/>
                  <w:sz w:val="18"/>
                  <w:szCs w:val="18"/>
                  <w:u w:val="single"/>
                </w:rPr>
                <m:t>SECALF-qualifying days only</m:t>
              </m:r>
              <m:r>
                <m:rPr>
                  <m:sty m:val="p"/>
                </m:rPr>
                <w:rPr>
                  <w:rFonts w:ascii="Cambria Math" w:hAnsi="Cambria Math"/>
                  <w:sz w:val="18"/>
                  <w:szCs w:val="18"/>
                  <w:u w:val="single"/>
                </w:rPr>
                <m:t>) for the BSC Season</m:t>
              </m:r>
            </m:num>
            <m:den>
              <m:r>
                <m:rPr>
                  <m:sty m:val="b"/>
                </m:rPr>
                <w:rPr>
                  <w:rFonts w:ascii="Cambria Math" w:hAnsi="Cambria Math"/>
                  <w:sz w:val="18"/>
                  <w:szCs w:val="18"/>
                </w:rPr>
                <m:t>minimum</m:t>
              </m:r>
              <m:r>
                <m:rPr>
                  <m:sty m:val="p"/>
                </m:rPr>
                <w:rPr>
                  <w:rFonts w:ascii="Cambria Math" w:hAnsi="Cambria Math"/>
                  <w:sz w:val="18"/>
                  <w:szCs w:val="18"/>
                </w:rPr>
                <m:t xml:space="preserve"> Primary BM Unit Metered Volume (</m:t>
              </m:r>
              <m:r>
                <m:rPr>
                  <m:sty m:val="b"/>
                </m:rPr>
                <w:rPr>
                  <w:rFonts w:ascii="Cambria Math" w:hAnsi="Cambria Math"/>
                  <w:sz w:val="18"/>
                  <w:szCs w:val="18"/>
                </w:rPr>
                <m:t>SECALF-qualifying days only</m:t>
              </m:r>
              <m:r>
                <m:rPr>
                  <m:sty m:val="p"/>
                </m:rPr>
                <w:rPr>
                  <w:rFonts w:ascii="Cambria Math" w:hAnsi="Cambria Math"/>
                  <w:sz w:val="18"/>
                  <w:szCs w:val="18"/>
                </w:rPr>
                <m:t>) for the BSC Season (MWh)</m:t>
              </m:r>
            </m:den>
          </m:f>
        </m:oMath>
      </m:oMathPara>
    </w:p>
    <w:p w14:paraId="3AB1FBF8" w14:textId="77777777" w:rsidR="00DF4841" w:rsidRPr="00DF4841" w:rsidRDefault="00DF4841" w:rsidP="00964BA7">
      <w:pPr>
        <w:pStyle w:val="ListParagraph"/>
        <w:numPr>
          <w:ilvl w:val="1"/>
          <w:numId w:val="24"/>
        </w:numPr>
        <w:ind w:left="567" w:hanging="567"/>
      </w:pPr>
      <w:r w:rsidRPr="00DF4841">
        <w:t>Where the average Primary BM Unit Metered Volume for SECALF-qualifying days was greater than zero then SECALF is calculated as:</w:t>
      </w:r>
    </w:p>
    <w:p w14:paraId="5B463BC8" w14:textId="77777777" w:rsidR="005B75F0" w:rsidRPr="005D60E3" w:rsidRDefault="005B75F0" w:rsidP="00C546D9">
      <w:pPr>
        <w:pStyle w:val="BodyText"/>
        <w:ind w:left="360"/>
      </w:pPr>
      <m:oMathPara>
        <m:oMathParaPr>
          <m:jc m:val="center"/>
        </m:oMathParaPr>
        <m:oMath>
          <m:r>
            <w:rPr>
              <w:rFonts w:ascii="Cambria Math" w:hAnsi="Cambria Math"/>
            </w:rPr>
            <m:t xml:space="preserve">SECALF </m:t>
          </m:r>
          <m:d>
            <m:dPr>
              <m:ctrlPr>
                <w:rPr>
                  <w:rFonts w:ascii="Cambria Math" w:hAnsi="Cambria Math"/>
                  <w:i/>
                </w:rPr>
              </m:ctrlPr>
            </m:dPr>
            <m:e>
              <m:r>
                <w:rPr>
                  <w:rFonts w:ascii="Cambria Math" w:hAnsi="Cambria Math"/>
                </w:rPr>
                <m:t>MWh</m:t>
              </m:r>
            </m:e>
          </m:d>
          <m:r>
            <w:rPr>
              <w:rFonts w:ascii="Cambria Math" w:hAnsi="Cambria Math"/>
            </w:rPr>
            <m:t>=</m:t>
          </m:r>
          <m:f>
            <m:fPr>
              <m:ctrlPr>
                <w:rPr>
                  <w:rFonts w:ascii="Cambria Math" w:hAnsi="Cambria Math"/>
                  <w:i/>
                </w:rPr>
              </m:ctrlPr>
            </m:fPr>
            <m:num>
              <m:r>
                <m:rPr>
                  <m:sty m:val="b"/>
                </m:rPr>
                <w:rPr>
                  <w:rFonts w:ascii="Cambria Math" w:hAnsi="Cambria Math"/>
                  <w:sz w:val="18"/>
                  <w:szCs w:val="18"/>
                  <w:u w:val="single"/>
                </w:rPr>
                <m:t>average</m:t>
              </m:r>
              <m:r>
                <m:rPr>
                  <m:sty m:val="p"/>
                </m:rPr>
                <w:rPr>
                  <w:rFonts w:ascii="Cambria Math" w:hAnsi="Cambria Math"/>
                  <w:sz w:val="18"/>
                  <w:szCs w:val="18"/>
                  <w:u w:val="single"/>
                </w:rPr>
                <m:t xml:space="preserve"> Primary BM Unit Metered Volume (</m:t>
              </m:r>
              <m:r>
                <m:rPr>
                  <m:sty m:val="b"/>
                </m:rPr>
                <w:rPr>
                  <w:rFonts w:ascii="Cambria Math" w:hAnsi="Cambria Math"/>
                  <w:sz w:val="18"/>
                  <w:szCs w:val="18"/>
                  <w:u w:val="single"/>
                </w:rPr>
                <m:t>SECALF-qualifying days only</m:t>
              </m:r>
              <m:r>
                <m:rPr>
                  <m:sty m:val="p"/>
                </m:rPr>
                <w:rPr>
                  <w:rFonts w:ascii="Cambria Math" w:hAnsi="Cambria Math"/>
                  <w:sz w:val="18"/>
                  <w:szCs w:val="18"/>
                  <w:u w:val="single"/>
                </w:rPr>
                <m:t>) for the BSC Season</m:t>
              </m:r>
            </m:num>
            <m:den>
              <m:r>
                <m:rPr>
                  <m:sty m:val="b"/>
                </m:rPr>
                <w:rPr>
                  <w:rFonts w:ascii="Cambria Math" w:hAnsi="Cambria Math"/>
                  <w:sz w:val="18"/>
                  <w:szCs w:val="18"/>
                </w:rPr>
                <m:t>maximum</m:t>
              </m:r>
              <m:r>
                <m:rPr>
                  <m:sty m:val="p"/>
                </m:rPr>
                <w:rPr>
                  <w:rFonts w:ascii="Cambria Math" w:hAnsi="Cambria Math"/>
                  <w:sz w:val="18"/>
                  <w:szCs w:val="18"/>
                </w:rPr>
                <m:t xml:space="preserve"> Primary BM Unit Metered Volume (</m:t>
              </m:r>
              <m:r>
                <m:rPr>
                  <m:sty m:val="b"/>
                </m:rPr>
                <w:rPr>
                  <w:rFonts w:ascii="Cambria Math" w:hAnsi="Cambria Math"/>
                  <w:sz w:val="18"/>
                  <w:szCs w:val="18"/>
                </w:rPr>
                <m:t>SECALF-qualifying days only</m:t>
              </m:r>
              <m:r>
                <m:rPr>
                  <m:sty m:val="p"/>
                </m:rPr>
                <w:rPr>
                  <w:rFonts w:ascii="Cambria Math" w:hAnsi="Cambria Math"/>
                  <w:sz w:val="18"/>
                  <w:szCs w:val="18"/>
                </w:rPr>
                <m:t>) for the BSC Season (MWh)</m:t>
              </m:r>
            </m:den>
          </m:f>
        </m:oMath>
      </m:oMathPara>
    </w:p>
    <w:p w14:paraId="2264CEF8" w14:textId="77777777" w:rsidR="00DF4841" w:rsidRPr="00DF4841" w:rsidRDefault="00DF4841" w:rsidP="00964BA7">
      <w:pPr>
        <w:pStyle w:val="ListParagraph"/>
        <w:numPr>
          <w:ilvl w:val="1"/>
          <w:numId w:val="24"/>
        </w:numPr>
        <w:ind w:left="567" w:hanging="567"/>
      </w:pPr>
      <w:r w:rsidRPr="00DF4841">
        <w:t>Where the average Primary BM Unit Metered Volume for SECALF-qualifying days was equal to zero then SECALF will be calculated as zero.</w:t>
      </w:r>
    </w:p>
    <w:p w14:paraId="1064BE70" w14:textId="77777777" w:rsidR="00DF4841" w:rsidRPr="00D8766A" w:rsidRDefault="00DF4841" w:rsidP="00D8766A">
      <w:pPr>
        <w:rPr>
          <w:b/>
          <w:color w:val="00008B" w:themeColor="text1"/>
        </w:rPr>
      </w:pPr>
      <w:r w:rsidRPr="00D8766A">
        <w:rPr>
          <w:b/>
          <w:color w:val="00008B" w:themeColor="text1"/>
        </w:rPr>
        <w:t>Alternative CALF for Embedded Generators</w:t>
      </w:r>
    </w:p>
    <w:p w14:paraId="03EA86F6" w14:textId="77777777" w:rsidR="00DF4841" w:rsidRPr="00DF4841" w:rsidRDefault="00DF4841" w:rsidP="005A7327">
      <w:pPr>
        <w:pStyle w:val="ListParagraph"/>
        <w:numPr>
          <w:ilvl w:val="1"/>
          <w:numId w:val="24"/>
        </w:numPr>
        <w:ind w:left="567" w:hanging="567"/>
      </w:pPr>
      <w:r w:rsidRPr="00DF4841">
        <w:t>A manual workaround is used for Supplier Primary BM Units with both Embedded Generation and demand. A Party can submit a request for the WDCALF and NWDCALF values to be calculated using the methodology defined below. An application is made using the form in Appendix 7, at least one month prior to the start of the Season.</w:t>
      </w:r>
    </w:p>
    <w:p w14:paraId="57484EA7" w14:textId="77777777" w:rsidR="00DF4841" w:rsidRPr="00DF4841" w:rsidRDefault="00DF4841" w:rsidP="005A7327">
      <w:pPr>
        <w:pStyle w:val="ListParagraph"/>
        <w:numPr>
          <w:ilvl w:val="1"/>
          <w:numId w:val="24"/>
        </w:numPr>
        <w:ind w:left="567" w:hanging="567"/>
      </w:pPr>
      <w:r w:rsidRPr="00DF4841">
        <w:t>On receipt of the application for a Supplier Primary BM Unit, the WDCALF and NWDDCALF values will be determined as follows:</w:t>
      </w:r>
    </w:p>
    <w:p w14:paraId="6BE15CC6" w14:textId="76E937B9" w:rsidR="007A4F38" w:rsidRPr="005D60E3" w:rsidRDefault="00DF4841" w:rsidP="00143768">
      <w:pPr>
        <w:pStyle w:val="ListBullet"/>
        <w:numPr>
          <w:ilvl w:val="0"/>
          <w:numId w:val="16"/>
        </w:numPr>
        <w:ind w:left="680" w:hanging="680"/>
      </w:pPr>
      <w:r w:rsidRPr="005D60E3">
        <w:t>Initially two GC/DC Factors will be calculated; one for Working Days and one for Non-Working Days. For the Reference Season which is being used to derive values for the current BSC Season, these factors are derived to express the weighting of the Generation and Demand Capacities on the Working Day Net Average Metered Volume and Non-Working Day Net Average Metered Volume using the following formula:</w:t>
      </w:r>
    </w:p>
    <w:p w14:paraId="1B9045DB" w14:textId="7E156BC0" w:rsidR="00B549BE" w:rsidRPr="005D60E3" w:rsidRDefault="00B549BE" w:rsidP="00241589">
      <w:pPr>
        <w:spacing w:after="160" w:line="259" w:lineRule="auto"/>
        <w:rPr>
          <w:rFonts w:eastAsia="Calibri" w:cstheme="minorHAnsi"/>
          <w:sz w:val="22"/>
        </w:rPr>
      </w:pPr>
      <m:oMathPara>
        <m:oMathParaPr>
          <m:jc m:val="center"/>
        </m:oMathParaPr>
        <m:oMath>
          <m:r>
            <w:rPr>
              <w:rFonts w:ascii="Cambria Math" w:eastAsia="Calibri" w:hAnsi="Cambria Math" w:cstheme="minorHAnsi"/>
              <w:sz w:val="22"/>
            </w:rPr>
            <m:t>WDx=</m:t>
          </m:r>
          <m:d>
            <m:dPr>
              <m:ctrlPr>
                <w:rPr>
                  <w:rFonts w:ascii="Cambria Math" w:eastAsia="Calibri" w:hAnsi="Cambria Math" w:cstheme="minorHAnsi"/>
                  <w:i/>
                  <w:sz w:val="22"/>
                </w:rPr>
              </m:ctrlPr>
            </m:dPr>
            <m:e>
              <m:f>
                <m:fPr>
                  <m:ctrlPr>
                    <w:rPr>
                      <w:rFonts w:ascii="Cambria Math" w:eastAsia="Calibri" w:hAnsi="Cambria Math" w:cstheme="minorHAnsi"/>
                      <w:i/>
                      <w:sz w:val="22"/>
                    </w:rPr>
                  </m:ctrlPr>
                </m:fPr>
                <m:num>
                  <m:r>
                    <w:rPr>
                      <w:rFonts w:ascii="Cambria Math" w:eastAsia="Calibri" w:hAnsi="Cambria Math" w:cstheme="minorHAnsi"/>
                      <w:sz w:val="22"/>
                    </w:rPr>
                    <m:t>WDNet.Av-RDC</m:t>
                  </m:r>
                </m:num>
                <m:den>
                  <m:r>
                    <w:rPr>
                      <w:rFonts w:ascii="Cambria Math" w:eastAsia="Calibri" w:hAnsi="Cambria Math" w:cstheme="minorHAnsi"/>
                      <w:sz w:val="22"/>
                    </w:rPr>
                    <m:t>RGC-RDC</m:t>
                  </m:r>
                </m:den>
              </m:f>
            </m:e>
          </m:d>
        </m:oMath>
      </m:oMathPara>
    </w:p>
    <w:p w14:paraId="4A0013AE" w14:textId="6A3B8AFD" w:rsidR="00B549BE" w:rsidRPr="00B549BE" w:rsidRDefault="00B549BE" w:rsidP="00241589">
      <w:pPr>
        <w:tabs>
          <w:tab w:val="left" w:pos="720"/>
          <w:tab w:val="left" w:pos="1440"/>
          <w:tab w:val="left" w:pos="2160"/>
          <w:tab w:val="left" w:pos="4466"/>
        </w:tabs>
        <w:spacing w:after="160" w:line="259" w:lineRule="auto"/>
        <w:rPr>
          <w:rFonts w:ascii="Calibri" w:eastAsia="Calibri" w:hAnsi="Calibri" w:cs="Times New Roman"/>
          <w:sz w:val="22"/>
        </w:rPr>
      </w:pPr>
      <w:r>
        <w:rPr>
          <w:rFonts w:ascii="Calibri" w:eastAsia="Calibri" w:hAnsi="Calibri" w:cs="Times New Roman"/>
          <w:sz w:val="22"/>
        </w:rPr>
        <w:tab/>
      </w:r>
      <w:r>
        <w:rPr>
          <w:rFonts w:ascii="Calibri" w:eastAsia="Calibri" w:hAnsi="Calibri" w:cs="Times New Roman"/>
          <w:sz w:val="22"/>
        </w:rPr>
        <w:tab/>
      </w:r>
      <w:r>
        <w:rPr>
          <w:rFonts w:ascii="Calibri" w:eastAsia="Calibri" w:hAnsi="Calibri" w:cs="Times New Roman"/>
          <w:sz w:val="22"/>
        </w:rPr>
        <w:tab/>
        <w:t>and</w:t>
      </w:r>
      <w:r>
        <w:rPr>
          <w:rFonts w:ascii="Calibri" w:eastAsia="Calibri" w:hAnsi="Calibri" w:cs="Times New Roman"/>
          <w:sz w:val="22"/>
        </w:rPr>
        <w:tab/>
      </w:r>
      <m:oMath>
        <m:r>
          <m:rPr>
            <m:sty m:val="p"/>
          </m:rPr>
          <w:rPr>
            <w:rFonts w:ascii="Cambria Math" w:hAnsi="Cambria Math"/>
          </w:rPr>
          <w:br/>
        </m:r>
      </m:oMath>
      <m:oMathPara>
        <m:oMath>
          <m:r>
            <w:rPr>
              <w:rFonts w:ascii="Cambria Math" w:hAnsi="Cambria Math"/>
              <w:sz w:val="22"/>
            </w:rPr>
            <m:t>NWDx=</m:t>
          </m:r>
          <m:d>
            <m:dPr>
              <m:ctrlPr>
                <w:rPr>
                  <w:rFonts w:ascii="Cambria Math" w:hAnsi="Cambria Math"/>
                  <w:i/>
                  <w:sz w:val="22"/>
                </w:rPr>
              </m:ctrlPr>
            </m:dPr>
            <m:e>
              <m:f>
                <m:fPr>
                  <m:ctrlPr>
                    <w:rPr>
                      <w:rFonts w:ascii="Cambria Math" w:hAnsi="Cambria Math"/>
                      <w:i/>
                      <w:sz w:val="22"/>
                    </w:rPr>
                  </m:ctrlPr>
                </m:fPr>
                <m:num>
                  <m:r>
                    <w:rPr>
                      <w:rFonts w:ascii="Cambria Math" w:hAnsi="Cambria Math"/>
                      <w:sz w:val="22"/>
                    </w:rPr>
                    <m:t>NWDNet.Av-RDC</m:t>
                  </m:r>
                </m:num>
                <m:den>
                  <m:r>
                    <w:rPr>
                      <w:rFonts w:ascii="Cambria Math" w:hAnsi="Cambria Math"/>
                      <w:sz w:val="22"/>
                    </w:rPr>
                    <m:t>RGC-RDC</m:t>
                  </m:r>
                </m:den>
              </m:f>
            </m:e>
          </m:d>
        </m:oMath>
      </m:oMathPara>
    </w:p>
    <w:p w14:paraId="747DE83B" w14:textId="6F530301" w:rsidR="00DF4841" w:rsidRDefault="00DF4841" w:rsidP="009F5F3F">
      <w:pPr>
        <w:pStyle w:val="ListParagraph"/>
        <w:keepNext/>
        <w:ind w:left="567"/>
      </w:pPr>
      <w:r w:rsidRPr="00DF4841">
        <w:lastRenderedPageBreak/>
        <w:t>Where:</w:t>
      </w:r>
    </w:p>
    <w:p w14:paraId="1D430C02" w14:textId="77777777" w:rsidR="00DF4841" w:rsidRPr="00DF4841" w:rsidRDefault="00DF4841" w:rsidP="005D60E3">
      <w:pPr>
        <w:pStyle w:val="ListParagraph"/>
        <w:ind w:left="1440" w:hanging="873"/>
      </w:pPr>
      <w:r w:rsidRPr="00DF4841">
        <w:t>WDx</w:t>
      </w:r>
      <w:r w:rsidRPr="00DF4841">
        <w:tab/>
        <w:t>Represents the fraction of the range from RDC (which is negative) to RGC (which is positive) where the average net flow (Working Days only) over the Reference Season lies.</w:t>
      </w:r>
    </w:p>
    <w:p w14:paraId="303063D9" w14:textId="77777777" w:rsidR="00DF4841" w:rsidRPr="00DF4841" w:rsidRDefault="00DF4841" w:rsidP="007229A6">
      <w:pPr>
        <w:pStyle w:val="ListParagraph"/>
        <w:ind w:left="1440"/>
      </w:pPr>
      <w:r w:rsidRPr="00DF4841">
        <w:t>For example, if RDC was -10 and RGC was +10 and average flow was -5, x would be 0.25 indicating that average flow was at a level of 0.25 of the range of 20 from RDC to RGC.</w:t>
      </w:r>
    </w:p>
    <w:p w14:paraId="4B733B5F" w14:textId="77777777" w:rsidR="00DF4841" w:rsidRPr="00DF4841" w:rsidRDefault="00DF4841" w:rsidP="005D60E3">
      <w:pPr>
        <w:pStyle w:val="ListParagraph"/>
        <w:ind w:left="1440" w:hanging="873"/>
      </w:pPr>
      <w:r w:rsidRPr="00DF4841">
        <w:t>NWDx</w:t>
      </w:r>
      <w:r w:rsidRPr="00DF4841">
        <w:tab/>
        <w:t>Represents the fraction of the range from RDC (which is negative) to RGC (which is positive) where the average net flow (Non-Working Days only) over the Reference Season lies.</w:t>
      </w:r>
    </w:p>
    <w:p w14:paraId="1EB9868D" w14:textId="557CB2A2" w:rsidR="00DF4841" w:rsidRPr="00DF4841" w:rsidRDefault="00DF4841" w:rsidP="005D60E3">
      <w:pPr>
        <w:pStyle w:val="ListParagraph"/>
        <w:ind w:left="1440" w:hanging="873"/>
      </w:pPr>
      <w:r w:rsidRPr="00DF4841">
        <w:t>WDNet.Av</w:t>
      </w:r>
      <w:ins w:id="23" w:author="Katie Wilkinson" w:date="2021-04-26T15:21:00Z">
        <w:r w:rsidR="005D60E3">
          <w:t xml:space="preserve"> (</w:t>
        </w:r>
      </w:ins>
      <w:del w:id="24" w:author="Katie Wilkinson" w:date="2021-04-26T15:21:00Z">
        <w:r w:rsidRPr="00DF4841" w:rsidDel="005D60E3">
          <w:tab/>
          <w:delText xml:space="preserve">= </w:delText>
        </w:r>
      </w:del>
      <w:r w:rsidRPr="00DF4841">
        <w:t>Working Day Average Net Output (MW)</w:t>
      </w:r>
      <w:ins w:id="25" w:author="Katie Wilkinson" w:date="2021-04-26T15:21:00Z">
        <w:r w:rsidR="005D60E3">
          <w:t>)</w:t>
        </w:r>
      </w:ins>
      <w:r w:rsidRPr="00DF4841">
        <w:t xml:space="preserve"> is </w:t>
      </w:r>
      <w:del w:id="26" w:author="Katie Wilkinson" w:date="2021-04-26T15:21:00Z">
        <w:r w:rsidRPr="00DF4841" w:rsidDel="005D60E3">
          <w:delText xml:space="preserve">defined as </w:delText>
        </w:r>
      </w:del>
      <w:r w:rsidRPr="00DF4841">
        <w:t>the total Working Day net Metered Volume for the referenced BSC Season divided by the number of Settlement Periods within that season and then divided by Settlement Period Duration (0.5).</w:t>
      </w:r>
    </w:p>
    <w:p w14:paraId="4E6B9D4C" w14:textId="6866E054" w:rsidR="00DF4841" w:rsidRPr="00DF4841" w:rsidRDefault="00DF4841" w:rsidP="005D60E3">
      <w:pPr>
        <w:ind w:left="1440" w:hanging="873"/>
      </w:pPr>
      <w:r w:rsidRPr="00DF4841">
        <w:t>NWDNet.Av</w:t>
      </w:r>
      <w:ins w:id="27" w:author="Katie Wilkinson" w:date="2021-04-26T15:21:00Z">
        <w:r w:rsidR="005D60E3">
          <w:t xml:space="preserve"> (</w:t>
        </w:r>
      </w:ins>
      <w:del w:id="28" w:author="Katie Wilkinson" w:date="2021-04-26T15:21:00Z">
        <w:r w:rsidRPr="00DF4841" w:rsidDel="005D60E3">
          <w:tab/>
          <w:delText xml:space="preserve">= </w:delText>
        </w:r>
      </w:del>
      <w:r w:rsidRPr="00DF4841">
        <w:t>Non-Working Day Average Net Output (MW)</w:t>
      </w:r>
      <w:ins w:id="29" w:author="Katie Wilkinson" w:date="2021-04-26T15:21:00Z">
        <w:r w:rsidR="005D60E3">
          <w:t>)</w:t>
        </w:r>
      </w:ins>
      <w:r w:rsidRPr="00DF4841">
        <w:t xml:space="preserve"> is </w:t>
      </w:r>
      <w:del w:id="30" w:author="Katie Wilkinson" w:date="2021-04-26T15:22:00Z">
        <w:r w:rsidRPr="00DF4841" w:rsidDel="005D60E3">
          <w:delText xml:space="preserve">defined as </w:delText>
        </w:r>
      </w:del>
      <w:r w:rsidRPr="00DF4841">
        <w:t>the total Non-Working Day net Metered Volume for the referenced BSC Season divided by the number of Settlement Periods within that season and then divided by Settlement Period Duration (0.5).</w:t>
      </w:r>
    </w:p>
    <w:p w14:paraId="117E50CB" w14:textId="451E4CB1" w:rsidR="00DF4841" w:rsidRPr="00DF4841" w:rsidRDefault="00DF4841">
      <w:pPr>
        <w:ind w:left="1440" w:hanging="873"/>
        <w:pPrChange w:id="31" w:author="Katie Wilkinson" w:date="2021-04-26T15:23:00Z">
          <w:pPr>
            <w:pStyle w:val="ListParagraph"/>
            <w:ind w:left="567"/>
          </w:pPr>
        </w:pPrChange>
      </w:pPr>
      <w:r w:rsidRPr="00DF4841">
        <w:t>RDC</w:t>
      </w:r>
      <w:ins w:id="32" w:author="Katie Wilkinson" w:date="2021-04-26T15:22:00Z">
        <w:r w:rsidR="005D60E3">
          <w:t xml:space="preserve"> (</w:t>
        </w:r>
      </w:ins>
      <w:del w:id="33" w:author="Katie Wilkinson" w:date="2021-04-26T15:22:00Z">
        <w:r w:rsidRPr="00DF4841" w:rsidDel="005D60E3">
          <w:tab/>
        </w:r>
        <w:r w:rsidRPr="00DF4841" w:rsidDel="005D60E3">
          <w:tab/>
          <w:delText xml:space="preserve">= </w:delText>
        </w:r>
      </w:del>
      <w:r w:rsidRPr="00DF4841">
        <w:t>Reference Season Demand Capacity</w:t>
      </w:r>
      <w:ins w:id="34" w:author="Katie Wilkinson" w:date="2021-04-26T15:23:00Z">
        <w:r w:rsidR="005D60E3">
          <w:t xml:space="preserve">) </w:t>
        </w:r>
      </w:ins>
      <w:del w:id="35" w:author="Katie Wilkinson" w:date="2021-04-26T15:23:00Z">
        <w:r w:rsidRPr="00DF4841" w:rsidDel="005D60E3">
          <w:delText xml:space="preserve"> (i.e. </w:delText>
        </w:r>
      </w:del>
      <w:r w:rsidRPr="00DF4841">
        <w:t>the Demand Capacity for the last Settlement Day falling within a Reference Season</w:t>
      </w:r>
      <w:ins w:id="36" w:author="Katie Wilkinson" w:date="2021-04-26T15:23:00Z">
        <w:r w:rsidR="008872C4">
          <w:t>.</w:t>
        </w:r>
      </w:ins>
      <w:del w:id="37" w:author="Katie Wilkinson" w:date="2021-04-26T15:23:00Z">
        <w:r w:rsidRPr="00DF4841" w:rsidDel="008872C4">
          <w:delText>)</w:delText>
        </w:r>
      </w:del>
    </w:p>
    <w:p w14:paraId="08A3D60C" w14:textId="77777777" w:rsidR="007229A6" w:rsidRDefault="00DF4841">
      <w:pPr>
        <w:ind w:left="1440" w:hanging="873"/>
        <w:pPrChange w:id="38" w:author="Katie Wilkinson" w:date="2021-04-26T15:24:00Z">
          <w:pPr>
            <w:pStyle w:val="ListParagraph"/>
            <w:ind w:left="567"/>
          </w:pPr>
        </w:pPrChange>
      </w:pPr>
      <w:r w:rsidRPr="00DF4841">
        <w:t>RGC</w:t>
      </w:r>
      <w:ins w:id="39" w:author="Katie Wilkinson" w:date="2021-04-26T15:23:00Z">
        <w:r w:rsidR="008872C4">
          <w:t xml:space="preserve"> (</w:t>
        </w:r>
      </w:ins>
      <w:del w:id="40" w:author="Katie Wilkinson" w:date="2021-04-26T15:23:00Z">
        <w:r w:rsidRPr="00DF4841" w:rsidDel="008872C4">
          <w:tab/>
        </w:r>
        <w:r w:rsidRPr="00DF4841" w:rsidDel="008872C4">
          <w:tab/>
          <w:delText xml:space="preserve">= </w:delText>
        </w:r>
      </w:del>
      <w:r w:rsidRPr="00DF4841">
        <w:t>Reference Season Generation Capacity</w:t>
      </w:r>
      <w:ins w:id="41" w:author="Katie Wilkinson" w:date="2021-04-26T15:23:00Z">
        <w:r w:rsidR="008872C4">
          <w:t xml:space="preserve">) </w:t>
        </w:r>
      </w:ins>
      <w:del w:id="42" w:author="Katie Wilkinson" w:date="2021-04-26T15:23:00Z">
        <w:r w:rsidRPr="00DF4841" w:rsidDel="008872C4">
          <w:delText xml:space="preserve"> (i.e. </w:delText>
        </w:r>
      </w:del>
      <w:r w:rsidRPr="00DF4841">
        <w:t>the Generation Capacity for the last Settlement Day falling within a Reference Season</w:t>
      </w:r>
      <w:ins w:id="43" w:author="Katie Wilkinson" w:date="2021-04-26T15:23:00Z">
        <w:r w:rsidR="008872C4">
          <w:t>.</w:t>
        </w:r>
      </w:ins>
    </w:p>
    <w:p w14:paraId="35EE299A" w14:textId="29DC6F3A" w:rsidR="00DF4841" w:rsidRPr="00DF4841" w:rsidRDefault="00DF4841" w:rsidP="007229A6">
      <w:pPr>
        <w:ind w:left="1440" w:hanging="873"/>
      </w:pPr>
      <w:del w:id="44" w:author="Katie Wilkinson" w:date="2021-04-26T15:23:00Z">
        <w:r w:rsidRPr="00DF4841" w:rsidDel="008872C4">
          <w:delText>)</w:delText>
        </w:r>
      </w:del>
    </w:p>
    <w:p w14:paraId="109AAFD5" w14:textId="77777777" w:rsidR="00DF4841" w:rsidRPr="00DF4841" w:rsidRDefault="00DF4841" w:rsidP="00143768">
      <w:pPr>
        <w:pStyle w:val="ListBullet"/>
        <w:numPr>
          <w:ilvl w:val="0"/>
          <w:numId w:val="16"/>
        </w:numPr>
        <w:ind w:left="680" w:hanging="680"/>
      </w:pPr>
      <w:r w:rsidRPr="00DF4841">
        <w:t>Then the CALF Value is calculated using the following formula</w:t>
      </w:r>
    </w:p>
    <w:p w14:paraId="61DC324A" w14:textId="77777777" w:rsidR="00A4257D" w:rsidRPr="00A4257D" w:rsidRDefault="00A4257D" w:rsidP="00A4257D">
      <w:pPr>
        <w:pStyle w:val="BodyText"/>
        <w:ind w:left="1004"/>
        <w:rPr>
          <w:sz w:val="22"/>
          <w:szCs w:val="22"/>
        </w:rPr>
      </w:pPr>
      <m:oMathPara>
        <m:oMath>
          <m:r>
            <w:rPr>
              <w:rFonts w:ascii="Cambria Math" w:hAnsi="Cambria Math"/>
              <w:sz w:val="22"/>
              <w:szCs w:val="22"/>
            </w:rPr>
            <m:t>WDCALF=</m:t>
          </m:r>
          <m:f>
            <m:fPr>
              <m:ctrlPr>
                <w:rPr>
                  <w:rFonts w:ascii="Cambria Math" w:hAnsi="Cambria Math"/>
                  <w:i/>
                  <w:sz w:val="22"/>
                  <w:szCs w:val="22"/>
                </w:rPr>
              </m:ctrlPr>
            </m:fPr>
            <m:num>
              <m:r>
                <w:rPr>
                  <w:rFonts w:ascii="Cambria Math" w:hAnsi="Cambria Math"/>
                  <w:sz w:val="22"/>
                  <w:szCs w:val="22"/>
                </w:rPr>
                <m:t>(WDx.SGC+</m:t>
              </m:r>
              <m:d>
                <m:dPr>
                  <m:ctrlPr>
                    <w:rPr>
                      <w:rFonts w:ascii="Cambria Math" w:hAnsi="Cambria Math"/>
                      <w:i/>
                      <w:sz w:val="22"/>
                      <w:szCs w:val="22"/>
                    </w:rPr>
                  </m:ctrlPr>
                </m:dPr>
                <m:e>
                  <m:r>
                    <w:rPr>
                      <w:rFonts w:ascii="Cambria Math" w:hAnsi="Cambria Math"/>
                      <w:sz w:val="22"/>
                      <w:szCs w:val="22"/>
                    </w:rPr>
                    <m:t>1-WDx</m:t>
                  </m:r>
                </m:e>
              </m:d>
              <m:r>
                <w:rPr>
                  <w:rFonts w:ascii="Cambria Math" w:hAnsi="Cambria Math"/>
                  <w:sz w:val="22"/>
                  <w:szCs w:val="22"/>
                </w:rPr>
                <m:t>.SDC)</m:t>
              </m:r>
            </m:num>
            <m:den>
              <m:r>
                <w:rPr>
                  <w:rFonts w:ascii="Cambria Math" w:hAnsi="Cambria Math"/>
                  <w:sz w:val="22"/>
                  <w:szCs w:val="22"/>
                </w:rPr>
                <m:t>SDC</m:t>
              </m:r>
            </m:den>
          </m:f>
        </m:oMath>
      </m:oMathPara>
    </w:p>
    <w:p w14:paraId="31219761" w14:textId="77777777" w:rsidR="00A4257D" w:rsidRPr="00A4257D" w:rsidRDefault="00A4257D" w:rsidP="00A4257D">
      <w:pPr>
        <w:pStyle w:val="BodyText"/>
        <w:rPr>
          <w:sz w:val="22"/>
          <w:szCs w:val="22"/>
        </w:rPr>
      </w:pPr>
      <m:oMathPara>
        <m:oMath>
          <m:r>
            <w:rPr>
              <w:rFonts w:ascii="Cambria Math" w:hAnsi="Cambria Math"/>
              <w:sz w:val="22"/>
              <w:szCs w:val="22"/>
            </w:rPr>
            <m:t>NWDCALF=</m:t>
          </m:r>
          <m:f>
            <m:fPr>
              <m:ctrlPr>
                <w:rPr>
                  <w:rFonts w:ascii="Cambria Math" w:hAnsi="Cambria Math"/>
                  <w:i/>
                  <w:sz w:val="22"/>
                  <w:szCs w:val="22"/>
                </w:rPr>
              </m:ctrlPr>
            </m:fPr>
            <m:num>
              <m:r>
                <w:rPr>
                  <w:rFonts w:ascii="Cambria Math" w:hAnsi="Cambria Math"/>
                  <w:sz w:val="22"/>
                  <w:szCs w:val="22"/>
                </w:rPr>
                <m:t>(NWDx.SGC+</m:t>
              </m:r>
              <m:d>
                <m:dPr>
                  <m:ctrlPr>
                    <w:rPr>
                      <w:rFonts w:ascii="Cambria Math" w:hAnsi="Cambria Math"/>
                      <w:i/>
                      <w:sz w:val="22"/>
                      <w:szCs w:val="22"/>
                    </w:rPr>
                  </m:ctrlPr>
                </m:dPr>
                <m:e>
                  <m:r>
                    <w:rPr>
                      <w:rFonts w:ascii="Cambria Math" w:hAnsi="Cambria Math"/>
                      <w:sz w:val="22"/>
                      <w:szCs w:val="22"/>
                    </w:rPr>
                    <m:t>1-NWDx</m:t>
                  </m:r>
                </m:e>
              </m:d>
              <m:r>
                <w:rPr>
                  <w:rFonts w:ascii="Cambria Math" w:hAnsi="Cambria Math"/>
                  <w:sz w:val="22"/>
                  <w:szCs w:val="22"/>
                </w:rPr>
                <m:t>.SDC)</m:t>
              </m:r>
            </m:num>
            <m:den>
              <m:r>
                <w:rPr>
                  <w:rFonts w:ascii="Cambria Math" w:hAnsi="Cambria Math"/>
                  <w:sz w:val="22"/>
                  <w:szCs w:val="22"/>
                </w:rPr>
                <m:t>SDC</m:t>
              </m:r>
            </m:den>
          </m:f>
        </m:oMath>
      </m:oMathPara>
    </w:p>
    <w:p w14:paraId="06F4FADA" w14:textId="77777777" w:rsidR="00DF4841" w:rsidRPr="00DF4841" w:rsidRDefault="00DF4841" w:rsidP="00AD6172">
      <w:pPr>
        <w:pStyle w:val="ListParagraph"/>
        <w:ind w:left="567"/>
      </w:pPr>
      <w:r w:rsidRPr="00783CBE">
        <w:t>Where:</w:t>
      </w:r>
    </w:p>
    <w:p w14:paraId="7F483C6E" w14:textId="77777777" w:rsidR="00DF4841" w:rsidRPr="00DF4841" w:rsidRDefault="00DF4841" w:rsidP="00AD6172">
      <w:pPr>
        <w:pStyle w:val="ListParagraph"/>
        <w:ind w:left="567"/>
      </w:pPr>
      <w:r w:rsidRPr="00DF4841">
        <w:t>SDC</w:t>
      </w:r>
      <w:r w:rsidRPr="00DF4841">
        <w:tab/>
        <w:t xml:space="preserve">= Current Season Demand Capacity </w:t>
      </w:r>
    </w:p>
    <w:p w14:paraId="114353DB" w14:textId="77777777" w:rsidR="00DF4841" w:rsidRPr="00DF4841" w:rsidRDefault="00DF4841" w:rsidP="00AD6172">
      <w:pPr>
        <w:pStyle w:val="ListParagraph"/>
        <w:ind w:left="567"/>
      </w:pPr>
      <w:r w:rsidRPr="00DF4841">
        <w:t>SGC</w:t>
      </w:r>
      <w:r w:rsidRPr="00DF4841">
        <w:tab/>
        <w:t>= Current Season Generation Capacity</w:t>
      </w:r>
    </w:p>
    <w:p w14:paraId="5EF4B0D4" w14:textId="77777777" w:rsidR="00DF4841" w:rsidRPr="00DF4841" w:rsidRDefault="00DF4841" w:rsidP="00AD6172">
      <w:pPr>
        <w:pStyle w:val="ListParagraph"/>
        <w:ind w:left="567"/>
      </w:pPr>
      <w:r w:rsidRPr="00DF4841">
        <w:t>WDx</w:t>
      </w:r>
      <w:r w:rsidRPr="00DF4841">
        <w:tab/>
        <w:t>= GC/DC Factor (applicable for Working Days)</w:t>
      </w:r>
    </w:p>
    <w:p w14:paraId="6C309EAA" w14:textId="77777777" w:rsidR="00DF4841" w:rsidRPr="00DF4841" w:rsidRDefault="00DF4841" w:rsidP="00AD6172">
      <w:pPr>
        <w:pStyle w:val="ListParagraph"/>
        <w:ind w:left="567"/>
      </w:pPr>
      <w:r w:rsidRPr="00DF4841">
        <w:t>NWDx</w:t>
      </w:r>
      <w:r w:rsidRPr="00DF4841">
        <w:tab/>
        <w:t>= GC/DC Factor (applicable for Non-Working Days)</w:t>
      </w:r>
    </w:p>
    <w:p w14:paraId="61DAACD3" w14:textId="77777777" w:rsidR="00DF4841" w:rsidRPr="00DF4841" w:rsidRDefault="00DF4841" w:rsidP="005A7327">
      <w:pPr>
        <w:pStyle w:val="ListParagraph"/>
        <w:numPr>
          <w:ilvl w:val="1"/>
          <w:numId w:val="24"/>
        </w:numPr>
        <w:ind w:left="567" w:hanging="567"/>
      </w:pPr>
      <w:r w:rsidRPr="00DF4841">
        <w:t>Then continuing with the above example If SDC and SGC were -10 and+30, the method of determining WDCALF or NWDCALF would give an estimated average flow of (0.25x30 + (1 - 0.25)-10) / -10 = 0.</w:t>
      </w:r>
    </w:p>
    <w:p w14:paraId="1D251889" w14:textId="77777777" w:rsidR="00DF4841" w:rsidRPr="00DF4841" w:rsidRDefault="00DF4841" w:rsidP="005A7327">
      <w:pPr>
        <w:pStyle w:val="ListParagraph"/>
        <w:numPr>
          <w:ilvl w:val="1"/>
          <w:numId w:val="24"/>
        </w:numPr>
        <w:ind w:left="567" w:hanging="567"/>
      </w:pPr>
      <w:r w:rsidRPr="00DF4841">
        <w:t>Alternatively, Suppliers having Primary BM Units with both demand and generation can decide to register Additional Primary BM Units to split the two and benefit from Modification P310. Registering Additional Primary BM Units only containing generation will allow the BSC Systems to consider a Supplier’s generation in the Credit Cover Percentage calculation by applying a SECALF value to the Generation Capacity (GC) declared. This may consequently reduce the amount of Credit Cover needed by the Party. Registering Additional Primary BM Units can be done by completing the BSCP15 ‘Primary BM Unit Registration’ form, and the Market Domain Data (MDD) Entity 61 “BM Unit for Supplier in GSP Group” form.</w:t>
      </w:r>
    </w:p>
    <w:p w14:paraId="332AF93E" w14:textId="77777777" w:rsidR="00DF4841" w:rsidRPr="00D8766A" w:rsidRDefault="00DF4841" w:rsidP="00D8766A">
      <w:pPr>
        <w:rPr>
          <w:b/>
          <w:color w:val="00008B" w:themeColor="text1"/>
        </w:rPr>
      </w:pPr>
      <w:r w:rsidRPr="00D8766A">
        <w:rPr>
          <w:b/>
          <w:color w:val="00008B" w:themeColor="text1"/>
        </w:rPr>
        <w:t>Mid-Season Change of Generation and Demand Capacities</w:t>
      </w:r>
    </w:p>
    <w:p w14:paraId="12A87F37" w14:textId="77777777" w:rsidR="00DF4841" w:rsidRPr="00DF4841" w:rsidRDefault="00DF4841" w:rsidP="005A7327">
      <w:pPr>
        <w:pStyle w:val="ListParagraph"/>
        <w:numPr>
          <w:ilvl w:val="1"/>
          <w:numId w:val="24"/>
        </w:numPr>
        <w:ind w:left="567" w:hanging="567"/>
      </w:pPr>
      <w:r w:rsidRPr="00DF4841">
        <w:t>For the methodology described in paragraph 5.17, changes, in particular those relating to a Demand Capacity for the Primary BM Unit, could have the effect of incorrectly improving a BSC Party’s Credit Position.  Therefore, on receipt of a change in the Demand or Generation Capacity of a Primary BM Unit, the CALF value will be recalculated using the same formula: e.g.</w:t>
      </w:r>
    </w:p>
    <w:p w14:paraId="65252397" w14:textId="158737B1" w:rsidR="00DF4841" w:rsidRDefault="00DF4841" w:rsidP="00DF4841"/>
    <w:p w14:paraId="013C4DA1" w14:textId="77777777" w:rsidR="00A4257D" w:rsidRPr="00F02ED7" w:rsidRDefault="00A4257D" w:rsidP="00F02ED7">
      <w:pPr>
        <w:pStyle w:val="BodyText"/>
        <w:rPr>
          <w:sz w:val="22"/>
          <w:szCs w:val="22"/>
        </w:rPr>
      </w:pPr>
      <m:oMathPara>
        <m:oMathParaPr>
          <m:jc m:val="center"/>
        </m:oMathParaPr>
        <m:oMath>
          <m:r>
            <w:rPr>
              <w:rFonts w:ascii="Cambria Math" w:hAnsi="Cambria Math"/>
              <w:sz w:val="22"/>
              <w:szCs w:val="22"/>
            </w:rPr>
            <m:t>WDCALF=</m:t>
          </m:r>
          <m:f>
            <m:fPr>
              <m:ctrlPr>
                <w:rPr>
                  <w:rFonts w:ascii="Cambria Math" w:hAnsi="Cambria Math"/>
                  <w:i/>
                  <w:sz w:val="22"/>
                  <w:szCs w:val="22"/>
                </w:rPr>
              </m:ctrlPr>
            </m:fPr>
            <m:num>
              <m:r>
                <w:rPr>
                  <w:rFonts w:ascii="Cambria Math" w:hAnsi="Cambria Math"/>
                  <w:sz w:val="22"/>
                  <w:szCs w:val="22"/>
                </w:rPr>
                <m:t>(WDx.SGC+</m:t>
              </m:r>
              <m:d>
                <m:dPr>
                  <m:ctrlPr>
                    <w:rPr>
                      <w:rFonts w:ascii="Cambria Math" w:hAnsi="Cambria Math"/>
                      <w:i/>
                      <w:sz w:val="22"/>
                      <w:szCs w:val="22"/>
                    </w:rPr>
                  </m:ctrlPr>
                </m:dPr>
                <m:e>
                  <m:r>
                    <w:rPr>
                      <w:rFonts w:ascii="Cambria Math" w:hAnsi="Cambria Math"/>
                      <w:sz w:val="22"/>
                      <w:szCs w:val="22"/>
                    </w:rPr>
                    <m:t>1-WDx</m:t>
                  </m:r>
                </m:e>
              </m:d>
              <m:r>
                <w:rPr>
                  <w:rFonts w:ascii="Cambria Math" w:hAnsi="Cambria Math"/>
                  <w:sz w:val="22"/>
                  <w:szCs w:val="22"/>
                </w:rPr>
                <m:t>.SDC)</m:t>
              </m:r>
            </m:num>
            <m:den>
              <m:r>
                <w:rPr>
                  <w:rFonts w:ascii="Cambria Math" w:hAnsi="Cambria Math"/>
                  <w:sz w:val="22"/>
                  <w:szCs w:val="22"/>
                </w:rPr>
                <m:t>SDC</m:t>
              </m:r>
            </m:den>
          </m:f>
        </m:oMath>
      </m:oMathPara>
    </w:p>
    <w:p w14:paraId="017ACA7F" w14:textId="77777777" w:rsidR="00A4257D" w:rsidRPr="00F02ED7" w:rsidRDefault="00A4257D" w:rsidP="00A4257D">
      <w:pPr>
        <w:pStyle w:val="BodyText"/>
        <w:rPr>
          <w:sz w:val="22"/>
          <w:szCs w:val="22"/>
        </w:rPr>
      </w:pPr>
      <m:oMathPara>
        <m:oMathParaPr>
          <m:jc m:val="center"/>
        </m:oMathParaPr>
        <m:oMath>
          <m:r>
            <w:rPr>
              <w:rFonts w:ascii="Cambria Math" w:hAnsi="Cambria Math"/>
              <w:sz w:val="22"/>
              <w:szCs w:val="22"/>
            </w:rPr>
            <w:lastRenderedPageBreak/>
            <m:t>NWDCALF=</m:t>
          </m:r>
          <m:f>
            <m:fPr>
              <m:ctrlPr>
                <w:rPr>
                  <w:rFonts w:ascii="Cambria Math" w:hAnsi="Cambria Math"/>
                  <w:i/>
                  <w:sz w:val="22"/>
                  <w:szCs w:val="22"/>
                </w:rPr>
              </m:ctrlPr>
            </m:fPr>
            <m:num>
              <m:r>
                <w:rPr>
                  <w:rFonts w:ascii="Cambria Math" w:hAnsi="Cambria Math"/>
                  <w:sz w:val="22"/>
                  <w:szCs w:val="22"/>
                </w:rPr>
                <m:t>(NWDx.SGC+</m:t>
              </m:r>
              <m:d>
                <m:dPr>
                  <m:ctrlPr>
                    <w:rPr>
                      <w:rFonts w:ascii="Cambria Math" w:hAnsi="Cambria Math"/>
                      <w:i/>
                      <w:sz w:val="22"/>
                      <w:szCs w:val="22"/>
                    </w:rPr>
                  </m:ctrlPr>
                </m:dPr>
                <m:e>
                  <m:r>
                    <w:rPr>
                      <w:rFonts w:ascii="Cambria Math" w:hAnsi="Cambria Math"/>
                      <w:sz w:val="22"/>
                      <w:szCs w:val="22"/>
                    </w:rPr>
                    <m:t>1-NWDx</m:t>
                  </m:r>
                </m:e>
              </m:d>
              <m:r>
                <w:rPr>
                  <w:rFonts w:ascii="Cambria Math" w:hAnsi="Cambria Math"/>
                  <w:sz w:val="22"/>
                  <w:szCs w:val="22"/>
                </w:rPr>
                <m:t>.SDC)</m:t>
              </m:r>
            </m:num>
            <m:den>
              <m:r>
                <w:rPr>
                  <w:rFonts w:ascii="Cambria Math" w:hAnsi="Cambria Math"/>
                  <w:sz w:val="22"/>
                  <w:szCs w:val="22"/>
                </w:rPr>
                <m:t>SDC</m:t>
              </m:r>
            </m:den>
          </m:f>
        </m:oMath>
      </m:oMathPara>
    </w:p>
    <w:p w14:paraId="78EC9C6B" w14:textId="77777777" w:rsidR="00DF4841" w:rsidRPr="00DF4841" w:rsidRDefault="00DF4841" w:rsidP="00AD6172">
      <w:pPr>
        <w:pStyle w:val="ListParagraph"/>
        <w:ind w:left="567"/>
      </w:pPr>
      <w:r w:rsidRPr="00DF4841">
        <w:t>Where:</w:t>
      </w:r>
    </w:p>
    <w:p w14:paraId="2839B6E0" w14:textId="77777777" w:rsidR="00DF4841" w:rsidRPr="00DF4841" w:rsidRDefault="00DF4841" w:rsidP="00AD6172">
      <w:pPr>
        <w:pStyle w:val="ListParagraph"/>
        <w:ind w:left="567"/>
      </w:pPr>
      <w:r w:rsidRPr="00DF4841">
        <w:t>SDC</w:t>
      </w:r>
      <w:r w:rsidRPr="00DF4841">
        <w:tab/>
        <w:t xml:space="preserve">= Current Season Demand Capacity </w:t>
      </w:r>
    </w:p>
    <w:p w14:paraId="4929688C" w14:textId="77777777" w:rsidR="00DF4841" w:rsidRPr="00DF4841" w:rsidRDefault="00DF4841" w:rsidP="00AD6172">
      <w:pPr>
        <w:pStyle w:val="ListParagraph"/>
        <w:ind w:left="567"/>
      </w:pPr>
      <w:r w:rsidRPr="00DF4841">
        <w:t>SGC</w:t>
      </w:r>
      <w:r w:rsidRPr="00DF4841">
        <w:tab/>
        <w:t>= Current Season Generation Capacity</w:t>
      </w:r>
    </w:p>
    <w:p w14:paraId="549C8D0A" w14:textId="77777777" w:rsidR="00DF4841" w:rsidRPr="00DF4841" w:rsidRDefault="00DF4841" w:rsidP="00AD6172">
      <w:pPr>
        <w:pStyle w:val="ListParagraph"/>
        <w:ind w:left="567"/>
      </w:pPr>
      <w:r w:rsidRPr="00DF4841">
        <w:t>WDx</w:t>
      </w:r>
      <w:r w:rsidRPr="00DF4841">
        <w:tab/>
        <w:t>= GC/DC Factor (applicable for Working Days)</w:t>
      </w:r>
    </w:p>
    <w:p w14:paraId="14DB8BBB" w14:textId="77777777" w:rsidR="00DF4841" w:rsidRPr="00DF4841" w:rsidRDefault="00DF4841" w:rsidP="00AD6172">
      <w:pPr>
        <w:pStyle w:val="ListParagraph"/>
        <w:ind w:left="567"/>
      </w:pPr>
      <w:r w:rsidRPr="00DF4841">
        <w:t>NWDx</w:t>
      </w:r>
      <w:r w:rsidRPr="00DF4841">
        <w:tab/>
        <w:t>= GC/DC Factor (applicable for Non-Working Days)</w:t>
      </w:r>
    </w:p>
    <w:p w14:paraId="458C4945" w14:textId="77777777" w:rsidR="00DF4841" w:rsidRPr="00DF4841" w:rsidRDefault="00DF4841" w:rsidP="005A7327">
      <w:pPr>
        <w:pStyle w:val="ListParagraph"/>
        <w:numPr>
          <w:ilvl w:val="1"/>
          <w:numId w:val="24"/>
        </w:numPr>
        <w:ind w:left="567" w:hanging="567"/>
      </w:pPr>
      <w:r w:rsidRPr="00DF4841">
        <w:t>Note that, for Supplier Primary BM Units, if changes to GC/DC are required; the DC value can only be lowered twice during a BSC Season, however, both GC and DC can be increased (in absolute value) as many times as required by the party.</w:t>
      </w:r>
    </w:p>
    <w:p w14:paraId="31E3A8B8" w14:textId="77777777" w:rsidR="00DF4841" w:rsidRPr="00783CBE" w:rsidRDefault="00DF4841" w:rsidP="00D8766A">
      <w:pPr>
        <w:keepNext/>
        <w:rPr>
          <w:b/>
          <w:color w:val="00008B" w:themeColor="text1"/>
        </w:rPr>
      </w:pPr>
      <w:r w:rsidRPr="00783CBE">
        <w:rPr>
          <w:b/>
          <w:color w:val="00008B" w:themeColor="text1"/>
        </w:rPr>
        <w:t>SVA Registered Exempt Export Primary BM Units</w:t>
      </w:r>
    </w:p>
    <w:p w14:paraId="05CC6DB8" w14:textId="77777777" w:rsidR="00DF4841" w:rsidRPr="00DF4841" w:rsidRDefault="00DF4841" w:rsidP="005A7327">
      <w:pPr>
        <w:pStyle w:val="ListParagraph"/>
        <w:numPr>
          <w:ilvl w:val="1"/>
          <w:numId w:val="24"/>
        </w:numPr>
        <w:ind w:left="567" w:hanging="567"/>
      </w:pPr>
      <w:r w:rsidRPr="00DF4841">
        <w:t>In the case of SVA Exempt Export Primary BM Units (whose average metered volume across a BSC Season will also typically be greater than zero) the Lead Party must elect whether its P/C Status is Production or Consumption.  See Section 3.</w:t>
      </w:r>
    </w:p>
    <w:p w14:paraId="0E99DB47" w14:textId="77777777" w:rsidR="00DF4841" w:rsidRPr="00DF4841" w:rsidRDefault="00DF4841" w:rsidP="005A7327">
      <w:pPr>
        <w:pStyle w:val="ListParagraph"/>
        <w:numPr>
          <w:ilvl w:val="1"/>
          <w:numId w:val="24"/>
        </w:numPr>
        <w:ind w:left="567" w:hanging="567"/>
      </w:pPr>
      <w:r w:rsidRPr="00DF4841">
        <w:t>If the Primary BM Unit is “C” status, then a WDBMCAIC and NWDBMCAIC will be calculated and if similar circumstances exist to those described in Section 5.9 above this will not give an accurate reflection of the Primary BM Unit’s behaviour in the Energy Indebtedness calculation. Where the Primary BM Unit has a positive GC and zero DC, a WDBMCAEC and NWDBMCAEC will be applied, using a SECALF value along with the GC (see Section 5.11). If the Primary BM Unit has both generation and demand and the average net Metered Volume for the equivalent BSC Season the previous year was greater than zero, the Party can submit a request for the WDCALF and NWDCALF values to be calculated using the methodology defined in this sub-Section, by completing the application in Appendix 7, one month prior to the start of the Season.</w:t>
      </w:r>
    </w:p>
    <w:p w14:paraId="3F7DE572" w14:textId="77777777" w:rsidR="00DF4841" w:rsidRPr="00DF4841" w:rsidRDefault="00DF4841" w:rsidP="00AD6172">
      <w:pPr>
        <w:pStyle w:val="ListParagraph"/>
        <w:ind w:left="567"/>
      </w:pPr>
      <w:r w:rsidRPr="00DF4841">
        <w:t>On receipt of the application for the Exempt Export Primary BM Unit, the WDCALF and NWDCALF values will be determined as follows:</w:t>
      </w:r>
    </w:p>
    <w:p w14:paraId="5BD81829" w14:textId="77777777" w:rsidR="00DF4841" w:rsidRPr="00DF4841" w:rsidRDefault="00DF4841" w:rsidP="00143768">
      <w:pPr>
        <w:pStyle w:val="ListBullet"/>
        <w:numPr>
          <w:ilvl w:val="0"/>
          <w:numId w:val="16"/>
        </w:numPr>
        <w:ind w:left="680" w:hanging="680"/>
      </w:pPr>
      <w:r w:rsidRPr="00DF4841">
        <w:t>Initially a GC/DC Factor will be calculated. For the Reference Season which is being used to derive values for the current BSC Season, this factor is derived to express the weighting of the Generation and Demand Capacities on the Net Average Metered Volume using the following formulas:</w:t>
      </w:r>
    </w:p>
    <w:p w14:paraId="51A16E3A" w14:textId="77777777" w:rsidR="00B80A30" w:rsidRPr="008872C4" w:rsidRDefault="00B80A30" w:rsidP="008872C4">
      <w:pPr>
        <w:spacing w:after="160" w:line="259" w:lineRule="auto"/>
        <w:rPr>
          <w:rFonts w:eastAsia="Calibri" w:cstheme="minorHAnsi"/>
          <w:sz w:val="22"/>
        </w:rPr>
      </w:pPr>
      <m:oMathPara>
        <m:oMathParaPr>
          <m:jc m:val="center"/>
        </m:oMathParaPr>
        <m:oMath>
          <m:r>
            <w:rPr>
              <w:rFonts w:ascii="Cambria Math" w:eastAsia="Calibri" w:hAnsi="Cambria Math" w:cstheme="minorHAnsi"/>
              <w:sz w:val="22"/>
            </w:rPr>
            <m:t>WDx=</m:t>
          </m:r>
          <m:d>
            <m:dPr>
              <m:ctrlPr>
                <w:rPr>
                  <w:rFonts w:ascii="Cambria Math" w:eastAsia="Calibri" w:hAnsi="Cambria Math" w:cstheme="minorHAnsi"/>
                  <w:i/>
                  <w:sz w:val="22"/>
                </w:rPr>
              </m:ctrlPr>
            </m:dPr>
            <m:e>
              <m:f>
                <m:fPr>
                  <m:ctrlPr>
                    <w:rPr>
                      <w:rFonts w:ascii="Cambria Math" w:eastAsia="Calibri" w:hAnsi="Cambria Math" w:cstheme="minorHAnsi"/>
                      <w:i/>
                      <w:sz w:val="22"/>
                    </w:rPr>
                  </m:ctrlPr>
                </m:fPr>
                <m:num>
                  <m:r>
                    <w:rPr>
                      <w:rFonts w:ascii="Cambria Math" w:eastAsia="Calibri" w:hAnsi="Cambria Math" w:cstheme="minorHAnsi"/>
                      <w:sz w:val="22"/>
                    </w:rPr>
                    <m:t>WDNet.Av-RDC</m:t>
                  </m:r>
                </m:num>
                <m:den>
                  <m:r>
                    <w:rPr>
                      <w:rFonts w:ascii="Cambria Math" w:eastAsia="Calibri" w:hAnsi="Cambria Math" w:cstheme="minorHAnsi"/>
                      <w:sz w:val="22"/>
                    </w:rPr>
                    <m:t>RGC-RDC</m:t>
                  </m:r>
                </m:den>
              </m:f>
            </m:e>
          </m:d>
        </m:oMath>
      </m:oMathPara>
    </w:p>
    <w:p w14:paraId="7F541B35" w14:textId="1A3F0A73" w:rsidR="00B80A30" w:rsidRPr="008872C4" w:rsidRDefault="00B80A30" w:rsidP="00B80A30">
      <w:pPr>
        <w:spacing w:after="160" w:line="259" w:lineRule="auto"/>
        <w:rPr>
          <w:rFonts w:ascii="Calibri" w:eastAsia="Calibri" w:hAnsi="Calibri" w:cs="Times New Roman"/>
          <w:sz w:val="22"/>
        </w:rPr>
      </w:pPr>
      <m:oMathPara>
        <m:oMathParaPr>
          <m:jc m:val="center"/>
        </m:oMathParaPr>
        <m:oMath>
          <m:r>
            <w:rPr>
              <w:rFonts w:ascii="Cambria Math" w:hAnsi="Cambria Math"/>
              <w:sz w:val="22"/>
            </w:rPr>
            <m:t>NWDx=</m:t>
          </m:r>
          <m:d>
            <m:dPr>
              <m:ctrlPr>
                <w:rPr>
                  <w:rFonts w:ascii="Cambria Math" w:hAnsi="Cambria Math"/>
                  <w:i/>
                  <w:sz w:val="22"/>
                </w:rPr>
              </m:ctrlPr>
            </m:dPr>
            <m:e>
              <m:f>
                <m:fPr>
                  <m:ctrlPr>
                    <w:rPr>
                      <w:rFonts w:ascii="Cambria Math" w:hAnsi="Cambria Math"/>
                      <w:i/>
                      <w:sz w:val="22"/>
                    </w:rPr>
                  </m:ctrlPr>
                </m:fPr>
                <m:num>
                  <m:r>
                    <w:rPr>
                      <w:rFonts w:ascii="Cambria Math" w:hAnsi="Cambria Math"/>
                      <w:sz w:val="22"/>
                    </w:rPr>
                    <m:t>NWDNet.Av-RDC</m:t>
                  </m:r>
                </m:num>
                <m:den>
                  <m:r>
                    <w:rPr>
                      <w:rFonts w:ascii="Cambria Math" w:hAnsi="Cambria Math"/>
                      <w:sz w:val="22"/>
                    </w:rPr>
                    <m:t>RGC-RDC</m:t>
                  </m:r>
                </m:den>
              </m:f>
            </m:e>
          </m:d>
        </m:oMath>
      </m:oMathPara>
    </w:p>
    <w:p w14:paraId="7E2B5348" w14:textId="77777777" w:rsidR="00DF4841" w:rsidRPr="00DF4841" w:rsidRDefault="00DF4841" w:rsidP="00AD6172">
      <w:pPr>
        <w:pStyle w:val="ListParagraph"/>
        <w:ind w:left="567"/>
      </w:pPr>
      <w:r w:rsidRPr="00DF4841">
        <w:t>Where:</w:t>
      </w:r>
    </w:p>
    <w:p w14:paraId="5F26EDE9" w14:textId="77777777" w:rsidR="00DF4841" w:rsidRPr="00DF4841" w:rsidRDefault="00DF4841" w:rsidP="008872C4">
      <w:pPr>
        <w:pStyle w:val="ListParagraph"/>
        <w:ind w:left="1440" w:hanging="873"/>
      </w:pPr>
      <w:r w:rsidRPr="00DF4841">
        <w:t>WDx</w:t>
      </w:r>
      <w:r w:rsidRPr="00DF4841">
        <w:tab/>
        <w:t>Represents the fraction of the range from RDC (which is negative) to RGC (which is positive) where the average net flow (Working Days only) over the reference season lies.</w:t>
      </w:r>
    </w:p>
    <w:p w14:paraId="7381EE1D" w14:textId="77777777" w:rsidR="00DF4841" w:rsidRPr="00DF4841" w:rsidRDefault="00DF4841" w:rsidP="007229A6">
      <w:pPr>
        <w:pStyle w:val="ListParagraph"/>
        <w:ind w:left="1440"/>
      </w:pPr>
      <w:r w:rsidRPr="00DF4841">
        <w:t>For example, if RDC was -10 and RGC was +10 and average flow was -5, x would be 0.25 indicating that average flow was at a level of 0.25 of the range of 20 from RDC to RGC.</w:t>
      </w:r>
    </w:p>
    <w:p w14:paraId="5A98D302" w14:textId="77777777" w:rsidR="00DF4841" w:rsidRPr="00DF4841" w:rsidRDefault="00DF4841" w:rsidP="008872C4">
      <w:pPr>
        <w:pStyle w:val="ListParagraph"/>
        <w:ind w:left="1440" w:hanging="873"/>
      </w:pPr>
      <w:r w:rsidRPr="00DF4841">
        <w:t>NWDx</w:t>
      </w:r>
      <w:r w:rsidRPr="00DF4841">
        <w:tab/>
        <w:t>Represents the fraction of the range from RDC (which is negative) to RGC (which is positive) where the average net flow (Non-Working Days only) over the Reference Season lies. WDNet.Av</w:t>
      </w:r>
      <w:r w:rsidRPr="00DF4841">
        <w:tab/>
        <w:t xml:space="preserve"> = Working Day Average Net Metered Volume is defined as the total Working Day net Metered Volume for the referenced BSC Season divided by the number of Settlement Periods within that season.</w:t>
      </w:r>
    </w:p>
    <w:p w14:paraId="33E3D2F6" w14:textId="2D5EF7DD" w:rsidR="00DF4841" w:rsidRPr="00DF4841" w:rsidRDefault="00DF4841" w:rsidP="008872C4">
      <w:pPr>
        <w:pStyle w:val="ListParagraph"/>
        <w:ind w:left="1440" w:hanging="873"/>
      </w:pPr>
      <w:r w:rsidRPr="00DF4841">
        <w:t>WDNet.Av</w:t>
      </w:r>
      <w:ins w:id="45" w:author="Katie Wilkinson" w:date="2021-04-26T15:26:00Z">
        <w:r w:rsidR="008872C4">
          <w:t xml:space="preserve"> (</w:t>
        </w:r>
      </w:ins>
      <w:del w:id="46" w:author="Katie Wilkinson" w:date="2021-04-26T15:26:00Z">
        <w:r w:rsidRPr="00DF4841" w:rsidDel="008872C4">
          <w:tab/>
        </w:r>
      </w:del>
      <w:r w:rsidRPr="00DF4841">
        <w:t>Working Day Average Net Output (MW)</w:t>
      </w:r>
      <w:ins w:id="47" w:author="Katie Wilkinson" w:date="2021-04-26T15:26:00Z">
        <w:r w:rsidR="008872C4">
          <w:t>)</w:t>
        </w:r>
      </w:ins>
      <w:r w:rsidRPr="00DF4841">
        <w:t xml:space="preserve"> is </w:t>
      </w:r>
      <w:del w:id="48" w:author="Katie Wilkinson" w:date="2021-04-26T15:26:00Z">
        <w:r w:rsidRPr="00DF4841" w:rsidDel="008872C4">
          <w:delText>define</w:delText>
        </w:r>
      </w:del>
      <w:del w:id="49" w:author="Katie Wilkinson" w:date="2021-04-26T15:27:00Z">
        <w:r w:rsidRPr="00DF4841" w:rsidDel="008872C4">
          <w:delText xml:space="preserve">d as </w:delText>
        </w:r>
      </w:del>
      <w:r w:rsidRPr="00DF4841">
        <w:t>the total Working Day net Metered Volume for the referenced BSC Season divided by the number of Settlement Periods within that season, and then divided by Settlement Period Duration (0.5).</w:t>
      </w:r>
    </w:p>
    <w:p w14:paraId="4620FC09" w14:textId="4C2E41AA" w:rsidR="00DF4841" w:rsidRPr="00DF4841" w:rsidRDefault="00DF4841" w:rsidP="008872C4">
      <w:pPr>
        <w:pStyle w:val="ListParagraph"/>
        <w:ind w:left="1440" w:hanging="873"/>
      </w:pPr>
      <w:r w:rsidRPr="00DF4841">
        <w:lastRenderedPageBreak/>
        <w:t>NWDNet.Av</w:t>
      </w:r>
      <w:ins w:id="50" w:author="Katie Wilkinson" w:date="2021-04-26T15:27:00Z">
        <w:r w:rsidR="008872C4">
          <w:t xml:space="preserve"> (</w:t>
        </w:r>
      </w:ins>
      <w:del w:id="51" w:author="Katie Wilkinson" w:date="2021-04-26T15:27:00Z">
        <w:r w:rsidRPr="00DF4841" w:rsidDel="008872C4">
          <w:tab/>
        </w:r>
      </w:del>
      <w:r w:rsidRPr="00DF4841">
        <w:t>Non-Working Day Average Net Output (MW)</w:t>
      </w:r>
      <w:ins w:id="52" w:author="Katie Wilkinson" w:date="2021-04-26T15:27:00Z">
        <w:r w:rsidR="008872C4">
          <w:t>)</w:t>
        </w:r>
      </w:ins>
      <w:r w:rsidRPr="00DF4841">
        <w:t xml:space="preserve"> is </w:t>
      </w:r>
      <w:del w:id="53" w:author="Katie Wilkinson" w:date="2021-04-26T15:27:00Z">
        <w:r w:rsidRPr="00DF4841" w:rsidDel="008872C4">
          <w:delText xml:space="preserve">defined as </w:delText>
        </w:r>
      </w:del>
      <w:r w:rsidRPr="00DF4841">
        <w:t>the total Non-Working Day net Metered Volume for the referenced BSC Season divided by the number of Settlement Periods within that season and then divided by Settlement Period Duration (0.5).</w:t>
      </w:r>
    </w:p>
    <w:p w14:paraId="7A71C8D9" w14:textId="3646F095" w:rsidR="00DF4841" w:rsidRPr="00DF4841" w:rsidRDefault="00DF4841">
      <w:pPr>
        <w:pStyle w:val="ListParagraph"/>
        <w:ind w:left="1440" w:hanging="873"/>
        <w:pPrChange w:id="54" w:author="Katie Wilkinson" w:date="2021-04-26T15:27:00Z">
          <w:pPr>
            <w:pStyle w:val="ListParagraph"/>
            <w:ind w:left="567"/>
          </w:pPr>
        </w:pPrChange>
      </w:pPr>
      <w:r w:rsidRPr="00DF4841">
        <w:t>RDC</w:t>
      </w:r>
      <w:r w:rsidRPr="00DF4841">
        <w:tab/>
      </w:r>
      <w:ins w:id="55" w:author="Katie Wilkinson" w:date="2021-04-26T15:27:00Z">
        <w:r w:rsidR="008872C4">
          <w:t>(</w:t>
        </w:r>
      </w:ins>
      <w:del w:id="56" w:author="Katie Wilkinson" w:date="2021-04-26T15:27:00Z">
        <w:r w:rsidRPr="00DF4841" w:rsidDel="008872C4">
          <w:delText xml:space="preserve">= </w:delText>
        </w:r>
      </w:del>
      <w:r w:rsidRPr="00DF4841">
        <w:t>Reference Season Demand Capacity</w:t>
      </w:r>
      <w:ins w:id="57" w:author="Katie Wilkinson" w:date="2021-04-26T15:27:00Z">
        <w:r w:rsidR="008872C4">
          <w:t>)</w:t>
        </w:r>
      </w:ins>
      <w:del w:id="58" w:author="Katie Wilkinson" w:date="2021-04-26T15:27:00Z">
        <w:r w:rsidRPr="00DF4841" w:rsidDel="008872C4">
          <w:delText xml:space="preserve"> (i.e.</w:delText>
        </w:r>
      </w:del>
      <w:r w:rsidRPr="00DF4841">
        <w:t xml:space="preserve"> the Demand Capacity for the last Settlement Day falling within a Reference Season</w:t>
      </w:r>
      <w:ins w:id="59" w:author="Katie Wilkinson" w:date="2021-04-26T15:27:00Z">
        <w:r w:rsidR="008872C4">
          <w:t>.</w:t>
        </w:r>
      </w:ins>
      <w:del w:id="60" w:author="Katie Wilkinson" w:date="2021-04-26T15:27:00Z">
        <w:r w:rsidRPr="00DF4841" w:rsidDel="008872C4">
          <w:delText>)</w:delText>
        </w:r>
      </w:del>
    </w:p>
    <w:p w14:paraId="7A331607" w14:textId="34050D24" w:rsidR="00DF4841" w:rsidRPr="00DF4841" w:rsidRDefault="00DF4841">
      <w:pPr>
        <w:pStyle w:val="ListParagraph"/>
        <w:ind w:left="1440" w:hanging="873"/>
        <w:pPrChange w:id="61" w:author="Katie Wilkinson" w:date="2021-04-26T15:28:00Z">
          <w:pPr>
            <w:pStyle w:val="ListParagraph"/>
            <w:ind w:left="567"/>
          </w:pPr>
        </w:pPrChange>
      </w:pPr>
      <w:r w:rsidRPr="00DF4841">
        <w:t>RGC</w:t>
      </w:r>
      <w:r w:rsidRPr="00DF4841">
        <w:tab/>
      </w:r>
      <w:del w:id="62" w:author="Katie Wilkinson" w:date="2021-04-26T15:27:00Z">
        <w:r w:rsidRPr="00DF4841" w:rsidDel="008872C4">
          <w:delText xml:space="preserve">= </w:delText>
        </w:r>
      </w:del>
      <w:ins w:id="63" w:author="Katie Wilkinson" w:date="2021-04-26T15:27:00Z">
        <w:r w:rsidR="008872C4">
          <w:t>(</w:t>
        </w:r>
      </w:ins>
      <w:r w:rsidRPr="00DF4841">
        <w:t>Reference Season Generation Capacity</w:t>
      </w:r>
      <w:ins w:id="64" w:author="Katie Wilkinson" w:date="2021-04-26T15:28:00Z">
        <w:r w:rsidR="008872C4">
          <w:t xml:space="preserve">) </w:t>
        </w:r>
      </w:ins>
      <w:del w:id="65" w:author="Katie Wilkinson" w:date="2021-04-26T15:28:00Z">
        <w:r w:rsidRPr="00DF4841" w:rsidDel="008872C4">
          <w:delText xml:space="preserve"> (i.e. </w:delText>
        </w:r>
      </w:del>
      <w:r w:rsidRPr="00DF4841">
        <w:t>the Generation Capacity for the last Settlement Day falling within a Reference Season</w:t>
      </w:r>
      <w:ins w:id="66" w:author="Katie Wilkinson" w:date="2021-04-26T15:28:00Z">
        <w:r w:rsidR="008872C4">
          <w:t>.</w:t>
        </w:r>
      </w:ins>
      <w:del w:id="67" w:author="Katie Wilkinson" w:date="2021-04-26T15:28:00Z">
        <w:r w:rsidRPr="00DF4841" w:rsidDel="008872C4">
          <w:delText>)</w:delText>
        </w:r>
      </w:del>
    </w:p>
    <w:p w14:paraId="14E10BA6" w14:textId="77777777" w:rsidR="00DF4841" w:rsidRPr="00DF4841" w:rsidRDefault="00DF4841" w:rsidP="00143768">
      <w:pPr>
        <w:pStyle w:val="ListBullet"/>
        <w:numPr>
          <w:ilvl w:val="0"/>
          <w:numId w:val="16"/>
        </w:numPr>
        <w:ind w:left="680" w:hanging="680"/>
      </w:pPr>
      <w:r w:rsidRPr="00DF4841">
        <w:t>Then the WDCALF and NWDCALF values are calculated using the following formulas:</w:t>
      </w:r>
    </w:p>
    <w:p w14:paraId="18889196" w14:textId="7053F3E3" w:rsidR="00DF4841" w:rsidDel="008872C4" w:rsidRDefault="00DF4841" w:rsidP="00DF4841">
      <w:pPr>
        <w:rPr>
          <w:del w:id="68" w:author="Katie Wilkinson" w:date="2021-04-26T15:28:00Z"/>
        </w:rPr>
      </w:pPr>
    </w:p>
    <w:p w14:paraId="55114AF4" w14:textId="77777777" w:rsidR="00B80A30" w:rsidRPr="007F15F0" w:rsidRDefault="00B80A30" w:rsidP="00B80A30">
      <w:pPr>
        <w:pStyle w:val="BodyText"/>
      </w:pPr>
      <m:oMathPara>
        <m:oMath>
          <m:r>
            <w:rPr>
              <w:rFonts w:ascii="Cambria Math" w:hAnsi="Cambria Math"/>
            </w:rPr>
            <m:t>WDCALF=</m:t>
          </m:r>
          <m:f>
            <m:fPr>
              <m:ctrlPr>
                <w:rPr>
                  <w:rFonts w:ascii="Cambria Math" w:hAnsi="Cambria Math"/>
                  <w:i/>
                </w:rPr>
              </m:ctrlPr>
            </m:fPr>
            <m:num>
              <m:r>
                <w:rPr>
                  <w:rFonts w:ascii="Cambria Math" w:hAnsi="Cambria Math"/>
                </w:rPr>
                <m:t>(WDx.SGC+</m:t>
              </m:r>
              <m:d>
                <m:dPr>
                  <m:ctrlPr>
                    <w:rPr>
                      <w:rFonts w:ascii="Cambria Math" w:hAnsi="Cambria Math"/>
                      <w:i/>
                    </w:rPr>
                  </m:ctrlPr>
                </m:dPr>
                <m:e>
                  <m:r>
                    <w:rPr>
                      <w:rFonts w:ascii="Cambria Math" w:hAnsi="Cambria Math"/>
                    </w:rPr>
                    <m:t>1-WDx</m:t>
                  </m:r>
                </m:e>
              </m:d>
              <m:r>
                <w:rPr>
                  <w:rFonts w:ascii="Cambria Math" w:hAnsi="Cambria Math"/>
                </w:rPr>
                <m:t>.SDC)</m:t>
              </m:r>
            </m:num>
            <m:den>
              <m:r>
                <w:rPr>
                  <w:rFonts w:ascii="Cambria Math" w:hAnsi="Cambria Math"/>
                </w:rPr>
                <m:t>SDC</m:t>
              </m:r>
            </m:den>
          </m:f>
        </m:oMath>
      </m:oMathPara>
    </w:p>
    <w:p w14:paraId="13754DD5" w14:textId="796D1836" w:rsidR="00B80A30" w:rsidDel="008872C4" w:rsidRDefault="00B80A30" w:rsidP="00B80A30">
      <w:pPr>
        <w:pStyle w:val="BodyText"/>
        <w:ind w:left="567" w:firstLine="851"/>
        <w:rPr>
          <w:del w:id="69" w:author="Katie Wilkinson" w:date="2021-04-26T15:28:00Z"/>
        </w:rPr>
      </w:pPr>
    </w:p>
    <w:p w14:paraId="16379A08" w14:textId="77777777" w:rsidR="00B80A30" w:rsidRPr="007F15F0" w:rsidRDefault="00B80A30" w:rsidP="00B80A30">
      <w:pPr>
        <w:pStyle w:val="BodyText"/>
      </w:pPr>
      <m:oMathPara>
        <m:oMath>
          <m:r>
            <w:rPr>
              <w:rFonts w:ascii="Cambria Math" w:hAnsi="Cambria Math"/>
            </w:rPr>
            <m:t>NWDCALF=</m:t>
          </m:r>
          <m:f>
            <m:fPr>
              <m:ctrlPr>
                <w:rPr>
                  <w:rFonts w:ascii="Cambria Math" w:hAnsi="Cambria Math"/>
                  <w:i/>
                </w:rPr>
              </m:ctrlPr>
            </m:fPr>
            <m:num>
              <m:r>
                <w:rPr>
                  <w:rFonts w:ascii="Cambria Math" w:hAnsi="Cambria Math"/>
                </w:rPr>
                <m:t>(NWDx.SGC+</m:t>
              </m:r>
              <m:d>
                <m:dPr>
                  <m:ctrlPr>
                    <w:rPr>
                      <w:rFonts w:ascii="Cambria Math" w:hAnsi="Cambria Math"/>
                      <w:i/>
                    </w:rPr>
                  </m:ctrlPr>
                </m:dPr>
                <m:e>
                  <m:r>
                    <w:rPr>
                      <w:rFonts w:ascii="Cambria Math" w:hAnsi="Cambria Math"/>
                    </w:rPr>
                    <m:t>1-NWDx</m:t>
                  </m:r>
                </m:e>
              </m:d>
              <m:r>
                <w:rPr>
                  <w:rFonts w:ascii="Cambria Math" w:hAnsi="Cambria Math"/>
                </w:rPr>
                <m:t>.SDC)</m:t>
              </m:r>
            </m:num>
            <m:den>
              <m:r>
                <w:rPr>
                  <w:rFonts w:ascii="Cambria Math" w:hAnsi="Cambria Math"/>
                </w:rPr>
                <m:t>SDC</m:t>
              </m:r>
            </m:den>
          </m:f>
        </m:oMath>
      </m:oMathPara>
    </w:p>
    <w:p w14:paraId="5C13DDBD" w14:textId="6F0A4B1D" w:rsidR="00B80A30" w:rsidRPr="00DF4841" w:rsidDel="008872C4" w:rsidRDefault="00B80A30" w:rsidP="00DF4841">
      <w:pPr>
        <w:rPr>
          <w:del w:id="70" w:author="Katie Wilkinson" w:date="2021-04-26T15:28:00Z"/>
        </w:rPr>
      </w:pPr>
    </w:p>
    <w:p w14:paraId="652289A8" w14:textId="77777777" w:rsidR="00DF4841" w:rsidRPr="00DF4841" w:rsidRDefault="00DF4841" w:rsidP="00AD6172">
      <w:pPr>
        <w:pStyle w:val="ListParagraph"/>
        <w:ind w:left="567"/>
      </w:pPr>
      <w:r w:rsidRPr="00DF4841">
        <w:t>Where:</w:t>
      </w:r>
    </w:p>
    <w:p w14:paraId="7907DB4D" w14:textId="77777777" w:rsidR="00DF4841" w:rsidRPr="00DF4841" w:rsidRDefault="00DF4841" w:rsidP="00AD6172">
      <w:pPr>
        <w:pStyle w:val="ListParagraph"/>
        <w:ind w:left="567"/>
      </w:pPr>
      <w:r w:rsidRPr="00DF4841">
        <w:t>SDC</w:t>
      </w:r>
      <w:r w:rsidRPr="00DF4841">
        <w:tab/>
        <w:t xml:space="preserve">= Current Season Demand Capacity </w:t>
      </w:r>
    </w:p>
    <w:p w14:paraId="3D75210B" w14:textId="77777777" w:rsidR="00DF4841" w:rsidRPr="00DF4841" w:rsidRDefault="00DF4841" w:rsidP="00AD6172">
      <w:pPr>
        <w:pStyle w:val="ListParagraph"/>
        <w:ind w:left="567"/>
      </w:pPr>
      <w:r w:rsidRPr="00DF4841">
        <w:t>SGC</w:t>
      </w:r>
      <w:r w:rsidRPr="00DF4841">
        <w:tab/>
        <w:t>= Current Season Generation Capacity</w:t>
      </w:r>
    </w:p>
    <w:p w14:paraId="51817771" w14:textId="77777777" w:rsidR="00DF4841" w:rsidRPr="00DF4841" w:rsidRDefault="00DF4841" w:rsidP="00AD6172">
      <w:pPr>
        <w:pStyle w:val="ListParagraph"/>
        <w:ind w:left="567"/>
      </w:pPr>
      <w:r w:rsidRPr="00DF4841">
        <w:t>WDx</w:t>
      </w:r>
      <w:r w:rsidRPr="00DF4841">
        <w:tab/>
        <w:t>= GC/DC Factor (applicable for Working Days)</w:t>
      </w:r>
    </w:p>
    <w:p w14:paraId="6ECFF8B9" w14:textId="77777777" w:rsidR="00DF4841" w:rsidRPr="00DF4841" w:rsidRDefault="00DF4841" w:rsidP="00AD6172">
      <w:pPr>
        <w:pStyle w:val="ListParagraph"/>
        <w:ind w:left="567"/>
      </w:pPr>
      <w:r w:rsidRPr="00DF4841">
        <w:t>NWDx</w:t>
      </w:r>
      <w:r w:rsidRPr="00DF4841">
        <w:tab/>
        <w:t>= GC/DC Factor (applicable for Working Days)</w:t>
      </w:r>
    </w:p>
    <w:p w14:paraId="3B85C6C5" w14:textId="77777777" w:rsidR="00DF4841" w:rsidRPr="00DF4841" w:rsidRDefault="00DF4841" w:rsidP="00AD6172">
      <w:pPr>
        <w:pStyle w:val="ListParagraph"/>
        <w:ind w:left="567"/>
      </w:pPr>
      <w:r w:rsidRPr="00DF4841">
        <w:t>Then continuing with the above example, if SDC and SGC were -10 and+30, the method of determining WDCALF and NWDCALF would give an estimated average flow of (0.25x30 + (1 - 0.25)-10) / -10 = 0.</w:t>
      </w:r>
    </w:p>
    <w:p w14:paraId="7CCBA0B5" w14:textId="77777777" w:rsidR="00DF4841" w:rsidRPr="004855DC" w:rsidRDefault="00DF4841" w:rsidP="004855DC">
      <w:pPr>
        <w:rPr>
          <w:b/>
          <w:color w:val="00008B" w:themeColor="text1"/>
        </w:rPr>
      </w:pPr>
      <w:r w:rsidRPr="004855DC">
        <w:rPr>
          <w:b/>
          <w:color w:val="00008B" w:themeColor="text1"/>
        </w:rPr>
        <w:t>Mid-Season Change of Generation and Demand Capacities</w:t>
      </w:r>
    </w:p>
    <w:p w14:paraId="2AE147C0" w14:textId="77777777" w:rsidR="00DF4841" w:rsidRPr="00DF4841" w:rsidRDefault="00DF4841" w:rsidP="005A7327">
      <w:pPr>
        <w:pStyle w:val="ListParagraph"/>
        <w:numPr>
          <w:ilvl w:val="1"/>
          <w:numId w:val="24"/>
        </w:numPr>
        <w:ind w:left="567" w:hanging="567"/>
      </w:pPr>
      <w:r w:rsidRPr="00DF4841">
        <w:t>For the methodology described in Section 5.9 changes, in particular those relating to a Demand Capacity for the Primary BM Unit, could have the effect of incorrectly improving a BSC Party’s Credit Position.</w:t>
      </w:r>
    </w:p>
    <w:p w14:paraId="1F8A5E4E" w14:textId="77777777" w:rsidR="00DF4841" w:rsidRPr="00DF4841" w:rsidRDefault="00DF4841" w:rsidP="005A7327">
      <w:pPr>
        <w:pStyle w:val="ListParagraph"/>
        <w:numPr>
          <w:ilvl w:val="1"/>
          <w:numId w:val="24"/>
        </w:numPr>
        <w:ind w:left="567" w:hanging="567"/>
      </w:pPr>
      <w:r w:rsidRPr="00DF4841">
        <w:t>Therefore, on receipt of a change in the Demand or Generation Capacity of a Primary BM Unit, the WDCALF and NWDCALF values will be recalculated using the same formula: e.g.</w:t>
      </w:r>
    </w:p>
    <w:p w14:paraId="406BC464" w14:textId="4B2DE513" w:rsidR="00B80A30" w:rsidRDefault="00B80A30" w:rsidP="00B80A30">
      <w:pPr>
        <w:pStyle w:val="BodyText"/>
        <w:ind w:left="360"/>
      </w:pPr>
      <m:oMathPara>
        <m:oMath>
          <m:r>
            <w:rPr>
              <w:rFonts w:ascii="Cambria Math" w:hAnsi="Cambria Math"/>
            </w:rPr>
            <m:t>WDCALF=</m:t>
          </m:r>
          <m:f>
            <m:fPr>
              <m:ctrlPr>
                <w:rPr>
                  <w:rFonts w:ascii="Cambria Math" w:hAnsi="Cambria Math"/>
                  <w:i/>
                </w:rPr>
              </m:ctrlPr>
            </m:fPr>
            <m:num>
              <m:r>
                <w:rPr>
                  <w:rFonts w:ascii="Cambria Math" w:hAnsi="Cambria Math"/>
                </w:rPr>
                <m:t>(WDx.SGC+</m:t>
              </m:r>
              <m:d>
                <m:dPr>
                  <m:ctrlPr>
                    <w:rPr>
                      <w:rFonts w:ascii="Cambria Math" w:hAnsi="Cambria Math"/>
                      <w:i/>
                    </w:rPr>
                  </m:ctrlPr>
                </m:dPr>
                <m:e>
                  <m:r>
                    <w:rPr>
                      <w:rFonts w:ascii="Cambria Math" w:hAnsi="Cambria Math"/>
                    </w:rPr>
                    <m:t>1-WDx</m:t>
                  </m:r>
                </m:e>
              </m:d>
              <m:r>
                <w:rPr>
                  <w:rFonts w:ascii="Cambria Math" w:hAnsi="Cambria Math"/>
                </w:rPr>
                <m:t>.SDC)</m:t>
              </m:r>
            </m:num>
            <m:den>
              <m:r>
                <w:rPr>
                  <w:rFonts w:ascii="Cambria Math" w:hAnsi="Cambria Math"/>
                </w:rPr>
                <m:t>SDC</m:t>
              </m:r>
            </m:den>
          </m:f>
        </m:oMath>
      </m:oMathPara>
    </w:p>
    <w:p w14:paraId="0159FCD6" w14:textId="77777777" w:rsidR="00B80A30" w:rsidRPr="007F15F0" w:rsidRDefault="00B80A30" w:rsidP="00B80A30">
      <w:pPr>
        <w:pStyle w:val="BodyText"/>
        <w:ind w:left="360"/>
      </w:pPr>
      <m:oMathPara>
        <m:oMath>
          <m:r>
            <w:rPr>
              <w:rFonts w:ascii="Cambria Math" w:hAnsi="Cambria Math"/>
            </w:rPr>
            <m:t>NWDCALF=</m:t>
          </m:r>
          <m:f>
            <m:fPr>
              <m:ctrlPr>
                <w:rPr>
                  <w:rFonts w:ascii="Cambria Math" w:hAnsi="Cambria Math"/>
                  <w:i/>
                </w:rPr>
              </m:ctrlPr>
            </m:fPr>
            <m:num>
              <m:r>
                <w:rPr>
                  <w:rFonts w:ascii="Cambria Math" w:hAnsi="Cambria Math"/>
                </w:rPr>
                <m:t>(NWDx.SGC+</m:t>
              </m:r>
              <m:d>
                <m:dPr>
                  <m:ctrlPr>
                    <w:rPr>
                      <w:rFonts w:ascii="Cambria Math" w:hAnsi="Cambria Math"/>
                      <w:i/>
                    </w:rPr>
                  </m:ctrlPr>
                </m:dPr>
                <m:e>
                  <m:r>
                    <w:rPr>
                      <w:rFonts w:ascii="Cambria Math" w:hAnsi="Cambria Math"/>
                    </w:rPr>
                    <m:t>1-NWDx</m:t>
                  </m:r>
                </m:e>
              </m:d>
              <m:r>
                <w:rPr>
                  <w:rFonts w:ascii="Cambria Math" w:hAnsi="Cambria Math"/>
                </w:rPr>
                <m:t>.SDC)</m:t>
              </m:r>
            </m:num>
            <m:den>
              <m:r>
                <w:rPr>
                  <w:rFonts w:ascii="Cambria Math" w:hAnsi="Cambria Math"/>
                </w:rPr>
                <m:t>SDC</m:t>
              </m:r>
            </m:den>
          </m:f>
        </m:oMath>
      </m:oMathPara>
    </w:p>
    <w:p w14:paraId="1A5089BD" w14:textId="77777777" w:rsidR="00DF4841" w:rsidRPr="00DF4841" w:rsidRDefault="00DF4841" w:rsidP="00DF4841"/>
    <w:p w14:paraId="1EE6AA25" w14:textId="77777777" w:rsidR="00DF4841" w:rsidRPr="00DF4841" w:rsidRDefault="00DF4841" w:rsidP="00DF4841"/>
    <w:p w14:paraId="121A07AA" w14:textId="77777777" w:rsidR="00DF4841" w:rsidRPr="00DF4841" w:rsidRDefault="00DF4841" w:rsidP="00AD6172">
      <w:pPr>
        <w:pStyle w:val="ListParagraph"/>
        <w:ind w:left="567"/>
      </w:pPr>
      <w:r w:rsidRPr="00DF4841">
        <w:t>Where:</w:t>
      </w:r>
    </w:p>
    <w:p w14:paraId="0BA4BD68" w14:textId="77777777" w:rsidR="00DF4841" w:rsidRPr="00DF4841" w:rsidRDefault="00DF4841" w:rsidP="00AD6172">
      <w:pPr>
        <w:pStyle w:val="ListParagraph"/>
        <w:ind w:left="567"/>
      </w:pPr>
      <w:r w:rsidRPr="00DF4841">
        <w:t>SDC</w:t>
      </w:r>
      <w:r w:rsidRPr="00DF4841">
        <w:tab/>
        <w:t xml:space="preserve">= Current Season Demand Capacity </w:t>
      </w:r>
    </w:p>
    <w:p w14:paraId="4A02FE8C" w14:textId="77777777" w:rsidR="00DF4841" w:rsidRPr="00DF4841" w:rsidRDefault="00DF4841" w:rsidP="00AD6172">
      <w:pPr>
        <w:pStyle w:val="ListParagraph"/>
        <w:ind w:left="567"/>
      </w:pPr>
      <w:r w:rsidRPr="00DF4841">
        <w:t>SGC</w:t>
      </w:r>
      <w:r w:rsidRPr="00DF4841">
        <w:tab/>
        <w:t>= Current Season Generation Capacity</w:t>
      </w:r>
    </w:p>
    <w:p w14:paraId="6FEC0A70" w14:textId="77777777" w:rsidR="00DF4841" w:rsidRPr="00DF4841" w:rsidRDefault="00DF4841" w:rsidP="00AD6172">
      <w:pPr>
        <w:pStyle w:val="ListParagraph"/>
        <w:ind w:left="567"/>
      </w:pPr>
      <w:r w:rsidRPr="00DF4841">
        <w:t>WDx</w:t>
      </w:r>
      <w:r w:rsidRPr="00DF4841">
        <w:tab/>
        <w:t>= GC/DC Factor (applicable for Working Days)</w:t>
      </w:r>
    </w:p>
    <w:p w14:paraId="4D5952C3" w14:textId="77777777" w:rsidR="00DF4841" w:rsidRPr="00DF4841" w:rsidRDefault="00DF4841" w:rsidP="00AD6172">
      <w:pPr>
        <w:pStyle w:val="ListParagraph"/>
        <w:ind w:left="567"/>
      </w:pPr>
      <w:r w:rsidRPr="00DF4841">
        <w:t>NWDx</w:t>
      </w:r>
      <w:r w:rsidRPr="00DF4841">
        <w:tab/>
        <w:t>= GC/DC Factor (applicable for Non-Working Days)</w:t>
      </w:r>
    </w:p>
    <w:p w14:paraId="76C8E837" w14:textId="77777777" w:rsidR="00DF4841" w:rsidRPr="004855DC" w:rsidRDefault="00DF4841" w:rsidP="00A96716">
      <w:pPr>
        <w:spacing w:after="240"/>
        <w:ind w:left="567" w:hanging="567"/>
        <w:rPr>
          <w:b/>
          <w:color w:val="00008B" w:themeColor="text1"/>
        </w:rPr>
      </w:pPr>
      <w:r w:rsidRPr="004855DC">
        <w:rPr>
          <w:b/>
          <w:color w:val="00008B" w:themeColor="text1"/>
        </w:rPr>
        <w:t>Generic WDCALF and NWDCALF values</w:t>
      </w:r>
    </w:p>
    <w:p w14:paraId="14817CF8" w14:textId="77777777" w:rsidR="00DF4841" w:rsidRPr="00DF4841" w:rsidRDefault="00DF4841" w:rsidP="005A7327">
      <w:pPr>
        <w:pStyle w:val="ListParagraph"/>
        <w:numPr>
          <w:ilvl w:val="1"/>
          <w:numId w:val="24"/>
        </w:numPr>
        <w:ind w:left="567" w:hanging="567"/>
      </w:pPr>
      <w:r w:rsidRPr="00DF4841">
        <w:t>Where the Primary BM Unit had zero metered volume in the equivalent BSC Season of the previous year, or non-zero metered volumes were not first submitted in respect of the Primary BM Unit until after the start of that Season, a generic WDCALF and NWDCALF value will be assigned. This will be calculated as the average of all WDCALF and NWDCALF values assigned to Primary BM Units in the relevant GSP Group.</w:t>
      </w:r>
    </w:p>
    <w:p w14:paraId="46A3FAA7" w14:textId="77777777" w:rsidR="00DF4841" w:rsidRPr="00DF4841" w:rsidRDefault="00DF4841" w:rsidP="005A7327">
      <w:pPr>
        <w:pStyle w:val="ListParagraph"/>
        <w:numPr>
          <w:ilvl w:val="1"/>
          <w:numId w:val="24"/>
        </w:numPr>
        <w:ind w:left="567" w:hanging="567"/>
      </w:pPr>
      <w:r w:rsidRPr="00DF4841">
        <w:lastRenderedPageBreak/>
        <w:t>Changes in a Supplier’s customer portfolio in a given GSP Group between the period used for the calculation and the present may affect the WDCALF and NWDCALF characteristics of the relevant Primary BM Unit(s). The impact will depend on the mix of Metering Systems registered before and after the portfolio change. Analysis indicates that, for most Primary BM Units, the typical year-on-year variation between the proportion of the Primary BM Unit’s metered volume that is HH metered, as opposed to NHH, is less than 20%.  As a crude control, therefore, where the absolute difference between the percentage HH: NHH contributions to Primary BM Unit metered volume is more than 20% between the BSC Season used to calculate WDCALF and NWDCALF and the most recent 30-day period for which data is available, then a generic WDCALF and NWDCALF values will be applied, calculated as described in paragraph 5.9.</w:t>
      </w:r>
    </w:p>
    <w:p w14:paraId="1BD3BA3A" w14:textId="3D931505" w:rsidR="00DF4841" w:rsidRPr="00DF4841" w:rsidRDefault="00DF4841" w:rsidP="005A7327">
      <w:pPr>
        <w:pStyle w:val="ListParagraph"/>
        <w:numPr>
          <w:ilvl w:val="1"/>
          <w:numId w:val="24"/>
        </w:numPr>
        <w:ind w:left="567" w:hanging="567"/>
      </w:pPr>
      <w:r w:rsidRPr="00DF4841">
        <w:t xml:space="preserve">The generic WDCALF and NWDCALF value may not be appropriate for Supplier Primary BM Units with embedded generation. In this case the Supplier has the option to raise a CALF Appeal by following the process detailed in Section 12. If the Supplier did not submit a CALF Appeal, but has good reason for not doing so – for example acquiring embedded generation after the CALF Appeal deadline – then it can request that </w:t>
      </w:r>
      <w:del w:id="71" w:author="Fionnghuala" w:date="2021-04-19T16:40:00Z">
        <w:r w:rsidRPr="00DF4841" w:rsidDel="00D5502E">
          <w:delText>ELEXON</w:delText>
        </w:r>
      </w:del>
      <w:ins w:id="72" w:author="Fionnghuala" w:date="2021-04-19T16:40:00Z">
        <w:r w:rsidR="00D5502E">
          <w:t>Elexon</w:t>
        </w:r>
      </w:ins>
      <w:r w:rsidRPr="00DF4841">
        <w:t xml:space="preserve"> calculates an interim WDCALF and NWDCALF values. </w:t>
      </w:r>
      <w:del w:id="73" w:author="Fionnghuala" w:date="2021-04-19T16:40:00Z">
        <w:r w:rsidRPr="00DF4841" w:rsidDel="00D5502E">
          <w:delText>ELEXON</w:delText>
        </w:r>
      </w:del>
      <w:ins w:id="74" w:author="Fionnghuala" w:date="2021-04-19T16:40:00Z">
        <w:r w:rsidR="00D5502E">
          <w:t>Elexon</w:t>
        </w:r>
      </w:ins>
      <w:r w:rsidRPr="00DF4841">
        <w:t xml:space="preserve"> will only calculate an interim WDCALF and NWDCALF value upon receipt of substantial evidence from the Lead Party of the Primary BM Unit’s expected maximum and average generation and demand for the BSC Season. </w:t>
      </w:r>
      <w:del w:id="75" w:author="Fionnghuala" w:date="2021-04-19T16:40:00Z">
        <w:r w:rsidRPr="00DF4841" w:rsidDel="00D5502E">
          <w:delText>ELEXON</w:delText>
        </w:r>
      </w:del>
      <w:ins w:id="76" w:author="Fionnghuala" w:date="2021-04-19T16:40:00Z">
        <w:r w:rsidR="00D5502E">
          <w:t>Elexon</w:t>
        </w:r>
      </w:ins>
      <w:r w:rsidRPr="00DF4841">
        <w:t xml:space="preserve"> will report details of any such calculation to the ISG. If a lack of reference data means that a generic WDCALF and NWDCALF value would again be assigned for the following BSC Season, then the Lead Party must submit a CALF Appeal in accordance with Section 12.</w:t>
      </w:r>
    </w:p>
    <w:p w14:paraId="249C0994" w14:textId="77777777" w:rsidR="00DF4841" w:rsidRPr="004855DC" w:rsidRDefault="00DF4841" w:rsidP="00AD6172">
      <w:pPr>
        <w:spacing w:after="240"/>
        <w:ind w:left="567"/>
        <w:rPr>
          <w:b/>
          <w:color w:val="00008B" w:themeColor="text1"/>
        </w:rPr>
      </w:pPr>
      <w:r w:rsidRPr="004855DC">
        <w:rPr>
          <w:b/>
          <w:color w:val="00008B" w:themeColor="text1"/>
        </w:rPr>
        <w:t>Generic SECALF values</w:t>
      </w:r>
    </w:p>
    <w:p w14:paraId="112849B0" w14:textId="77777777" w:rsidR="00DF4841" w:rsidRPr="00DF4841" w:rsidRDefault="00DF4841" w:rsidP="005A7327">
      <w:pPr>
        <w:pStyle w:val="ListParagraph"/>
        <w:numPr>
          <w:ilvl w:val="1"/>
          <w:numId w:val="24"/>
        </w:numPr>
        <w:ind w:left="567" w:hanging="567"/>
      </w:pPr>
      <w:r w:rsidRPr="00DF4841">
        <w:t>As with WDCALF and NWDCALF, there are instances where a SECALF value cannot be calculated for a BSC Season.</w:t>
      </w:r>
    </w:p>
    <w:p w14:paraId="519F8D06" w14:textId="77777777" w:rsidR="00DF4841" w:rsidRPr="004855DC" w:rsidRDefault="00DF4841" w:rsidP="00AD6172">
      <w:pPr>
        <w:spacing w:after="240"/>
        <w:ind w:left="567"/>
        <w:rPr>
          <w:b/>
          <w:color w:val="00008B" w:themeColor="text1"/>
        </w:rPr>
      </w:pPr>
      <w:r w:rsidRPr="004855DC">
        <w:rPr>
          <w:b/>
          <w:color w:val="00008B" w:themeColor="text1"/>
        </w:rPr>
        <w:t>A list of generic SECALF values is displayed in Table 2.</w:t>
      </w:r>
    </w:p>
    <w:p w14:paraId="70F1FFD6" w14:textId="77777777" w:rsidR="00DF4841" w:rsidRPr="00DF4841" w:rsidRDefault="00DF4841" w:rsidP="00AD6172">
      <w:pPr>
        <w:spacing w:after="240"/>
        <w:ind w:left="567"/>
        <w:rPr>
          <w:b/>
        </w:rPr>
      </w:pPr>
      <w:r w:rsidRPr="00DF4841">
        <w:rPr>
          <w:b/>
        </w:rPr>
        <w:t>Table 2</w:t>
      </w:r>
    </w:p>
    <w:tbl>
      <w:tblPr>
        <w:tblW w:w="2987" w:type="pct"/>
        <w:tblInd w:w="624" w:type="dxa"/>
        <w:tblBorders>
          <w:top w:val="single" w:sz="4" w:space="0" w:color="3C8595"/>
          <w:left w:val="single" w:sz="4" w:space="0" w:color="3C8595"/>
          <w:bottom w:val="single" w:sz="4" w:space="0" w:color="3C8595"/>
          <w:right w:val="single" w:sz="4" w:space="0" w:color="3C8595"/>
          <w:insideH w:val="single" w:sz="4" w:space="0" w:color="3C8595"/>
          <w:insideV w:val="single" w:sz="4" w:space="0" w:color="3C8595"/>
        </w:tblBorders>
        <w:tblLook w:val="04A0" w:firstRow="1" w:lastRow="0" w:firstColumn="1" w:lastColumn="0" w:noHBand="0" w:noVBand="1"/>
      </w:tblPr>
      <w:tblGrid>
        <w:gridCol w:w="3147"/>
        <w:gridCol w:w="3147"/>
      </w:tblGrid>
      <w:tr w:rsidR="00DF4841" w:rsidRPr="00DF4841" w14:paraId="3CB56305" w14:textId="77777777" w:rsidTr="00DF4841">
        <w:tc>
          <w:tcPr>
            <w:tcW w:w="2500" w:type="pct"/>
            <w:shd w:val="clear" w:color="auto" w:fill="auto"/>
            <w:tcMar>
              <w:top w:w="57" w:type="dxa"/>
              <w:left w:w="57" w:type="dxa"/>
              <w:bottom w:w="57" w:type="dxa"/>
              <w:right w:w="57" w:type="dxa"/>
            </w:tcMar>
          </w:tcPr>
          <w:p w14:paraId="0EF09AB9" w14:textId="77777777" w:rsidR="00DF4841" w:rsidRPr="00DF4841" w:rsidRDefault="00DF4841" w:rsidP="00DF4841">
            <w:pPr>
              <w:rPr>
                <w:b/>
              </w:rPr>
            </w:pPr>
            <w:r w:rsidRPr="00DF4841">
              <w:rPr>
                <w:b/>
              </w:rPr>
              <w:t>BSC Season</w:t>
            </w:r>
          </w:p>
        </w:tc>
        <w:tc>
          <w:tcPr>
            <w:tcW w:w="2500" w:type="pct"/>
            <w:shd w:val="clear" w:color="auto" w:fill="auto"/>
            <w:tcMar>
              <w:top w:w="57" w:type="dxa"/>
              <w:left w:w="57" w:type="dxa"/>
              <w:bottom w:w="57" w:type="dxa"/>
              <w:right w:w="57" w:type="dxa"/>
            </w:tcMar>
          </w:tcPr>
          <w:p w14:paraId="3F6C66ED" w14:textId="77777777" w:rsidR="00DF4841" w:rsidRPr="00DF4841" w:rsidRDefault="00DF4841" w:rsidP="00DF4841">
            <w:pPr>
              <w:rPr>
                <w:b/>
              </w:rPr>
            </w:pPr>
            <w:r w:rsidRPr="00DF4841">
              <w:rPr>
                <w:b/>
              </w:rPr>
              <w:t>Generic SECALF</w:t>
            </w:r>
          </w:p>
        </w:tc>
      </w:tr>
      <w:tr w:rsidR="00BB6062" w:rsidRPr="00DF4841" w14:paraId="70628F28" w14:textId="77777777" w:rsidTr="00DF4841">
        <w:tc>
          <w:tcPr>
            <w:tcW w:w="2500" w:type="pct"/>
            <w:shd w:val="clear" w:color="auto" w:fill="auto"/>
            <w:tcMar>
              <w:top w:w="57" w:type="dxa"/>
              <w:left w:w="57" w:type="dxa"/>
              <w:bottom w:w="57" w:type="dxa"/>
              <w:right w:w="57" w:type="dxa"/>
            </w:tcMar>
          </w:tcPr>
          <w:p w14:paraId="15A49741" w14:textId="15EF8F2A" w:rsidR="00BB6062" w:rsidRPr="00DF4841" w:rsidRDefault="00BB6062" w:rsidP="00BB6062">
            <w:del w:id="77" w:author="Katie Wilkinson" w:date="2021-04-22T22:06:00Z">
              <w:r w:rsidRPr="00DF4841" w:rsidDel="00BB6062">
                <w:delText>Spring 202</w:delText>
              </w:r>
              <w:r w:rsidDel="00BB6062">
                <w:delText>00.2100</w:delText>
              </w:r>
              <w:r w:rsidRPr="00DF4841" w:rsidDel="00BB6062">
                <w:delText>Summer 202</w:delText>
              </w:r>
              <w:r w:rsidDel="00BB6062">
                <w:delText>00.2100</w:delText>
              </w:r>
              <w:r w:rsidRPr="00DF4841" w:rsidDel="00BB6062">
                <w:delText>Autumn 202</w:delText>
              </w:r>
              <w:r w:rsidDel="00BB6062">
                <w:delText>00.2000</w:delText>
              </w:r>
              <w:r w:rsidRPr="00DF4841" w:rsidDel="00BB6062">
                <w:delText>Winter 202</w:delText>
              </w:r>
              <w:r w:rsidDel="00BB6062">
                <w:delText>00.2900</w:delText>
              </w:r>
            </w:del>
            <w:r w:rsidRPr="00DF4841">
              <w:t>Spring 202</w:t>
            </w:r>
            <w:r>
              <w:t>1</w:t>
            </w:r>
          </w:p>
        </w:tc>
        <w:tc>
          <w:tcPr>
            <w:tcW w:w="2500" w:type="pct"/>
            <w:shd w:val="clear" w:color="auto" w:fill="auto"/>
            <w:tcMar>
              <w:top w:w="57" w:type="dxa"/>
              <w:left w:w="57" w:type="dxa"/>
              <w:bottom w:w="57" w:type="dxa"/>
              <w:right w:w="57" w:type="dxa"/>
            </w:tcMar>
          </w:tcPr>
          <w:p w14:paraId="664B4352" w14:textId="62DFA5DD" w:rsidR="00BB6062" w:rsidRPr="00DF4841" w:rsidRDefault="00BB6062" w:rsidP="00BB6062">
            <w:r>
              <w:t>0.2300</w:t>
            </w:r>
          </w:p>
        </w:tc>
      </w:tr>
      <w:tr w:rsidR="00BB6062" w:rsidRPr="00DF4841" w14:paraId="1E48404E" w14:textId="77777777" w:rsidTr="00DF4841">
        <w:tc>
          <w:tcPr>
            <w:tcW w:w="2500" w:type="pct"/>
            <w:shd w:val="clear" w:color="auto" w:fill="auto"/>
            <w:tcMar>
              <w:top w:w="57" w:type="dxa"/>
              <w:left w:w="57" w:type="dxa"/>
              <w:bottom w:w="57" w:type="dxa"/>
              <w:right w:w="57" w:type="dxa"/>
            </w:tcMar>
          </w:tcPr>
          <w:p w14:paraId="101AE0BA" w14:textId="3EC8CCB7" w:rsidR="00BB6062" w:rsidRPr="00DF4841" w:rsidRDefault="00BB6062" w:rsidP="00BB6062">
            <w:r w:rsidRPr="00DF4841">
              <w:t>Summer 202</w:t>
            </w:r>
            <w:r>
              <w:t>1</w:t>
            </w:r>
          </w:p>
        </w:tc>
        <w:tc>
          <w:tcPr>
            <w:tcW w:w="2500" w:type="pct"/>
            <w:shd w:val="clear" w:color="auto" w:fill="auto"/>
            <w:tcMar>
              <w:top w:w="57" w:type="dxa"/>
              <w:left w:w="57" w:type="dxa"/>
              <w:bottom w:w="57" w:type="dxa"/>
              <w:right w:w="57" w:type="dxa"/>
            </w:tcMar>
          </w:tcPr>
          <w:p w14:paraId="722C0853" w14:textId="5726C35E" w:rsidR="00BB6062" w:rsidRPr="00DF4841" w:rsidRDefault="00BB6062" w:rsidP="00BB6062">
            <w:r>
              <w:t>0.2400</w:t>
            </w:r>
          </w:p>
        </w:tc>
      </w:tr>
      <w:tr w:rsidR="00BB6062" w:rsidRPr="00DF4841" w14:paraId="437B5012" w14:textId="77777777" w:rsidTr="00DF4841">
        <w:tc>
          <w:tcPr>
            <w:tcW w:w="2500" w:type="pct"/>
            <w:shd w:val="clear" w:color="auto" w:fill="auto"/>
            <w:tcMar>
              <w:top w:w="57" w:type="dxa"/>
              <w:left w:w="57" w:type="dxa"/>
              <w:bottom w:w="57" w:type="dxa"/>
              <w:right w:w="57" w:type="dxa"/>
            </w:tcMar>
          </w:tcPr>
          <w:p w14:paraId="54D7B665" w14:textId="468AF8A7" w:rsidR="00BB6062" w:rsidRPr="00DF4841" w:rsidRDefault="00BB6062" w:rsidP="00BB6062">
            <w:ins w:id="78" w:author="Katie Wilkinson" w:date="2021-04-22T22:02:00Z">
              <w:r w:rsidRPr="00DF4841">
                <w:t>Autumn 202</w:t>
              </w:r>
              <w:r>
                <w:t>1</w:t>
              </w:r>
            </w:ins>
            <w:del w:id="79" w:author="Katie Wilkinson" w:date="2021-04-22T22:02:00Z">
              <w:r w:rsidRPr="00DF4841" w:rsidDel="00B80A30">
                <w:delText>Autumn 202</w:delText>
              </w:r>
            </w:del>
            <w:ins w:id="80" w:author="Fionnghuala" w:date="2021-04-19T16:32:00Z">
              <w:del w:id="81" w:author="Katie Wilkinson" w:date="2021-04-22T22:02:00Z">
                <w:r w:rsidDel="00B80A30">
                  <w:delText>1</w:delText>
                </w:r>
              </w:del>
            </w:ins>
          </w:p>
        </w:tc>
        <w:tc>
          <w:tcPr>
            <w:tcW w:w="2500" w:type="pct"/>
            <w:shd w:val="clear" w:color="auto" w:fill="auto"/>
            <w:tcMar>
              <w:top w:w="57" w:type="dxa"/>
              <w:left w:w="57" w:type="dxa"/>
              <w:bottom w:w="57" w:type="dxa"/>
              <w:right w:w="57" w:type="dxa"/>
            </w:tcMar>
          </w:tcPr>
          <w:p w14:paraId="727D1429" w14:textId="5C71EA7E" w:rsidR="00BB6062" w:rsidRPr="00DF4841" w:rsidRDefault="00BB6062" w:rsidP="00BB6062">
            <w:ins w:id="82" w:author="Katie Wilkinson" w:date="2021-04-22T22:02:00Z">
              <w:r>
                <w:t>0.2700</w:t>
              </w:r>
            </w:ins>
            <w:del w:id="83" w:author="Katie Wilkinson" w:date="2021-04-22T22:02:00Z">
              <w:r w:rsidRPr="00DF4841" w:rsidDel="00B80A30">
                <w:delText>0.2000</w:delText>
              </w:r>
            </w:del>
            <w:ins w:id="84" w:author="Fionnghuala" w:date="2021-04-19T16:34:00Z">
              <w:del w:id="85" w:author="Katie Wilkinson" w:date="2021-04-22T22:02:00Z">
                <w:r w:rsidDel="00B80A30">
                  <w:delText>0.2700</w:delText>
                </w:r>
              </w:del>
            </w:ins>
          </w:p>
        </w:tc>
      </w:tr>
      <w:tr w:rsidR="00BB6062" w:rsidRPr="00DF4841" w14:paraId="7E029740" w14:textId="77777777" w:rsidTr="00DF4841">
        <w:tc>
          <w:tcPr>
            <w:tcW w:w="2500" w:type="pct"/>
            <w:shd w:val="clear" w:color="auto" w:fill="auto"/>
            <w:tcMar>
              <w:top w:w="57" w:type="dxa"/>
              <w:left w:w="57" w:type="dxa"/>
              <w:bottom w:w="57" w:type="dxa"/>
              <w:right w:w="57" w:type="dxa"/>
            </w:tcMar>
          </w:tcPr>
          <w:p w14:paraId="6CBBA105" w14:textId="193DDD16" w:rsidR="00BB6062" w:rsidRPr="00DF4841" w:rsidRDefault="00BB6062" w:rsidP="00BB6062">
            <w:ins w:id="86" w:author="Katie Wilkinson" w:date="2021-04-22T22:02:00Z">
              <w:r w:rsidRPr="00DF4841">
                <w:t>Winter 202</w:t>
              </w:r>
              <w:r>
                <w:t>1</w:t>
              </w:r>
            </w:ins>
            <w:del w:id="87" w:author="Katie Wilkinson" w:date="2021-04-22T22:02:00Z">
              <w:r w:rsidRPr="00DF4841" w:rsidDel="00B80A30">
                <w:delText>Winter 2020</w:delText>
              </w:r>
            </w:del>
            <w:ins w:id="88" w:author="Fionnghuala" w:date="2021-04-19T16:32:00Z">
              <w:del w:id="89" w:author="Katie Wilkinson" w:date="2021-04-22T22:02:00Z">
                <w:r w:rsidDel="00B80A30">
                  <w:delText>1</w:delText>
                </w:r>
              </w:del>
            </w:ins>
          </w:p>
        </w:tc>
        <w:tc>
          <w:tcPr>
            <w:tcW w:w="2500" w:type="pct"/>
            <w:shd w:val="clear" w:color="auto" w:fill="auto"/>
            <w:tcMar>
              <w:top w:w="57" w:type="dxa"/>
              <w:left w:w="57" w:type="dxa"/>
              <w:bottom w:w="57" w:type="dxa"/>
              <w:right w:w="57" w:type="dxa"/>
            </w:tcMar>
          </w:tcPr>
          <w:p w14:paraId="751D3EE4" w14:textId="75574B63" w:rsidR="00BB6062" w:rsidRPr="00DF4841" w:rsidRDefault="00BB6062" w:rsidP="00BB6062">
            <w:ins w:id="90" w:author="Katie Wilkinson" w:date="2021-04-22T22:02:00Z">
              <w:r>
                <w:t>0.2700</w:t>
              </w:r>
            </w:ins>
            <w:del w:id="91" w:author="Katie Wilkinson" w:date="2021-04-22T22:02:00Z">
              <w:r w:rsidRPr="00DF4841" w:rsidDel="00B80A30">
                <w:delText>0.2900</w:delText>
              </w:r>
            </w:del>
            <w:ins w:id="92" w:author="Fionnghuala" w:date="2021-04-19T16:34:00Z">
              <w:del w:id="93" w:author="Katie Wilkinson" w:date="2021-04-22T22:02:00Z">
                <w:r w:rsidDel="00B80A30">
                  <w:delText>0.2700</w:delText>
                </w:r>
              </w:del>
            </w:ins>
          </w:p>
        </w:tc>
      </w:tr>
      <w:tr w:rsidR="00BB6062" w:rsidRPr="00DF4841" w14:paraId="2FDE74C4" w14:textId="77777777" w:rsidTr="00DF4841">
        <w:tc>
          <w:tcPr>
            <w:tcW w:w="2500" w:type="pct"/>
            <w:shd w:val="clear" w:color="auto" w:fill="auto"/>
            <w:tcMar>
              <w:top w:w="57" w:type="dxa"/>
              <w:left w:w="57" w:type="dxa"/>
              <w:bottom w:w="57" w:type="dxa"/>
              <w:right w:w="57" w:type="dxa"/>
            </w:tcMar>
          </w:tcPr>
          <w:p w14:paraId="44717E24" w14:textId="30F41039" w:rsidR="00BB6062" w:rsidRPr="00DF4841" w:rsidRDefault="00BB6062" w:rsidP="00BB6062">
            <w:ins w:id="94" w:author="Katie Wilkinson" w:date="2021-04-22T22:02:00Z">
              <w:r w:rsidRPr="00DF4841">
                <w:t>Spring 202</w:t>
              </w:r>
              <w:r>
                <w:t>2</w:t>
              </w:r>
            </w:ins>
            <w:del w:id="95" w:author="Katie Wilkinson" w:date="2021-04-22T22:02:00Z">
              <w:r w:rsidRPr="00DF4841" w:rsidDel="00B80A30">
                <w:delText>Spring 2021</w:delText>
              </w:r>
            </w:del>
            <w:ins w:id="96" w:author="Fionnghuala" w:date="2021-04-19T16:32:00Z">
              <w:del w:id="97" w:author="Katie Wilkinson" w:date="2021-04-22T22:02:00Z">
                <w:r w:rsidDel="00B80A30">
                  <w:delText>2</w:delText>
                </w:r>
              </w:del>
            </w:ins>
          </w:p>
        </w:tc>
        <w:tc>
          <w:tcPr>
            <w:tcW w:w="2500" w:type="pct"/>
            <w:shd w:val="clear" w:color="auto" w:fill="auto"/>
            <w:tcMar>
              <w:top w:w="57" w:type="dxa"/>
              <w:left w:w="57" w:type="dxa"/>
              <w:bottom w:w="57" w:type="dxa"/>
              <w:right w:w="57" w:type="dxa"/>
            </w:tcMar>
          </w:tcPr>
          <w:p w14:paraId="510109B6" w14:textId="1E1F2CE8" w:rsidR="00BB6062" w:rsidRPr="00DF4841" w:rsidRDefault="00BB6062" w:rsidP="00BB6062">
            <w:ins w:id="98" w:author="Katie Wilkinson" w:date="2021-04-22T22:02:00Z">
              <w:r w:rsidRPr="00DF4841">
                <w:t>0.2300</w:t>
              </w:r>
            </w:ins>
            <w:del w:id="99" w:author="Katie Wilkinson" w:date="2021-04-22T22:02:00Z">
              <w:r w:rsidRPr="00DF4841" w:rsidDel="00B80A30">
                <w:delText>0.2300</w:delText>
              </w:r>
            </w:del>
          </w:p>
        </w:tc>
      </w:tr>
      <w:tr w:rsidR="00BB6062" w:rsidRPr="00DF4841" w14:paraId="6E39B72B" w14:textId="77777777" w:rsidTr="00DF4841">
        <w:tc>
          <w:tcPr>
            <w:tcW w:w="2500" w:type="pct"/>
            <w:shd w:val="clear" w:color="auto" w:fill="auto"/>
            <w:tcMar>
              <w:top w:w="57" w:type="dxa"/>
              <w:left w:w="57" w:type="dxa"/>
              <w:bottom w:w="57" w:type="dxa"/>
              <w:right w:w="57" w:type="dxa"/>
            </w:tcMar>
          </w:tcPr>
          <w:p w14:paraId="04326164" w14:textId="2D0A7DB9" w:rsidR="00BB6062" w:rsidRPr="00DF4841" w:rsidRDefault="00BB6062" w:rsidP="00BB6062">
            <w:ins w:id="100" w:author="Katie Wilkinson" w:date="2021-04-22T22:02:00Z">
              <w:r w:rsidRPr="00DF4841">
                <w:t>Summer 202</w:t>
              </w:r>
              <w:r>
                <w:t>2</w:t>
              </w:r>
            </w:ins>
            <w:del w:id="101" w:author="Katie Wilkinson" w:date="2021-04-22T22:02:00Z">
              <w:r w:rsidRPr="00DF4841" w:rsidDel="00B80A30">
                <w:delText>Summer 2021</w:delText>
              </w:r>
            </w:del>
            <w:ins w:id="102" w:author="Fionnghuala" w:date="2021-04-19T16:32:00Z">
              <w:del w:id="103" w:author="Katie Wilkinson" w:date="2021-04-22T22:02:00Z">
                <w:r w:rsidDel="00B80A30">
                  <w:delText>2</w:delText>
                </w:r>
              </w:del>
            </w:ins>
          </w:p>
        </w:tc>
        <w:tc>
          <w:tcPr>
            <w:tcW w:w="2500" w:type="pct"/>
            <w:shd w:val="clear" w:color="auto" w:fill="auto"/>
            <w:tcMar>
              <w:top w:w="57" w:type="dxa"/>
              <w:left w:w="57" w:type="dxa"/>
              <w:bottom w:w="57" w:type="dxa"/>
              <w:right w:w="57" w:type="dxa"/>
            </w:tcMar>
          </w:tcPr>
          <w:p w14:paraId="1BCEF92B" w14:textId="0685F9F4" w:rsidR="00BB6062" w:rsidRPr="00DF4841" w:rsidRDefault="00BB6062" w:rsidP="00BB6062">
            <w:ins w:id="104" w:author="Katie Wilkinson" w:date="2021-04-22T22:02:00Z">
              <w:r w:rsidRPr="00DF4841">
                <w:t>0.2400</w:t>
              </w:r>
            </w:ins>
            <w:del w:id="105" w:author="Katie Wilkinson" w:date="2021-04-22T22:02:00Z">
              <w:r w:rsidRPr="00DF4841" w:rsidDel="00B80A30">
                <w:delText>0.2400</w:delText>
              </w:r>
            </w:del>
          </w:p>
        </w:tc>
      </w:tr>
    </w:tbl>
    <w:p w14:paraId="3734D094" w14:textId="77777777" w:rsidR="00DF4841" w:rsidRPr="00DF4841" w:rsidRDefault="00DF4841" w:rsidP="00DF4841"/>
    <w:p w14:paraId="00327D3C" w14:textId="77777777" w:rsidR="00DF4841" w:rsidRPr="00DF4841" w:rsidRDefault="00DF4841" w:rsidP="005A7327">
      <w:pPr>
        <w:pStyle w:val="ListParagraph"/>
        <w:numPr>
          <w:ilvl w:val="1"/>
          <w:numId w:val="24"/>
        </w:numPr>
        <w:ind w:left="567" w:hanging="567"/>
      </w:pPr>
      <w:r w:rsidRPr="00DF4841">
        <w:t>Where a Supplier Primary BM Unit would receive a SECALF per Section 5.11, it will be assigned a generic SECALF instead if one or more of the following are true:</w:t>
      </w:r>
    </w:p>
    <w:p w14:paraId="2BFB1481" w14:textId="77777777" w:rsidR="00DF4841" w:rsidRPr="00DF4841" w:rsidRDefault="00DF4841" w:rsidP="007229A6">
      <w:pPr>
        <w:pStyle w:val="ListBullet"/>
        <w:numPr>
          <w:ilvl w:val="0"/>
          <w:numId w:val="16"/>
        </w:numPr>
        <w:ind w:left="680" w:hanging="680"/>
      </w:pPr>
      <w:r w:rsidRPr="00DF4841">
        <w:t>The Supplier Primary BM Unit had an average metered volume of less than or equal to zero, over the equivalent BSC Season of the previous year</w:t>
      </w:r>
    </w:p>
    <w:p w14:paraId="5A4E6B0F" w14:textId="77777777" w:rsidR="00DF4841" w:rsidRPr="00DF4841" w:rsidRDefault="00DF4841" w:rsidP="007229A6">
      <w:pPr>
        <w:pStyle w:val="ListBullet"/>
        <w:numPr>
          <w:ilvl w:val="0"/>
          <w:numId w:val="16"/>
        </w:numPr>
        <w:ind w:left="680" w:hanging="680"/>
      </w:pPr>
      <w:r w:rsidRPr="00DF4841">
        <w:t>Non-zero metered volumes were not first submitted in respect of the Supplier Primary BM Unit until after the start of that Season</w:t>
      </w:r>
    </w:p>
    <w:p w14:paraId="0D6E10A5" w14:textId="77777777" w:rsidR="00DF4841" w:rsidRPr="00DF4841" w:rsidRDefault="00DF4841" w:rsidP="007229A6">
      <w:pPr>
        <w:pStyle w:val="ListBullet"/>
        <w:numPr>
          <w:ilvl w:val="0"/>
          <w:numId w:val="16"/>
        </w:numPr>
        <w:ind w:left="680" w:hanging="680"/>
      </w:pPr>
      <w:r w:rsidRPr="00DF4841">
        <w:t>The Supplier Primary BM Unit was not SECALF qualifying in that Season</w:t>
      </w:r>
    </w:p>
    <w:p w14:paraId="52813686" w14:textId="77777777" w:rsidR="00DF4841" w:rsidRPr="00DF4841" w:rsidRDefault="00DF4841" w:rsidP="005A7327">
      <w:pPr>
        <w:pStyle w:val="ListParagraph"/>
        <w:numPr>
          <w:ilvl w:val="1"/>
          <w:numId w:val="24"/>
        </w:numPr>
        <w:ind w:left="567" w:hanging="567"/>
      </w:pPr>
      <w:r w:rsidRPr="00DF4841">
        <w:t>Suppliers have the option to appeal a generic SECALF value under the process detailed in Section 12.</w:t>
      </w:r>
    </w:p>
    <w:p w14:paraId="42158F71" w14:textId="184B77A6" w:rsidR="00DF4841" w:rsidRPr="00DF4841" w:rsidRDefault="00DF4841" w:rsidP="005A7327">
      <w:pPr>
        <w:pStyle w:val="ListParagraph"/>
        <w:numPr>
          <w:ilvl w:val="1"/>
          <w:numId w:val="24"/>
        </w:numPr>
        <w:ind w:left="567" w:hanging="567"/>
      </w:pPr>
      <w:r w:rsidRPr="00DF4841">
        <w:t xml:space="preserve">Generic SECALF values are reviewed annually at the start of May. </w:t>
      </w:r>
      <w:del w:id="106" w:author="Fionnghuala" w:date="2021-04-19T16:40:00Z">
        <w:r w:rsidRPr="00DF4841" w:rsidDel="00D5502E">
          <w:delText>ELEXON</w:delText>
        </w:r>
      </w:del>
      <w:ins w:id="107" w:author="Fionnghuala" w:date="2021-04-19T16:40:00Z">
        <w:r w:rsidR="00D5502E">
          <w:t>Elexon</w:t>
        </w:r>
      </w:ins>
      <w:r w:rsidRPr="00DF4841">
        <w:t xml:space="preserve"> will recalculate the four generic SECALF values as follows:</w:t>
      </w:r>
    </w:p>
    <w:p w14:paraId="502CB6F2" w14:textId="77777777" w:rsidR="00DF4841" w:rsidRPr="00DF4841" w:rsidRDefault="00DF4841" w:rsidP="007229A6">
      <w:pPr>
        <w:pStyle w:val="ListBullet"/>
        <w:numPr>
          <w:ilvl w:val="0"/>
          <w:numId w:val="16"/>
        </w:numPr>
        <w:ind w:left="680" w:hanging="680"/>
      </w:pPr>
      <w:r w:rsidRPr="00DF4841">
        <w:t xml:space="preserve">All SECALF qualifying Primary BM Units in each of the previous four Seasons will be identified.  </w:t>
      </w:r>
    </w:p>
    <w:p w14:paraId="5E733409" w14:textId="77777777" w:rsidR="00DF4841" w:rsidRPr="00DF4841" w:rsidRDefault="00DF4841" w:rsidP="007229A6">
      <w:pPr>
        <w:pStyle w:val="ListBullet"/>
        <w:numPr>
          <w:ilvl w:val="0"/>
          <w:numId w:val="16"/>
        </w:numPr>
        <w:ind w:left="680" w:hanging="680"/>
      </w:pPr>
      <w:r w:rsidRPr="00DF4841">
        <w:t>The SECALF for each Primary BM Unit will be calculated as follows:</w:t>
      </w:r>
    </w:p>
    <w:p w14:paraId="04A01A1C" w14:textId="77777777" w:rsidR="00DF4841" w:rsidRPr="00DF4841" w:rsidRDefault="00DF4841" w:rsidP="00BB1599">
      <w:pPr>
        <w:pStyle w:val="ListBullet2"/>
        <w:numPr>
          <w:ilvl w:val="1"/>
          <w:numId w:val="9"/>
        </w:numPr>
        <w:ind w:left="907" w:hanging="227"/>
      </w:pPr>
      <w:r w:rsidRPr="00DF4841">
        <w:t>Where the average Primary BM Unit Metered Volume for SECALF-qualifying days was less than zero then SECALF is calculated as:</w:t>
      </w:r>
    </w:p>
    <w:p w14:paraId="6B5D9C1E" w14:textId="77777777" w:rsidR="00E2332E" w:rsidRPr="000C291F" w:rsidRDefault="00E2332E" w:rsidP="00E2332E">
      <w:pPr>
        <w:spacing w:after="0" w:line="240" w:lineRule="auto"/>
        <w:ind w:left="1061"/>
      </w:pPr>
      <m:oMathPara>
        <m:oMath>
          <m:r>
            <w:rPr>
              <w:rFonts w:ascii="Cambria Math" w:hAnsi="Cambria Math"/>
            </w:rPr>
            <w:lastRenderedPageBreak/>
            <m:t>SECALF=</m:t>
          </m:r>
          <m:f>
            <m:fPr>
              <m:ctrlPr>
                <w:rPr>
                  <w:rFonts w:ascii="Cambria Math" w:hAnsi="Cambria Math"/>
                  <w:i/>
                </w:rPr>
              </m:ctrlPr>
            </m:fPr>
            <m:num>
              <m:r>
                <m:rPr>
                  <m:sty m:val="b"/>
                </m:rPr>
                <w:rPr>
                  <w:rFonts w:ascii="Cambria Math" w:hAnsi="Cambria Math"/>
                  <w:sz w:val="18"/>
                  <w:szCs w:val="18"/>
                  <w:u w:val="single"/>
                </w:rPr>
                <m:t>average</m:t>
              </m:r>
              <m:r>
                <m:rPr>
                  <m:sty m:val="p"/>
                </m:rPr>
                <w:rPr>
                  <w:rFonts w:ascii="Cambria Math" w:hAnsi="Cambria Math"/>
                  <w:sz w:val="18"/>
                  <w:szCs w:val="18"/>
                  <w:u w:val="single"/>
                </w:rPr>
                <m:t xml:space="preserve"> Primary BM Unit Metered Volume (</m:t>
              </m:r>
              <m:r>
                <m:rPr>
                  <m:sty m:val="b"/>
                </m:rPr>
                <w:rPr>
                  <w:rFonts w:ascii="Cambria Math" w:hAnsi="Cambria Math"/>
                  <w:sz w:val="18"/>
                  <w:szCs w:val="18"/>
                  <w:u w:val="single"/>
                </w:rPr>
                <m:t>SECALF-qualifying days only</m:t>
              </m:r>
              <m:r>
                <m:rPr>
                  <m:sty m:val="p"/>
                </m:rPr>
                <w:rPr>
                  <w:rFonts w:ascii="Cambria Math" w:hAnsi="Cambria Math"/>
                  <w:sz w:val="18"/>
                  <w:szCs w:val="18"/>
                  <w:u w:val="single"/>
                </w:rPr>
                <m:t>) for the BSC Season (MWh)</m:t>
              </m:r>
            </m:num>
            <m:den>
              <m:r>
                <m:rPr>
                  <m:sty m:val="b"/>
                </m:rPr>
                <w:rPr>
                  <w:rFonts w:ascii="Cambria Math" w:hAnsi="Cambria Math"/>
                  <w:sz w:val="18"/>
                  <w:szCs w:val="18"/>
                </w:rPr>
                <m:t>minimum</m:t>
              </m:r>
              <m:r>
                <m:rPr>
                  <m:sty m:val="p"/>
                </m:rPr>
                <w:rPr>
                  <w:rFonts w:ascii="Cambria Math" w:hAnsi="Cambria Math"/>
                  <w:sz w:val="18"/>
                  <w:szCs w:val="18"/>
                </w:rPr>
                <m:t xml:space="preserve"> Primary BM Unit Metered Volume (</m:t>
              </m:r>
              <m:r>
                <m:rPr>
                  <m:sty m:val="b"/>
                </m:rPr>
                <w:rPr>
                  <w:rFonts w:ascii="Cambria Math" w:hAnsi="Cambria Math"/>
                  <w:sz w:val="18"/>
                  <w:szCs w:val="18"/>
                </w:rPr>
                <m:t>SECALF-qualifying days only</m:t>
              </m:r>
              <m:r>
                <m:rPr>
                  <m:sty m:val="p"/>
                </m:rPr>
                <w:rPr>
                  <w:rFonts w:ascii="Cambria Math" w:hAnsi="Cambria Math"/>
                  <w:sz w:val="18"/>
                  <w:szCs w:val="18"/>
                </w:rPr>
                <m:t>) for the BSC Season (MWh)</m:t>
              </m:r>
            </m:den>
          </m:f>
        </m:oMath>
      </m:oMathPara>
    </w:p>
    <w:p w14:paraId="110870CF" w14:textId="77777777" w:rsidR="00E2332E" w:rsidRPr="00E2332E" w:rsidRDefault="00E2332E" w:rsidP="00DF4841">
      <w:pPr>
        <w:rPr>
          <w:rFonts w:eastAsiaTheme="minorEastAsia"/>
          <w:highlight w:val="yellow"/>
        </w:rPr>
      </w:pPr>
    </w:p>
    <w:p w14:paraId="5F5C1742" w14:textId="77777777" w:rsidR="00DF4841" w:rsidRPr="00DF4841" w:rsidRDefault="00DF4841" w:rsidP="00BB1599">
      <w:pPr>
        <w:pStyle w:val="ListBullet2"/>
        <w:numPr>
          <w:ilvl w:val="1"/>
          <w:numId w:val="9"/>
        </w:numPr>
        <w:ind w:left="907" w:hanging="227"/>
      </w:pPr>
      <w:r w:rsidRPr="00DF4841">
        <w:t>Where the average Primary BM Unit Metered Volume for SECALF-qualifying days was greater than zero then SECALF is calculated as:</w:t>
      </w:r>
    </w:p>
    <w:p w14:paraId="58A29E69" w14:textId="69CDE058" w:rsidR="00E2332E" w:rsidRDefault="00E2332E" w:rsidP="00E2332E">
      <w:pPr>
        <w:pStyle w:val="Bullet"/>
        <w:numPr>
          <w:ilvl w:val="0"/>
          <w:numId w:val="0"/>
        </w:numPr>
        <w:ind w:left="1424"/>
      </w:pPr>
      <m:oMathPara>
        <m:oMath>
          <m:r>
            <w:rPr>
              <w:rFonts w:ascii="Cambria Math" w:hAnsi="Cambria Math"/>
            </w:rPr>
            <m:t>SECALF =</m:t>
          </m:r>
          <m:f>
            <m:fPr>
              <m:ctrlPr>
                <w:rPr>
                  <w:rFonts w:ascii="Cambria Math" w:hAnsi="Cambria Math"/>
                  <w:i/>
                </w:rPr>
              </m:ctrlPr>
            </m:fPr>
            <m:num>
              <m:r>
                <m:rPr>
                  <m:sty m:val="b"/>
                </m:rPr>
                <w:rPr>
                  <w:rFonts w:ascii="Cambria Math" w:hAnsi="Cambria Math"/>
                  <w:sz w:val="18"/>
                  <w:szCs w:val="18"/>
                  <w:u w:val="single"/>
                </w:rPr>
                <m:t>average</m:t>
              </m:r>
              <m:r>
                <m:rPr>
                  <m:sty m:val="p"/>
                </m:rPr>
                <w:rPr>
                  <w:rFonts w:ascii="Cambria Math" w:hAnsi="Cambria Math"/>
                  <w:sz w:val="18"/>
                  <w:szCs w:val="18"/>
                  <w:u w:val="single"/>
                </w:rPr>
                <m:t xml:space="preserve"> Primary BM Unit Metered Volume (</m:t>
              </m:r>
              <m:r>
                <m:rPr>
                  <m:sty m:val="b"/>
                </m:rPr>
                <w:rPr>
                  <w:rFonts w:ascii="Cambria Math" w:hAnsi="Cambria Math"/>
                  <w:sz w:val="18"/>
                  <w:szCs w:val="18"/>
                  <w:u w:val="single"/>
                </w:rPr>
                <m:t>SECALF-qualifying days only</m:t>
              </m:r>
              <m:r>
                <m:rPr>
                  <m:sty m:val="p"/>
                </m:rPr>
                <w:rPr>
                  <w:rFonts w:ascii="Cambria Math" w:hAnsi="Cambria Math"/>
                  <w:sz w:val="18"/>
                  <w:szCs w:val="18"/>
                  <w:u w:val="single"/>
                </w:rPr>
                <m:t>) for the BSC Season (MWh)</m:t>
              </m:r>
            </m:num>
            <m:den>
              <m:r>
                <m:rPr>
                  <m:sty m:val="b"/>
                </m:rPr>
                <w:rPr>
                  <w:rFonts w:ascii="Cambria Math" w:hAnsi="Cambria Math"/>
                  <w:sz w:val="18"/>
                  <w:szCs w:val="18"/>
                </w:rPr>
                <m:t>maximum</m:t>
              </m:r>
              <m:r>
                <m:rPr>
                  <m:sty m:val="p"/>
                </m:rPr>
                <w:rPr>
                  <w:rFonts w:ascii="Cambria Math" w:hAnsi="Cambria Math"/>
                  <w:sz w:val="18"/>
                  <w:szCs w:val="18"/>
                </w:rPr>
                <m:t xml:space="preserve"> Primary BM Unit Metered Volume (</m:t>
              </m:r>
              <m:r>
                <m:rPr>
                  <m:sty m:val="b"/>
                </m:rPr>
                <w:rPr>
                  <w:rFonts w:ascii="Cambria Math" w:hAnsi="Cambria Math"/>
                  <w:sz w:val="18"/>
                  <w:szCs w:val="18"/>
                </w:rPr>
                <m:t>SECALF-qualifying days only</m:t>
              </m:r>
              <m:r>
                <m:rPr>
                  <m:sty m:val="p"/>
                </m:rPr>
                <w:rPr>
                  <w:rFonts w:ascii="Cambria Math" w:hAnsi="Cambria Math"/>
                  <w:sz w:val="18"/>
                  <w:szCs w:val="18"/>
                </w:rPr>
                <m:t>) for the BSC Season (MWh)</m:t>
              </m:r>
            </m:den>
          </m:f>
        </m:oMath>
      </m:oMathPara>
    </w:p>
    <w:p w14:paraId="4827C2C5" w14:textId="77777777" w:rsidR="00E2332E" w:rsidRPr="00E2332E" w:rsidRDefault="00E2332E" w:rsidP="00DF4841">
      <w:pPr>
        <w:rPr>
          <w:rFonts w:eastAsiaTheme="minorEastAsia"/>
        </w:rPr>
      </w:pPr>
    </w:p>
    <w:p w14:paraId="578C5E2F" w14:textId="77777777" w:rsidR="00DF4841" w:rsidRPr="00DF4841" w:rsidRDefault="00DF4841" w:rsidP="00BB1599">
      <w:pPr>
        <w:pStyle w:val="ListBullet"/>
        <w:numPr>
          <w:ilvl w:val="0"/>
          <w:numId w:val="16"/>
        </w:numPr>
        <w:ind w:left="680" w:hanging="680"/>
      </w:pPr>
      <w:r w:rsidRPr="00DF4841">
        <w:t>Where the average Primary BM Unit Metered Volume for SECALF-qualifying days was equal to zero then SECALF will be calculated as zero.</w:t>
      </w:r>
    </w:p>
    <w:p w14:paraId="3F06104F" w14:textId="77777777" w:rsidR="00DF4841" w:rsidRPr="00DF4841" w:rsidRDefault="00DF4841" w:rsidP="00BB1599">
      <w:pPr>
        <w:pStyle w:val="ListBullet"/>
        <w:numPr>
          <w:ilvl w:val="0"/>
          <w:numId w:val="16"/>
        </w:numPr>
        <w:ind w:left="680" w:hanging="680"/>
      </w:pPr>
      <w:r w:rsidRPr="00DF4841">
        <w:t>For each Season the average of all non-zero SECALFs will be taken to give the SECALF for each Season</w:t>
      </w:r>
    </w:p>
    <w:p w14:paraId="66AC7B5E" w14:textId="71A82BBC" w:rsidR="00DF4841" w:rsidRPr="00DF4841" w:rsidRDefault="00DF4841" w:rsidP="00BB1599">
      <w:pPr>
        <w:pStyle w:val="ListBullet"/>
        <w:numPr>
          <w:ilvl w:val="0"/>
          <w:numId w:val="16"/>
        </w:numPr>
        <w:ind w:left="680" w:hanging="680"/>
      </w:pPr>
      <w:r w:rsidRPr="00DF4841">
        <w:t xml:space="preserve">Where a recalculated generic SECALF has a difference from the current generic SECALF of greater than or equal to 0.02, </w:t>
      </w:r>
      <w:del w:id="108" w:author="Fionnghuala" w:date="2021-04-19T16:40:00Z">
        <w:r w:rsidRPr="00DF4841" w:rsidDel="00D5502E">
          <w:delText>ELEXON</w:delText>
        </w:r>
      </w:del>
      <w:ins w:id="109" w:author="Fionnghuala" w:date="2021-04-19T16:40:00Z">
        <w:r w:rsidR="00D5502E">
          <w:t>Elexon</w:t>
        </w:r>
      </w:ins>
      <w:r w:rsidRPr="00DF4841">
        <w:t xml:space="preserve"> will present this to ISG. ISG will consider the new generic SECALF value for approval and if granted, </w:t>
      </w:r>
      <w:del w:id="110" w:author="Fionnghuala" w:date="2021-04-19T16:40:00Z">
        <w:r w:rsidRPr="00DF4841" w:rsidDel="00D5502E">
          <w:delText>ELEXON</w:delText>
        </w:r>
      </w:del>
      <w:ins w:id="111" w:author="Fionnghuala" w:date="2021-04-19T16:41:00Z">
        <w:r w:rsidR="00D5502E">
          <w:t>Elexon</w:t>
        </w:r>
      </w:ins>
      <w:r w:rsidRPr="00DF4841">
        <w:t xml:space="preserve"> will use the new set of generic SECALF values from the next publication onwards.</w:t>
      </w:r>
    </w:p>
    <w:p w14:paraId="0205A8BB" w14:textId="77777777" w:rsidR="00DF4841" w:rsidRPr="00DF4841" w:rsidRDefault="00DF4841" w:rsidP="005A7327">
      <w:pPr>
        <w:pStyle w:val="ListParagraph"/>
        <w:numPr>
          <w:ilvl w:val="1"/>
          <w:numId w:val="24"/>
        </w:numPr>
        <w:ind w:left="567" w:hanging="567"/>
      </w:pPr>
      <w:r w:rsidRPr="00DF4841">
        <w:t>Due to the calendar timings, the next BSC Season to use the generic SECALFs after approval will be Autumn of that year. Therefore Spring and Summer values for the current and following year will be published.</w:t>
      </w:r>
    </w:p>
    <w:p w14:paraId="2E26D0C5" w14:textId="77777777" w:rsidR="00DF4841" w:rsidRPr="004855DC" w:rsidRDefault="00DF4841" w:rsidP="004855DC">
      <w:pPr>
        <w:rPr>
          <w:b/>
          <w:color w:val="00008B" w:themeColor="text1"/>
        </w:rPr>
      </w:pPr>
      <w:r w:rsidRPr="004855DC">
        <w:rPr>
          <w:b/>
          <w:color w:val="00008B" w:themeColor="text1"/>
        </w:rPr>
        <w:t>Holiday and Rest of Season WDCALF/NWDCALF values</w:t>
      </w:r>
    </w:p>
    <w:p w14:paraId="2223F04F" w14:textId="77777777" w:rsidR="00DF4841" w:rsidRPr="00DF4841" w:rsidRDefault="00DF4841" w:rsidP="005A7327">
      <w:pPr>
        <w:pStyle w:val="ListParagraph"/>
        <w:numPr>
          <w:ilvl w:val="1"/>
          <w:numId w:val="24"/>
        </w:numPr>
        <w:ind w:left="567" w:hanging="567"/>
      </w:pPr>
      <w:r w:rsidRPr="00DF4841">
        <w:t>BSC Section M1.5A specifies two Annual Holiday Periods “for purposes associated with the Credit Assessment Load Factor”. One Annual Holiday Period covers the Christmas – New Year period and the other covers the Easter holiday period. These are defined formulaically in the Code to consist of consecutive whole Settlement Days as follows:</w:t>
      </w:r>
    </w:p>
    <w:p w14:paraId="57C6CFE7" w14:textId="77777777" w:rsidR="00DF4841" w:rsidRPr="004855DC" w:rsidRDefault="00DF4841" w:rsidP="00BB1599">
      <w:pPr>
        <w:spacing w:after="240"/>
        <w:rPr>
          <w:b/>
          <w:color w:val="00008B" w:themeColor="text1"/>
        </w:rPr>
      </w:pPr>
      <w:r w:rsidRPr="004855DC">
        <w:rPr>
          <w:b/>
          <w:color w:val="00008B" w:themeColor="text1"/>
        </w:rPr>
        <w:t>Easter Holiday Period</w:t>
      </w:r>
    </w:p>
    <w:tbl>
      <w:tblPr>
        <w:tblW w:w="3364" w:type="pct"/>
        <w:tblInd w:w="562" w:type="dxa"/>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1184"/>
        <w:gridCol w:w="1514"/>
        <w:gridCol w:w="990"/>
        <w:gridCol w:w="851"/>
        <w:gridCol w:w="1558"/>
        <w:gridCol w:w="992"/>
      </w:tblGrid>
      <w:tr w:rsidR="00DF4841" w:rsidRPr="00DF4841" w14:paraId="6E33E0FC" w14:textId="77777777" w:rsidTr="00F02ED7">
        <w:trPr>
          <w:trHeight w:val="357"/>
        </w:trPr>
        <w:tc>
          <w:tcPr>
            <w:tcW w:w="835" w:type="pct"/>
            <w:shd w:val="clear" w:color="auto" w:fill="auto"/>
            <w:tcMar>
              <w:top w:w="57" w:type="dxa"/>
              <w:left w:w="57" w:type="dxa"/>
              <w:bottom w:w="57" w:type="dxa"/>
              <w:right w:w="57" w:type="dxa"/>
            </w:tcMar>
          </w:tcPr>
          <w:p w14:paraId="0122BC85" w14:textId="77777777" w:rsidR="00DF4841" w:rsidRPr="00DF4841" w:rsidRDefault="00DF4841" w:rsidP="004855DC">
            <w:pPr>
              <w:spacing w:after="240"/>
            </w:pPr>
            <w:r w:rsidRPr="00DF4841">
              <w:t>Thursday</w:t>
            </w:r>
          </w:p>
        </w:tc>
        <w:tc>
          <w:tcPr>
            <w:tcW w:w="1068" w:type="pct"/>
            <w:shd w:val="clear" w:color="auto" w:fill="auto"/>
            <w:tcMar>
              <w:top w:w="57" w:type="dxa"/>
              <w:left w:w="57" w:type="dxa"/>
              <w:bottom w:w="57" w:type="dxa"/>
              <w:right w:w="57" w:type="dxa"/>
            </w:tcMar>
          </w:tcPr>
          <w:p w14:paraId="2CA6E780" w14:textId="77777777" w:rsidR="00DF4841" w:rsidRPr="00DF4841" w:rsidRDefault="00DF4841" w:rsidP="004855DC">
            <w:pPr>
              <w:spacing w:after="240"/>
            </w:pPr>
            <w:r w:rsidRPr="00DF4841">
              <w:t>Good Friday (Bank Holiday)</w:t>
            </w:r>
          </w:p>
        </w:tc>
        <w:tc>
          <w:tcPr>
            <w:tcW w:w="698" w:type="pct"/>
            <w:shd w:val="clear" w:color="auto" w:fill="auto"/>
            <w:tcMar>
              <w:top w:w="57" w:type="dxa"/>
              <w:left w:w="57" w:type="dxa"/>
              <w:bottom w:w="57" w:type="dxa"/>
              <w:right w:w="57" w:type="dxa"/>
            </w:tcMar>
          </w:tcPr>
          <w:p w14:paraId="1A0BE149" w14:textId="77777777" w:rsidR="00DF4841" w:rsidRPr="00DF4841" w:rsidRDefault="00DF4841" w:rsidP="004855DC">
            <w:pPr>
              <w:spacing w:after="240"/>
            </w:pPr>
            <w:r w:rsidRPr="00DF4841">
              <w:t>Saturday</w:t>
            </w:r>
          </w:p>
        </w:tc>
        <w:tc>
          <w:tcPr>
            <w:tcW w:w="600" w:type="pct"/>
            <w:shd w:val="clear" w:color="auto" w:fill="auto"/>
            <w:tcMar>
              <w:top w:w="57" w:type="dxa"/>
              <w:left w:w="57" w:type="dxa"/>
              <w:bottom w:w="57" w:type="dxa"/>
              <w:right w:w="57" w:type="dxa"/>
            </w:tcMar>
          </w:tcPr>
          <w:p w14:paraId="54CE6CF2" w14:textId="77777777" w:rsidR="00DF4841" w:rsidRPr="00DF4841" w:rsidRDefault="00DF4841" w:rsidP="004855DC">
            <w:pPr>
              <w:spacing w:after="240"/>
            </w:pPr>
            <w:r w:rsidRPr="00DF4841">
              <w:t>Sunday</w:t>
            </w:r>
          </w:p>
        </w:tc>
        <w:tc>
          <w:tcPr>
            <w:tcW w:w="1099" w:type="pct"/>
            <w:shd w:val="clear" w:color="auto" w:fill="auto"/>
            <w:tcMar>
              <w:top w:w="57" w:type="dxa"/>
              <w:left w:w="57" w:type="dxa"/>
              <w:bottom w:w="57" w:type="dxa"/>
              <w:right w:w="57" w:type="dxa"/>
            </w:tcMar>
          </w:tcPr>
          <w:p w14:paraId="0E3663AF" w14:textId="77777777" w:rsidR="00DF4841" w:rsidRPr="00DF4841" w:rsidRDefault="00DF4841" w:rsidP="004855DC">
            <w:pPr>
              <w:spacing w:after="240"/>
            </w:pPr>
            <w:r w:rsidRPr="00DF4841">
              <w:t>Easter Monday (Bank Holiday)</w:t>
            </w:r>
          </w:p>
        </w:tc>
        <w:tc>
          <w:tcPr>
            <w:tcW w:w="700" w:type="pct"/>
            <w:shd w:val="clear" w:color="auto" w:fill="auto"/>
            <w:tcMar>
              <w:top w:w="57" w:type="dxa"/>
              <w:left w:w="57" w:type="dxa"/>
              <w:bottom w:w="57" w:type="dxa"/>
              <w:right w:w="57" w:type="dxa"/>
            </w:tcMar>
          </w:tcPr>
          <w:p w14:paraId="579AF19C" w14:textId="77777777" w:rsidR="00DF4841" w:rsidRPr="00DF4841" w:rsidRDefault="00DF4841" w:rsidP="004855DC">
            <w:pPr>
              <w:spacing w:after="240"/>
            </w:pPr>
            <w:r w:rsidRPr="00DF4841">
              <w:t>Tuesday</w:t>
            </w:r>
          </w:p>
        </w:tc>
      </w:tr>
    </w:tbl>
    <w:p w14:paraId="124E2809" w14:textId="77777777" w:rsidR="004855DC" w:rsidRDefault="004855DC" w:rsidP="004855DC">
      <w:pPr>
        <w:spacing w:after="240"/>
        <w:rPr>
          <w:b/>
          <w:color w:val="00008B" w:themeColor="text1"/>
        </w:rPr>
      </w:pPr>
    </w:p>
    <w:p w14:paraId="574B124A" w14:textId="34934F18" w:rsidR="00DF4841" w:rsidRPr="004855DC" w:rsidRDefault="00DF4841" w:rsidP="00BB1599">
      <w:pPr>
        <w:spacing w:after="240"/>
        <w:rPr>
          <w:b/>
          <w:color w:val="00008B" w:themeColor="text1"/>
        </w:rPr>
      </w:pPr>
      <w:r w:rsidRPr="004855DC">
        <w:rPr>
          <w:b/>
          <w:color w:val="00008B" w:themeColor="text1"/>
        </w:rPr>
        <w:t>Christmas New Year Holiday Period</w:t>
      </w:r>
    </w:p>
    <w:tbl>
      <w:tblPr>
        <w:tblW w:w="3498" w:type="pct"/>
        <w:tblInd w:w="562" w:type="dxa"/>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3605"/>
        <w:gridCol w:w="2065"/>
        <w:gridCol w:w="1701"/>
      </w:tblGrid>
      <w:tr w:rsidR="00DF4841" w:rsidRPr="00DF4841" w14:paraId="7649199E" w14:textId="77777777" w:rsidTr="00F02ED7">
        <w:tc>
          <w:tcPr>
            <w:tcW w:w="2445" w:type="pct"/>
            <w:shd w:val="clear" w:color="auto" w:fill="auto"/>
            <w:tcMar>
              <w:top w:w="57" w:type="dxa"/>
              <w:left w:w="57" w:type="dxa"/>
              <w:bottom w:w="57" w:type="dxa"/>
              <w:right w:w="57" w:type="dxa"/>
            </w:tcMar>
          </w:tcPr>
          <w:p w14:paraId="76098CB4" w14:textId="77777777" w:rsidR="00DF4841" w:rsidRPr="00DF4841" w:rsidRDefault="00DF4841" w:rsidP="00DF4841">
            <w:r w:rsidRPr="00DF4841">
              <w:t>24 December (Christmas Eve) falls on:</w:t>
            </w:r>
          </w:p>
        </w:tc>
        <w:tc>
          <w:tcPr>
            <w:tcW w:w="1401" w:type="pct"/>
            <w:shd w:val="clear" w:color="auto" w:fill="auto"/>
            <w:tcMar>
              <w:top w:w="57" w:type="dxa"/>
              <w:left w:w="57" w:type="dxa"/>
              <w:bottom w:w="57" w:type="dxa"/>
              <w:right w:w="57" w:type="dxa"/>
            </w:tcMar>
          </w:tcPr>
          <w:p w14:paraId="6767BDD7" w14:textId="77777777" w:rsidR="00DF4841" w:rsidRPr="00DF4841" w:rsidRDefault="00DF4841" w:rsidP="00DF4841">
            <w:r w:rsidRPr="00DF4841">
              <w:t>Commencement Day:</w:t>
            </w:r>
          </w:p>
        </w:tc>
        <w:tc>
          <w:tcPr>
            <w:tcW w:w="1154" w:type="pct"/>
            <w:shd w:val="clear" w:color="auto" w:fill="auto"/>
            <w:tcMar>
              <w:top w:w="57" w:type="dxa"/>
              <w:left w:w="57" w:type="dxa"/>
              <w:bottom w:w="57" w:type="dxa"/>
              <w:right w:w="57" w:type="dxa"/>
            </w:tcMar>
          </w:tcPr>
          <w:p w14:paraId="11EAC30A" w14:textId="77777777" w:rsidR="00DF4841" w:rsidRPr="00DF4841" w:rsidRDefault="00DF4841" w:rsidP="00DF4841">
            <w:r w:rsidRPr="00DF4841">
              <w:t>Conclusion Day:</w:t>
            </w:r>
          </w:p>
        </w:tc>
      </w:tr>
      <w:tr w:rsidR="00DF4841" w:rsidRPr="00DF4841" w14:paraId="50DE42B3" w14:textId="77777777" w:rsidTr="00F02ED7">
        <w:tc>
          <w:tcPr>
            <w:tcW w:w="2445" w:type="pct"/>
            <w:shd w:val="clear" w:color="auto" w:fill="auto"/>
            <w:tcMar>
              <w:top w:w="57" w:type="dxa"/>
              <w:left w:w="57" w:type="dxa"/>
              <w:bottom w:w="57" w:type="dxa"/>
              <w:right w:w="57" w:type="dxa"/>
            </w:tcMar>
          </w:tcPr>
          <w:p w14:paraId="6D68AB12" w14:textId="77777777" w:rsidR="00DF4841" w:rsidRPr="00DF4841" w:rsidRDefault="00DF4841" w:rsidP="00DF4841">
            <w:r w:rsidRPr="00DF4841">
              <w:t>Sunday</w:t>
            </w:r>
          </w:p>
        </w:tc>
        <w:tc>
          <w:tcPr>
            <w:tcW w:w="1401" w:type="pct"/>
            <w:shd w:val="clear" w:color="auto" w:fill="auto"/>
            <w:tcMar>
              <w:top w:w="57" w:type="dxa"/>
              <w:left w:w="57" w:type="dxa"/>
              <w:bottom w:w="57" w:type="dxa"/>
              <w:right w:w="57" w:type="dxa"/>
            </w:tcMar>
          </w:tcPr>
          <w:p w14:paraId="6377C84C" w14:textId="77777777" w:rsidR="00DF4841" w:rsidRPr="00DF4841" w:rsidRDefault="00DF4841" w:rsidP="00DF4841">
            <w:r w:rsidRPr="00DF4841">
              <w:t>23 December</w:t>
            </w:r>
          </w:p>
        </w:tc>
        <w:tc>
          <w:tcPr>
            <w:tcW w:w="1154" w:type="pct"/>
            <w:shd w:val="clear" w:color="auto" w:fill="auto"/>
            <w:tcMar>
              <w:top w:w="57" w:type="dxa"/>
              <w:left w:w="57" w:type="dxa"/>
              <w:bottom w:w="57" w:type="dxa"/>
              <w:right w:w="57" w:type="dxa"/>
            </w:tcMar>
          </w:tcPr>
          <w:p w14:paraId="054C0812" w14:textId="77777777" w:rsidR="00DF4841" w:rsidRPr="00DF4841" w:rsidRDefault="00DF4841" w:rsidP="00DF4841">
            <w:r w:rsidRPr="00DF4841">
              <w:t>2 January</w:t>
            </w:r>
          </w:p>
        </w:tc>
      </w:tr>
      <w:tr w:rsidR="00DF4841" w:rsidRPr="00DF4841" w14:paraId="50DC52FC" w14:textId="77777777" w:rsidTr="00F02ED7">
        <w:tc>
          <w:tcPr>
            <w:tcW w:w="2445" w:type="pct"/>
            <w:shd w:val="clear" w:color="auto" w:fill="auto"/>
            <w:tcMar>
              <w:top w:w="57" w:type="dxa"/>
              <w:left w:w="57" w:type="dxa"/>
              <w:bottom w:w="57" w:type="dxa"/>
              <w:right w:w="57" w:type="dxa"/>
            </w:tcMar>
          </w:tcPr>
          <w:p w14:paraId="79B1B4A6" w14:textId="77777777" w:rsidR="00DF4841" w:rsidRPr="00DF4841" w:rsidRDefault="00DF4841" w:rsidP="00DF4841">
            <w:r w:rsidRPr="00DF4841">
              <w:t>Monday</w:t>
            </w:r>
          </w:p>
        </w:tc>
        <w:tc>
          <w:tcPr>
            <w:tcW w:w="1401" w:type="pct"/>
            <w:shd w:val="clear" w:color="auto" w:fill="auto"/>
            <w:tcMar>
              <w:top w:w="57" w:type="dxa"/>
              <w:left w:w="57" w:type="dxa"/>
              <w:bottom w:w="57" w:type="dxa"/>
              <w:right w:w="57" w:type="dxa"/>
            </w:tcMar>
          </w:tcPr>
          <w:p w14:paraId="316C4C87" w14:textId="77777777" w:rsidR="00DF4841" w:rsidRPr="00DF4841" w:rsidRDefault="00DF4841" w:rsidP="00DF4841">
            <w:r w:rsidRPr="00DF4841">
              <w:t>22 December</w:t>
            </w:r>
          </w:p>
        </w:tc>
        <w:tc>
          <w:tcPr>
            <w:tcW w:w="1154" w:type="pct"/>
            <w:shd w:val="clear" w:color="auto" w:fill="auto"/>
            <w:tcMar>
              <w:top w:w="57" w:type="dxa"/>
              <w:left w:w="57" w:type="dxa"/>
              <w:bottom w:w="57" w:type="dxa"/>
              <w:right w:w="57" w:type="dxa"/>
            </w:tcMar>
          </w:tcPr>
          <w:p w14:paraId="22C09336" w14:textId="77777777" w:rsidR="00DF4841" w:rsidRPr="00DF4841" w:rsidRDefault="00DF4841" w:rsidP="00DF4841">
            <w:r w:rsidRPr="00DF4841">
              <w:t>2 January</w:t>
            </w:r>
          </w:p>
        </w:tc>
      </w:tr>
      <w:tr w:rsidR="00DF4841" w:rsidRPr="00DF4841" w14:paraId="29122F48" w14:textId="77777777" w:rsidTr="00F02ED7">
        <w:tc>
          <w:tcPr>
            <w:tcW w:w="2445" w:type="pct"/>
            <w:shd w:val="clear" w:color="auto" w:fill="auto"/>
            <w:tcMar>
              <w:top w:w="57" w:type="dxa"/>
              <w:left w:w="57" w:type="dxa"/>
              <w:bottom w:w="57" w:type="dxa"/>
              <w:right w:w="57" w:type="dxa"/>
            </w:tcMar>
          </w:tcPr>
          <w:p w14:paraId="2F687B9E" w14:textId="77777777" w:rsidR="00DF4841" w:rsidRPr="00DF4841" w:rsidRDefault="00DF4841" w:rsidP="00DF4841">
            <w:r w:rsidRPr="00DF4841">
              <w:t>Tuesday</w:t>
            </w:r>
          </w:p>
        </w:tc>
        <w:tc>
          <w:tcPr>
            <w:tcW w:w="1401" w:type="pct"/>
            <w:shd w:val="clear" w:color="auto" w:fill="auto"/>
            <w:tcMar>
              <w:top w:w="57" w:type="dxa"/>
              <w:left w:w="57" w:type="dxa"/>
              <w:bottom w:w="57" w:type="dxa"/>
              <w:right w:w="57" w:type="dxa"/>
            </w:tcMar>
          </w:tcPr>
          <w:p w14:paraId="565B2FB8" w14:textId="77777777" w:rsidR="00DF4841" w:rsidRPr="00DF4841" w:rsidRDefault="00DF4841" w:rsidP="00DF4841">
            <w:r w:rsidRPr="00DF4841">
              <w:t>21 December</w:t>
            </w:r>
          </w:p>
        </w:tc>
        <w:tc>
          <w:tcPr>
            <w:tcW w:w="1154" w:type="pct"/>
            <w:shd w:val="clear" w:color="auto" w:fill="auto"/>
            <w:tcMar>
              <w:top w:w="57" w:type="dxa"/>
              <w:left w:w="57" w:type="dxa"/>
              <w:bottom w:w="57" w:type="dxa"/>
              <w:right w:w="57" w:type="dxa"/>
            </w:tcMar>
          </w:tcPr>
          <w:p w14:paraId="03427F16" w14:textId="77777777" w:rsidR="00DF4841" w:rsidRPr="00DF4841" w:rsidRDefault="00DF4841" w:rsidP="00DF4841">
            <w:r w:rsidRPr="00DF4841">
              <w:t>2 January</w:t>
            </w:r>
          </w:p>
        </w:tc>
      </w:tr>
      <w:tr w:rsidR="00DF4841" w:rsidRPr="00DF4841" w14:paraId="6AE19332" w14:textId="77777777" w:rsidTr="00F02ED7">
        <w:tc>
          <w:tcPr>
            <w:tcW w:w="2445" w:type="pct"/>
            <w:shd w:val="clear" w:color="auto" w:fill="auto"/>
            <w:tcMar>
              <w:top w:w="57" w:type="dxa"/>
              <w:left w:w="57" w:type="dxa"/>
              <w:bottom w:w="57" w:type="dxa"/>
              <w:right w:w="57" w:type="dxa"/>
            </w:tcMar>
          </w:tcPr>
          <w:p w14:paraId="39ACB127" w14:textId="77777777" w:rsidR="00DF4841" w:rsidRPr="00DF4841" w:rsidRDefault="00DF4841" w:rsidP="00DF4841">
            <w:r w:rsidRPr="00DF4841">
              <w:t>Wednesday</w:t>
            </w:r>
          </w:p>
        </w:tc>
        <w:tc>
          <w:tcPr>
            <w:tcW w:w="1401" w:type="pct"/>
            <w:shd w:val="clear" w:color="auto" w:fill="auto"/>
            <w:tcMar>
              <w:top w:w="57" w:type="dxa"/>
              <w:left w:w="57" w:type="dxa"/>
              <w:bottom w:w="57" w:type="dxa"/>
              <w:right w:w="57" w:type="dxa"/>
            </w:tcMar>
          </w:tcPr>
          <w:p w14:paraId="31150766" w14:textId="77777777" w:rsidR="00DF4841" w:rsidRPr="00DF4841" w:rsidRDefault="00DF4841" w:rsidP="00DF4841">
            <w:r w:rsidRPr="00DF4841">
              <w:t>24 December</w:t>
            </w:r>
          </w:p>
        </w:tc>
        <w:tc>
          <w:tcPr>
            <w:tcW w:w="1154" w:type="pct"/>
            <w:shd w:val="clear" w:color="auto" w:fill="auto"/>
            <w:tcMar>
              <w:top w:w="57" w:type="dxa"/>
              <w:left w:w="57" w:type="dxa"/>
              <w:bottom w:w="57" w:type="dxa"/>
              <w:right w:w="57" w:type="dxa"/>
            </w:tcMar>
          </w:tcPr>
          <w:p w14:paraId="0EC9B2EB" w14:textId="77777777" w:rsidR="00DF4841" w:rsidRPr="00DF4841" w:rsidRDefault="00DF4841" w:rsidP="00DF4841">
            <w:r w:rsidRPr="00DF4841">
              <w:t>4 January</w:t>
            </w:r>
          </w:p>
        </w:tc>
      </w:tr>
      <w:tr w:rsidR="00DF4841" w:rsidRPr="00DF4841" w14:paraId="7332809C" w14:textId="77777777" w:rsidTr="00F02ED7">
        <w:tc>
          <w:tcPr>
            <w:tcW w:w="2445" w:type="pct"/>
            <w:shd w:val="clear" w:color="auto" w:fill="auto"/>
            <w:tcMar>
              <w:top w:w="57" w:type="dxa"/>
              <w:left w:w="57" w:type="dxa"/>
              <w:bottom w:w="57" w:type="dxa"/>
              <w:right w:w="57" w:type="dxa"/>
            </w:tcMar>
          </w:tcPr>
          <w:p w14:paraId="6AD8DD59" w14:textId="77777777" w:rsidR="00DF4841" w:rsidRPr="00DF4841" w:rsidRDefault="00DF4841" w:rsidP="00DF4841">
            <w:r w:rsidRPr="00DF4841">
              <w:t>Thursday</w:t>
            </w:r>
          </w:p>
        </w:tc>
        <w:tc>
          <w:tcPr>
            <w:tcW w:w="1401" w:type="pct"/>
            <w:shd w:val="clear" w:color="auto" w:fill="auto"/>
            <w:tcMar>
              <w:top w:w="57" w:type="dxa"/>
              <w:left w:w="57" w:type="dxa"/>
              <w:bottom w:w="57" w:type="dxa"/>
              <w:right w:w="57" w:type="dxa"/>
            </w:tcMar>
          </w:tcPr>
          <w:p w14:paraId="1CB086A9" w14:textId="77777777" w:rsidR="00DF4841" w:rsidRPr="00DF4841" w:rsidRDefault="00DF4841" w:rsidP="00DF4841">
            <w:r w:rsidRPr="00DF4841">
              <w:t>24 December</w:t>
            </w:r>
          </w:p>
        </w:tc>
        <w:tc>
          <w:tcPr>
            <w:tcW w:w="1154" w:type="pct"/>
            <w:shd w:val="clear" w:color="auto" w:fill="auto"/>
            <w:tcMar>
              <w:top w:w="57" w:type="dxa"/>
              <w:left w:w="57" w:type="dxa"/>
              <w:bottom w:w="57" w:type="dxa"/>
              <w:right w:w="57" w:type="dxa"/>
            </w:tcMar>
          </w:tcPr>
          <w:p w14:paraId="3B2AC774" w14:textId="77777777" w:rsidR="00DF4841" w:rsidRPr="00DF4841" w:rsidRDefault="00DF4841" w:rsidP="00DF4841">
            <w:r w:rsidRPr="00DF4841">
              <w:t>3 January</w:t>
            </w:r>
          </w:p>
        </w:tc>
      </w:tr>
      <w:tr w:rsidR="00DF4841" w:rsidRPr="00DF4841" w14:paraId="20A54604" w14:textId="77777777" w:rsidTr="00F02ED7">
        <w:tc>
          <w:tcPr>
            <w:tcW w:w="2445" w:type="pct"/>
            <w:shd w:val="clear" w:color="auto" w:fill="auto"/>
            <w:tcMar>
              <w:top w:w="57" w:type="dxa"/>
              <w:left w:w="57" w:type="dxa"/>
              <w:bottom w:w="57" w:type="dxa"/>
              <w:right w:w="57" w:type="dxa"/>
            </w:tcMar>
          </w:tcPr>
          <w:p w14:paraId="737CC7D8" w14:textId="77777777" w:rsidR="00DF4841" w:rsidRPr="00DF4841" w:rsidRDefault="00DF4841" w:rsidP="00DF4841">
            <w:r w:rsidRPr="00DF4841">
              <w:t>Friday</w:t>
            </w:r>
          </w:p>
        </w:tc>
        <w:tc>
          <w:tcPr>
            <w:tcW w:w="1401" w:type="pct"/>
            <w:shd w:val="clear" w:color="auto" w:fill="auto"/>
            <w:tcMar>
              <w:top w:w="57" w:type="dxa"/>
              <w:left w:w="57" w:type="dxa"/>
              <w:bottom w:w="57" w:type="dxa"/>
              <w:right w:w="57" w:type="dxa"/>
            </w:tcMar>
          </w:tcPr>
          <w:p w14:paraId="150BAE52" w14:textId="77777777" w:rsidR="00DF4841" w:rsidRPr="00DF4841" w:rsidRDefault="00DF4841" w:rsidP="00DF4841">
            <w:r w:rsidRPr="00DF4841">
              <w:t>24 December</w:t>
            </w:r>
          </w:p>
        </w:tc>
        <w:tc>
          <w:tcPr>
            <w:tcW w:w="1154" w:type="pct"/>
            <w:shd w:val="clear" w:color="auto" w:fill="auto"/>
            <w:tcMar>
              <w:top w:w="57" w:type="dxa"/>
              <w:left w:w="57" w:type="dxa"/>
              <w:bottom w:w="57" w:type="dxa"/>
              <w:right w:w="57" w:type="dxa"/>
            </w:tcMar>
          </w:tcPr>
          <w:p w14:paraId="7C2B3536" w14:textId="77777777" w:rsidR="00DF4841" w:rsidRPr="00DF4841" w:rsidRDefault="00DF4841" w:rsidP="00DF4841">
            <w:r w:rsidRPr="00DF4841">
              <w:t>4 January</w:t>
            </w:r>
          </w:p>
        </w:tc>
      </w:tr>
      <w:tr w:rsidR="00DF4841" w:rsidRPr="00DF4841" w14:paraId="01A0E645" w14:textId="77777777" w:rsidTr="00F02ED7">
        <w:tc>
          <w:tcPr>
            <w:tcW w:w="2445" w:type="pct"/>
            <w:shd w:val="clear" w:color="auto" w:fill="auto"/>
            <w:tcMar>
              <w:top w:w="57" w:type="dxa"/>
              <w:left w:w="57" w:type="dxa"/>
              <w:bottom w:w="57" w:type="dxa"/>
              <w:right w:w="57" w:type="dxa"/>
            </w:tcMar>
          </w:tcPr>
          <w:p w14:paraId="7F7BC26B" w14:textId="77777777" w:rsidR="00DF4841" w:rsidRPr="00DF4841" w:rsidRDefault="00DF4841" w:rsidP="00DF4841">
            <w:r w:rsidRPr="00DF4841">
              <w:t>Saturday</w:t>
            </w:r>
          </w:p>
        </w:tc>
        <w:tc>
          <w:tcPr>
            <w:tcW w:w="1401" w:type="pct"/>
            <w:shd w:val="clear" w:color="auto" w:fill="auto"/>
            <w:tcMar>
              <w:top w:w="57" w:type="dxa"/>
              <w:left w:w="57" w:type="dxa"/>
              <w:bottom w:w="57" w:type="dxa"/>
              <w:right w:w="57" w:type="dxa"/>
            </w:tcMar>
          </w:tcPr>
          <w:p w14:paraId="49DE8133" w14:textId="77777777" w:rsidR="00DF4841" w:rsidRPr="00DF4841" w:rsidRDefault="00DF4841" w:rsidP="00DF4841">
            <w:r w:rsidRPr="00DF4841">
              <w:t>24 December</w:t>
            </w:r>
          </w:p>
        </w:tc>
        <w:tc>
          <w:tcPr>
            <w:tcW w:w="1154" w:type="pct"/>
            <w:shd w:val="clear" w:color="auto" w:fill="auto"/>
            <w:tcMar>
              <w:top w:w="57" w:type="dxa"/>
              <w:left w:w="57" w:type="dxa"/>
              <w:bottom w:w="57" w:type="dxa"/>
              <w:right w:w="57" w:type="dxa"/>
            </w:tcMar>
          </w:tcPr>
          <w:p w14:paraId="780F64F4" w14:textId="77777777" w:rsidR="00DF4841" w:rsidRPr="00DF4841" w:rsidRDefault="00DF4841" w:rsidP="00DF4841">
            <w:r w:rsidRPr="00DF4841">
              <w:t>3 January</w:t>
            </w:r>
          </w:p>
        </w:tc>
      </w:tr>
    </w:tbl>
    <w:p w14:paraId="14AEA1D6" w14:textId="77777777" w:rsidR="00DF4841" w:rsidRPr="00DF4841" w:rsidRDefault="00DF4841" w:rsidP="00DF4841"/>
    <w:p w14:paraId="0A834E23" w14:textId="77777777" w:rsidR="00DF4841" w:rsidRPr="00DF4841" w:rsidRDefault="00DF4841" w:rsidP="005A7327">
      <w:pPr>
        <w:pStyle w:val="ListParagraph"/>
        <w:numPr>
          <w:ilvl w:val="1"/>
          <w:numId w:val="24"/>
        </w:numPr>
        <w:ind w:left="567" w:hanging="567"/>
      </w:pPr>
      <w:r w:rsidRPr="00DF4841">
        <w:t>Lead Parties of SMRS-registered Primary BM Units are permitted to elect, in place of the base Seasonal WDCALF and NWDCALF values and for some or all of their SMRS-registered Primary BM Units, to be assigned two separate WDCALF and NWDCALF values for each of the two BSC Seasons in which Annual Holiday Periods occur:</w:t>
      </w:r>
    </w:p>
    <w:p w14:paraId="6A5946F4" w14:textId="77777777" w:rsidR="00DF4841" w:rsidRPr="00DF4841" w:rsidRDefault="00DF4841" w:rsidP="00F154AC">
      <w:pPr>
        <w:pStyle w:val="ListBullet"/>
        <w:numPr>
          <w:ilvl w:val="0"/>
          <w:numId w:val="16"/>
        </w:numPr>
        <w:ind w:left="680" w:hanging="680"/>
      </w:pPr>
      <w:r w:rsidRPr="00DF4841">
        <w:t>One ‘Holiday’ WDCALF and NWDCALF value to apply to Settlement Periods within an Annual Holiday Period (HOL) and;</w:t>
      </w:r>
    </w:p>
    <w:p w14:paraId="7E03E39A" w14:textId="77777777" w:rsidR="00DF4841" w:rsidRPr="00DF4841" w:rsidRDefault="00DF4841" w:rsidP="00F154AC">
      <w:pPr>
        <w:pStyle w:val="ListBullet"/>
        <w:numPr>
          <w:ilvl w:val="0"/>
          <w:numId w:val="16"/>
        </w:numPr>
        <w:ind w:left="680" w:hanging="680"/>
      </w:pPr>
      <w:r w:rsidRPr="00DF4841">
        <w:t>One ‘normal’ WDCALF and NWDCALF value to apply to all other Settlement Periods in the BSC Season in which the Annual Holiday Period falls (XHOL).</w:t>
      </w:r>
    </w:p>
    <w:p w14:paraId="763F951C" w14:textId="77777777" w:rsidR="00DF4841" w:rsidRPr="00DF4841" w:rsidRDefault="00DF4841" w:rsidP="00AD6172">
      <w:pPr>
        <w:pStyle w:val="ListParagraph"/>
        <w:ind w:left="567"/>
      </w:pPr>
      <w:r w:rsidRPr="00DF4841">
        <w:lastRenderedPageBreak/>
        <w:t>For avoidance of doubt, where the Lead Party does not elect this for one or more of its Primary BM Units, a single seasonal WDCALF and NWDCALF value will be calculated for those Primary BM Unit(s) in accordance with the base methodology.</w:t>
      </w:r>
    </w:p>
    <w:p w14:paraId="00485148" w14:textId="77777777" w:rsidR="00DF4841" w:rsidRPr="00DF4841" w:rsidRDefault="00DF4841" w:rsidP="005A7327">
      <w:pPr>
        <w:pStyle w:val="ListParagraph"/>
        <w:numPr>
          <w:ilvl w:val="1"/>
          <w:numId w:val="24"/>
        </w:numPr>
        <w:ind w:left="567" w:hanging="567"/>
      </w:pPr>
      <w:r w:rsidRPr="00DF4841">
        <w:t>Where separate WDCALF and NWDCALF values are calculated for Settlement Periods falling, respectively, within and outside of the Annual Holiday Period, these periods will be referred to as HOL and XHOL respectively, and the associated WDCALF and NWDCALF values, HOL-WDCALF, HOL-NWDCALF, XHOL-WDCALF and XHOL-NWDCALF.</w:t>
      </w:r>
    </w:p>
    <w:p w14:paraId="7162DF3D" w14:textId="77777777" w:rsidR="00DF4841" w:rsidRPr="00DF4841" w:rsidRDefault="00DF4841" w:rsidP="005A7327">
      <w:pPr>
        <w:pStyle w:val="ListParagraph"/>
        <w:numPr>
          <w:ilvl w:val="1"/>
          <w:numId w:val="24"/>
        </w:numPr>
        <w:ind w:left="567" w:hanging="567"/>
      </w:pPr>
      <w:r w:rsidRPr="00DF4841">
        <w:t>Parties will be asked to submit a HOL-Ratio for each of their Primary BM Units for which they require a WDHOL, NWDHOL, and XHOL-WDCALF and XHOL-NWDCALF to be applied. The HOL-Ratio is defined to be the value which represents, in the good faith assessment of the Lead Party and in respect of the forthcoming BSC Season to which it is to be applied, the following quotient:</w:t>
      </w:r>
    </w:p>
    <w:p w14:paraId="0B601ED1" w14:textId="77777777" w:rsidR="005B75F0" w:rsidRPr="005C0FA8" w:rsidRDefault="005B75F0" w:rsidP="00C546D9">
      <w:pPr>
        <w:pStyle w:val="BodyText"/>
        <w:ind w:left="360"/>
      </w:pPr>
      <m:oMathPara>
        <m:oMath>
          <m:r>
            <w:rPr>
              <w:rFonts w:ascii="Cambria Math" w:hAnsi="Cambria Math"/>
            </w:rPr>
            <m:t>WDHOL-Ratio=</m:t>
          </m:r>
          <m:f>
            <m:fPr>
              <m:ctrlPr>
                <w:rPr>
                  <w:rFonts w:ascii="Cambria Math" w:hAnsi="Cambria Math"/>
                  <w:i/>
                </w:rPr>
              </m:ctrlPr>
            </m:fPr>
            <m:num>
              <m:r>
                <m:rPr>
                  <m:sty m:val="p"/>
                </m:rPr>
                <w:rPr>
                  <w:rFonts w:ascii="Cambria Math" w:hAnsi="Cambria Math"/>
                  <w:u w:val="single"/>
                </w:rPr>
                <m:t>HOL Working Day average Settlement Period metered volume</m:t>
              </m:r>
            </m:num>
            <m:den>
              <m:r>
                <m:rPr>
                  <m:sty m:val="p"/>
                </m:rPr>
                <w:rPr>
                  <w:rFonts w:ascii="Cambria Math" w:hAnsi="Cambria Math"/>
                </w:rPr>
                <m:t>Season Working Day average Settlement Period metered volume</m:t>
              </m:r>
            </m:den>
          </m:f>
        </m:oMath>
      </m:oMathPara>
    </w:p>
    <w:p w14:paraId="578258B8" w14:textId="77777777" w:rsidR="005B75F0" w:rsidRPr="005C0FA8" w:rsidRDefault="005B75F0" w:rsidP="005B75F0">
      <w:pPr>
        <w:pStyle w:val="BodyText"/>
      </w:pPr>
      <m:oMathPara>
        <m:oMath>
          <m:r>
            <w:rPr>
              <w:rFonts w:ascii="Cambria Math" w:hAnsi="Cambria Math"/>
            </w:rPr>
            <m:t>NWDHOL-Ratio=</m:t>
          </m:r>
          <m:f>
            <m:fPr>
              <m:ctrlPr>
                <w:rPr>
                  <w:rFonts w:ascii="Cambria Math" w:hAnsi="Cambria Math"/>
                  <w:i/>
                </w:rPr>
              </m:ctrlPr>
            </m:fPr>
            <m:num>
              <m:r>
                <m:rPr>
                  <m:sty m:val="p"/>
                </m:rPr>
                <w:rPr>
                  <w:rFonts w:ascii="Cambria Math" w:hAnsi="Cambria Math"/>
                  <w:u w:val="single"/>
                </w:rPr>
                <m:t>HOL Non-Working Day average Settlement Period metered volume</m:t>
              </m:r>
            </m:num>
            <m:den>
              <m:r>
                <m:rPr>
                  <m:sty m:val="p"/>
                </m:rPr>
                <w:rPr>
                  <w:rFonts w:ascii="Cambria Math" w:hAnsi="Cambria Math"/>
                </w:rPr>
                <m:t>Season Non-Working Day average Settlement Period metered volume</m:t>
              </m:r>
            </m:den>
          </m:f>
        </m:oMath>
      </m:oMathPara>
    </w:p>
    <w:p w14:paraId="16416748" w14:textId="6623E482" w:rsidR="005B75F0" w:rsidRPr="00F02ED7" w:rsidRDefault="00DF4841" w:rsidP="00AD6172">
      <w:pPr>
        <w:pStyle w:val="ListParagraph"/>
        <w:ind w:left="567"/>
      </w:pPr>
      <w:r w:rsidRPr="00DF4841">
        <w:t>Where:</w:t>
      </w:r>
      <w:r w:rsidRPr="00DF4841">
        <w:tab/>
      </w:r>
      <m:oMath>
        <m:r>
          <m:rPr>
            <m:sty m:val="p"/>
          </m:rPr>
          <w:rPr>
            <w:rFonts w:ascii="Cambria Math" w:hAnsi="Cambria Math"/>
          </w:rPr>
          <w:br/>
        </m:r>
      </m:oMath>
      <m:oMathPara>
        <m:oMathParaPr>
          <m:jc m:val="center"/>
        </m:oMathParaPr>
        <m:oMath>
          <m:r>
            <m:rPr>
              <m:sty m:val="p"/>
            </m:rPr>
            <w:rPr>
              <w:rFonts w:ascii="Cambria Math" w:hAnsi="Cambria Math"/>
            </w:rPr>
            <m:t>HOL-WDCALF = WDCALF * HOL-Ratio</m:t>
          </m:r>
        </m:oMath>
      </m:oMathPara>
    </w:p>
    <w:p w14:paraId="27168702" w14:textId="77777777" w:rsidR="005B75F0" w:rsidRPr="00F02ED7" w:rsidRDefault="005B75F0" w:rsidP="00F02ED7">
      <w:pPr>
        <w:pStyle w:val="BodyText"/>
        <w:ind w:firstLine="720"/>
      </w:pPr>
      <m:oMathPara>
        <m:oMathParaPr>
          <m:jc m:val="center"/>
        </m:oMathParaPr>
        <m:oMath>
          <m:r>
            <m:rPr>
              <m:sty m:val="p"/>
            </m:rPr>
            <w:rPr>
              <w:rFonts w:ascii="Cambria Math" w:hAnsi="Cambria Math"/>
            </w:rPr>
            <m:t>HOL-NWDCALF = NWDCALF * HOL-Ratio</m:t>
          </m:r>
        </m:oMath>
      </m:oMathPara>
    </w:p>
    <w:p w14:paraId="3279C3CB" w14:textId="77777777" w:rsidR="00DF4841" w:rsidRPr="00DF4841" w:rsidRDefault="00DF4841" w:rsidP="00AD6172">
      <w:pPr>
        <w:pStyle w:val="ListParagraph"/>
        <w:ind w:left="567"/>
      </w:pPr>
      <w:r w:rsidRPr="00DF4841">
        <w:t>and subject to the requirement that the magnitude of neither the HOL-CALFs (WD/NWD)nor the XHOL-CALFs (WD/NWD) derived in this calculation be greater than 1. For the avoidance of doubt, where a Lead Party submits a HOL-Ratio which would result in a HOL- (WD/NWD) or XHOL-CALFs (WD/NWD) being calculated with magnitude greater than 1, the Party will be requested to resubmit the HOL-Ratio. Where the Party does not re-submit a compliant HOL-Ratio within requested timescales, BSCCo will apply the appropriate Seasonal WDCALF and NWDCALF to the Primary BM Unit concerned.</w:t>
      </w:r>
    </w:p>
    <w:p w14:paraId="0458FF1A" w14:textId="77777777" w:rsidR="00DF4841" w:rsidRPr="00DF4841" w:rsidRDefault="00DF4841" w:rsidP="005A7327">
      <w:pPr>
        <w:pStyle w:val="ListParagraph"/>
        <w:numPr>
          <w:ilvl w:val="1"/>
          <w:numId w:val="24"/>
        </w:numPr>
        <w:ind w:left="567" w:hanging="567"/>
      </w:pPr>
      <w:r w:rsidRPr="00DF4841">
        <w:t>The XHOL-CALFs (WD/NWD) will be calculated by BSCCo from the HOL-Ratio and the Seasonal WDCALF and NWDCALF as defined in Appendix 2. The definition is such that the aggregate WDBMCAIC, NWDBMCAIC (or WDBMCAEC, NWDBMCAIC as the case may be) attributed to the Primary BM Unit across the BSC Season to which the ratio is to apply is the same irrespective of whether HOL (WD/NWD)- and XHOL-CALF (WD/NWD) values were requested or the Seasonal WDCALF and NWDCALF value is applied. Rounding errors may result in slight differences.</w:t>
      </w:r>
    </w:p>
    <w:p w14:paraId="653F440C" w14:textId="2E5083AF" w:rsidR="00DF4841" w:rsidRPr="00DF4841" w:rsidRDefault="00DF4841" w:rsidP="005A7327">
      <w:pPr>
        <w:pStyle w:val="Heading1"/>
        <w:numPr>
          <w:ilvl w:val="0"/>
          <w:numId w:val="24"/>
        </w:numPr>
      </w:pPr>
      <w:bookmarkStart w:id="112" w:name="_Toc367179387"/>
      <w:bookmarkStart w:id="113" w:name="_Toc40102799"/>
      <w:bookmarkStart w:id="114" w:name="_Toc70344385"/>
      <w:r w:rsidRPr="00DF4841">
        <w:t>Trading Units</w:t>
      </w:r>
      <w:bookmarkEnd w:id="112"/>
      <w:bookmarkEnd w:id="113"/>
      <w:bookmarkEnd w:id="114"/>
    </w:p>
    <w:p w14:paraId="47228060" w14:textId="7F91A7E8" w:rsidR="00DF4841" w:rsidRPr="00495503" w:rsidRDefault="00DF4841" w:rsidP="005A7327">
      <w:pPr>
        <w:pStyle w:val="ListParagraph"/>
        <w:numPr>
          <w:ilvl w:val="1"/>
          <w:numId w:val="24"/>
        </w:numPr>
        <w:ind w:left="567" w:hanging="567"/>
        <w:rPr>
          <w:rFonts w:asciiTheme="minorHAnsi" w:hAnsiTheme="minorHAnsi" w:cstheme="minorHAnsi"/>
          <w:color w:val="auto"/>
        </w:rPr>
      </w:pPr>
      <w:r w:rsidRPr="00495503">
        <w:rPr>
          <w:rFonts w:asciiTheme="minorHAnsi" w:hAnsiTheme="minorHAnsi" w:cstheme="minorHAnsi"/>
          <w:color w:val="auto"/>
        </w:rPr>
        <w:t>When two or more Primary BM Units join together to form a Trading Unit, the Production or Consumption status of the Primary BM Units is normally determined by the overall status of the Trading Unit. If a Trading Unit changes from Production to Consumption status (or vice versa) this could therefore cause some or all of its Primary BM Units to lose or gain Credit Qualifying status, as well as changing whether the GC or DC values of any non-Credit Qualifying Primary BM Units are used in their Credit Cover calculation. Key exceptions are Exempt Export Primary BM Units (who elect whether their P/C Status is Production or Consumption), non-Exempt Export Supplier Primary BM Units (whose P/C Status is fixed as Consumption) and Interconnector Primary BM Units (which are allocated in fixed Production/ Consumption pairs).  The P/C Status, and Credit Qualifying status, of these Primary BM Units is unaffected by any changes in their Trading Unit. See Section 3.</w:t>
      </w:r>
    </w:p>
    <w:p w14:paraId="11A3B659" w14:textId="77777777" w:rsidR="00DF4841" w:rsidRPr="00DF4841" w:rsidRDefault="00DF4841" w:rsidP="005A7327">
      <w:pPr>
        <w:pStyle w:val="ListParagraph"/>
        <w:numPr>
          <w:ilvl w:val="1"/>
          <w:numId w:val="24"/>
        </w:numPr>
        <w:ind w:left="567" w:hanging="567"/>
      </w:pPr>
      <w:r w:rsidRPr="00DF4841">
        <w:t>Under the Credit Cover arrangements, the credit checking process calculates:</w:t>
      </w:r>
    </w:p>
    <w:p w14:paraId="50973525" w14:textId="77777777" w:rsidR="00DF4841" w:rsidRPr="00DF4841" w:rsidRDefault="00DF4841" w:rsidP="00F154AC">
      <w:pPr>
        <w:pStyle w:val="ListBullet"/>
        <w:numPr>
          <w:ilvl w:val="0"/>
          <w:numId w:val="16"/>
        </w:numPr>
        <w:ind w:left="680" w:hanging="680"/>
      </w:pPr>
      <w:r w:rsidRPr="00DF4841">
        <w:t>WDBMCAEC/NWDBMCAEC (calculated as WDCALF*GC/NWDCALF*GC) for non-Interconnector, non-Credit Qualifying, Primary BM Units with a Production P/C Status and an individual Primary BM Unit Relevant Capacity which is greater than zero; and</w:t>
      </w:r>
    </w:p>
    <w:p w14:paraId="53DEAADA" w14:textId="77777777" w:rsidR="00DF4841" w:rsidRPr="00DF4841" w:rsidRDefault="00DF4841" w:rsidP="00F154AC">
      <w:pPr>
        <w:pStyle w:val="ListBullet"/>
        <w:numPr>
          <w:ilvl w:val="0"/>
          <w:numId w:val="16"/>
        </w:numPr>
        <w:ind w:left="680" w:hanging="680"/>
      </w:pPr>
      <w:r w:rsidRPr="00DF4841">
        <w:t>WDBMCAIC/NWDBMCAIC (calculated as WDCALF*DC/NWDCALF*DC) for non-Interconnector, non-Credit Qualifying, Primary BM Units with a Consumption P/C Status, or with a Production P/C Status but an individual Primary BM Unit Relevant Capacity which is less than or equal to zero.</w:t>
      </w:r>
    </w:p>
    <w:p w14:paraId="204D41F1" w14:textId="77777777" w:rsidR="00DF4841" w:rsidRPr="00DF4841" w:rsidRDefault="00DF4841" w:rsidP="005A7327">
      <w:pPr>
        <w:pStyle w:val="ListParagraph"/>
        <w:numPr>
          <w:ilvl w:val="1"/>
          <w:numId w:val="24"/>
        </w:numPr>
        <w:ind w:left="567" w:hanging="567"/>
      </w:pPr>
      <w:r w:rsidRPr="00DF4841">
        <w:t xml:space="preserve">Demand sites (i.e. Primary BM Units with an individual Relevant Capacity which is less than or equal to </w:t>
      </w:r>
      <w:r w:rsidRPr="005A7327">
        <w:t>zero) in Production Trading Units will have a flag set in BSC Systems indicating that their</w:t>
      </w:r>
      <w:r w:rsidRPr="00DF4841">
        <w:t xml:space="preserve"> WDCALF/NWDCALF and DC </w:t>
      </w:r>
      <w:r w:rsidRPr="00DF4841">
        <w:lastRenderedPageBreak/>
        <w:t>(WDBMCAIC/NWDBMCAIC) should be used in calculating CEI.  There is no reverse provision for non-Exempt Export generation sites in Consumption Trading Units; a WDBMCAIC/ NWDBMCAIC will be calculated for these Primary BM Units based on their WDCALF*DC/NWDCALF*DC.</w:t>
      </w:r>
    </w:p>
    <w:p w14:paraId="4EE77EBC" w14:textId="77777777" w:rsidR="00DF4841" w:rsidRPr="00DF4841" w:rsidRDefault="00DF4841" w:rsidP="005A7327">
      <w:pPr>
        <w:pStyle w:val="ListParagraph"/>
        <w:numPr>
          <w:ilvl w:val="1"/>
          <w:numId w:val="24"/>
        </w:numPr>
        <w:ind w:left="567" w:hanging="567"/>
      </w:pPr>
      <w:r w:rsidRPr="00DF4841">
        <w:t>To ensure that the credit liability for all Primary BM Units within a Trading Unit is fully taken into account in the calculation of Energy Indebtedness, the credit liability for the Primary BM Unit(s) which would potentially not be taken into account in the calculation is transferred to other Primary BM Units within the Trading Unit, if the Primary BM Units are in common ownership. The treatment of Trading Units where the Primary BM Units are in multiple ownership is addressed in Paragraph 6.5.</w:t>
      </w:r>
    </w:p>
    <w:p w14:paraId="21F5D761" w14:textId="77777777" w:rsidR="00DF4841" w:rsidRPr="00DF4841" w:rsidRDefault="00DF4841" w:rsidP="005A7327">
      <w:pPr>
        <w:pStyle w:val="ListParagraph"/>
        <w:numPr>
          <w:ilvl w:val="1"/>
          <w:numId w:val="24"/>
        </w:numPr>
        <w:ind w:left="567" w:hanging="567"/>
      </w:pPr>
      <w:r w:rsidRPr="00DF4841">
        <w:t>In the case of a Production Trading Unit which includes Primary BM Units that would be regarded as Consumption Units if treated independently, the WDCALF/NWDCALF values for the Production Primary BM Units are calculated after netting off from their average net metered Production, a proportion of the average net metered Consumption of those Consumption Primary BM Units. The proportion to be netted off from each Production Primary BM Unit is calculated pro rata to the maximum metered generation for the Production Primary BM Units in that season. The maximum metered generation for the Production Primary BM Units is not adjusted. The WDCALF/NWDCALF for the Consumption Primary BM Unit should be set to zero as the credit liability has been reallocated to other Primary BM Units. In practice, this latter point has no material impact on the credit calculation if the GC for the Consumption Primary BM Unit is zero. An example is provided in Appendix 3. A similar process is applied to Consumption Trading Units which include some Primary BM Units that would be considered Production if treated independently.</w:t>
      </w:r>
    </w:p>
    <w:p w14:paraId="6F5458FC" w14:textId="77777777" w:rsidR="00DF4841" w:rsidRPr="00DF4841" w:rsidRDefault="00DF4841" w:rsidP="005A7327">
      <w:pPr>
        <w:pStyle w:val="ListParagraph"/>
        <w:numPr>
          <w:ilvl w:val="1"/>
          <w:numId w:val="24"/>
        </w:numPr>
        <w:ind w:left="567" w:hanging="567"/>
      </w:pPr>
      <w:r w:rsidRPr="00DF4841">
        <w:t xml:space="preserve">The netting of Production and Consumption between different Primary BM Units within a Trading Unit is </w:t>
      </w:r>
      <w:r w:rsidRPr="005A7327">
        <w:t>restricted to Trading Units in which all Primary BM Units are in common ownership. However, such netting</w:t>
      </w:r>
      <w:r w:rsidRPr="00DF4841">
        <w:t xml:space="preserve"> is inappropriate for a Trading Unit in which the Primary BM Units are owned by different Parties, as it would result in an incorrect assessment of individual Parties’ Credit Cover responsibilities. In the situation where Consumption or Production cannot be reallocated within the Trading Unit, it should be reallocated to other Primary BM Units within the Primary BM Unit owner’s portfolio. Where this option is also not possible, it is not clear how the credit liability could be taken into account without a modification to the BSC.</w:t>
      </w:r>
    </w:p>
    <w:p w14:paraId="5B058EC6" w14:textId="77777777" w:rsidR="00DF4841" w:rsidRPr="00DF4841" w:rsidRDefault="00DF4841" w:rsidP="005A7327">
      <w:pPr>
        <w:pStyle w:val="Heading1"/>
        <w:numPr>
          <w:ilvl w:val="0"/>
          <w:numId w:val="24"/>
        </w:numPr>
      </w:pPr>
      <w:bookmarkStart w:id="115" w:name="_Toc367179388"/>
      <w:bookmarkStart w:id="116" w:name="_Toc40102800"/>
      <w:bookmarkStart w:id="117" w:name="_Toc70344386"/>
      <w:r w:rsidRPr="00DF4841">
        <w:t>Commissioning Primary BM Units</w:t>
      </w:r>
      <w:bookmarkEnd w:id="115"/>
      <w:bookmarkEnd w:id="116"/>
      <w:bookmarkEnd w:id="117"/>
    </w:p>
    <w:p w14:paraId="7F431D7D" w14:textId="5CFFCDA0" w:rsidR="00DF4841" w:rsidRPr="00495503" w:rsidRDefault="00DF4841" w:rsidP="005A7327">
      <w:pPr>
        <w:pStyle w:val="ListParagraph"/>
        <w:numPr>
          <w:ilvl w:val="1"/>
          <w:numId w:val="24"/>
        </w:numPr>
        <w:ind w:left="567" w:hanging="567"/>
        <w:rPr>
          <w:rFonts w:asciiTheme="minorHAnsi" w:hAnsiTheme="minorHAnsi" w:cstheme="minorHAnsi"/>
          <w:color w:val="auto"/>
        </w:rPr>
      </w:pPr>
      <w:r w:rsidRPr="00495503">
        <w:rPr>
          <w:rFonts w:asciiTheme="minorHAnsi" w:hAnsiTheme="minorHAnsi" w:cstheme="minorHAnsi"/>
          <w:color w:val="auto"/>
        </w:rPr>
        <w:t xml:space="preserve">Commissioning Primary BM Units cannot be assigned WDCALF/NWDCALF values as described in Section 4 because there is either no or unrepresentative historic data on which to base the calculation of WDCALF/NWDCALF. New Primary BM Units that have Credit Qualifying status will not be assigned commissioning or a calculated generic CALF value </w:t>
      </w:r>
    </w:p>
    <w:p w14:paraId="4CCF4343" w14:textId="77777777" w:rsidR="00DF4841" w:rsidRPr="00DF4841" w:rsidRDefault="00DF4841" w:rsidP="005A7327">
      <w:pPr>
        <w:pStyle w:val="ListParagraph"/>
        <w:numPr>
          <w:ilvl w:val="1"/>
          <w:numId w:val="24"/>
        </w:numPr>
        <w:ind w:left="567" w:hanging="567"/>
      </w:pPr>
      <w:r w:rsidRPr="00DF4841">
        <w:t>Please note that this scenario was out of scope of P326 and as such will not have a Working Day/Non-Working Day distinction. Therefore references to CALF in this section mean the relevant WDCALF or NWDCALF (the values of which are the same value).</w:t>
      </w:r>
    </w:p>
    <w:p w14:paraId="46544F1C" w14:textId="77777777" w:rsidR="00DF4841" w:rsidRPr="00DF4841" w:rsidRDefault="00DF4841" w:rsidP="005A7327">
      <w:pPr>
        <w:pStyle w:val="ListParagraph"/>
        <w:numPr>
          <w:ilvl w:val="1"/>
          <w:numId w:val="24"/>
        </w:numPr>
        <w:ind w:left="567" w:hanging="567"/>
      </w:pPr>
      <w:r w:rsidRPr="00DF4841">
        <w:t>A series of generic CALF values are employed for commissioning Primary BM Units. These have been derived from the performance of a set of other recently commissioned plant. These current values are attached in Appendix 4.</w:t>
      </w:r>
    </w:p>
    <w:p w14:paraId="2B6BC2FC" w14:textId="77777777" w:rsidR="00DF4841" w:rsidRPr="00DF4841" w:rsidRDefault="00DF4841" w:rsidP="005A7327">
      <w:pPr>
        <w:pStyle w:val="ListParagraph"/>
        <w:numPr>
          <w:ilvl w:val="1"/>
          <w:numId w:val="24"/>
        </w:numPr>
        <w:ind w:left="567" w:hanging="567"/>
      </w:pPr>
      <w:r w:rsidRPr="00DF4841">
        <w:t xml:space="preserve">For the purposes of assigning WDCALF/NWD CALF values to Commissioning plant, it is assumed that a typical Commissioning programme would take place over two years. This two year commissioning schedule is split into eight seasons, each of three months, where the start of commissioning is considered as the first day of metered output. The commissioning seasons may not necessarily align with the standard BSC Seasons. A generic WDCALF/NWDCALF value is assigned to each of the eight commissioning seasons. At the end of Season 8, WDCALF/NWDCALF would continue at the Season 8 Level for a further four seasons, subject to the generator maintaining its Season 8 performance. </w:t>
      </w:r>
    </w:p>
    <w:p w14:paraId="602400E8" w14:textId="7BADD526" w:rsidR="00DF4841" w:rsidRPr="00DF4841" w:rsidRDefault="00DF4841" w:rsidP="005A7327">
      <w:pPr>
        <w:pStyle w:val="ListParagraph"/>
        <w:numPr>
          <w:ilvl w:val="1"/>
          <w:numId w:val="24"/>
        </w:numPr>
        <w:ind w:left="567" w:hanging="567"/>
      </w:pPr>
      <w:r w:rsidRPr="00DF4841">
        <w:t xml:space="preserve">A newly commissioning generator is assigned a Season 1 generic commissioning WDCALF/NWDCALF value.  For each subsequent season, the performance of the generator during the previous three months will be reviewed and a decision made as to whether the generator should move onto the next commissioning season WDCALF/NWDCALF value.  For the avoidance of doubt, the last date of the three month period reviewed shall be the most recent date for which metered data is available to </w:t>
      </w:r>
      <w:del w:id="118" w:author="Fionnghuala" w:date="2021-04-19T16:41:00Z">
        <w:r w:rsidRPr="00DF4841" w:rsidDel="00D5502E">
          <w:delText>ELEXON</w:delText>
        </w:r>
      </w:del>
      <w:ins w:id="119" w:author="Fionnghuala" w:date="2021-04-19T16:41:00Z">
        <w:r w:rsidR="00D5502E">
          <w:t>Elexon</w:t>
        </w:r>
      </w:ins>
      <w:r w:rsidRPr="00DF4841">
        <w:t xml:space="preserve"> at the time of seasonal WDCALF/NWDCALF calculation.</w:t>
      </w:r>
    </w:p>
    <w:p w14:paraId="6043A96F" w14:textId="77777777" w:rsidR="00DF4841" w:rsidRPr="00DF4841" w:rsidRDefault="00DF4841" w:rsidP="005A7327">
      <w:pPr>
        <w:pStyle w:val="ListParagraph"/>
        <w:numPr>
          <w:ilvl w:val="1"/>
          <w:numId w:val="24"/>
        </w:numPr>
        <w:ind w:left="567" w:hanging="567"/>
      </w:pPr>
      <w:r w:rsidRPr="00DF4841">
        <w:lastRenderedPageBreak/>
        <w:t>It is recognised that it may not always be appropriate for a Party to move automatically onto the next commissioning season, in which case, the generator will remain on the same commissioning season. In some cases, it may be appropriate for an earlier season WDCALF/NWDCALF to be assigned.</w:t>
      </w:r>
    </w:p>
    <w:p w14:paraId="1EC7E968" w14:textId="77777777" w:rsidR="00DF4841" w:rsidRPr="00DF4841" w:rsidRDefault="00DF4841" w:rsidP="005A7327">
      <w:pPr>
        <w:pStyle w:val="ListParagraph"/>
        <w:numPr>
          <w:ilvl w:val="1"/>
          <w:numId w:val="24"/>
        </w:numPr>
        <w:ind w:left="567" w:hanging="567"/>
      </w:pPr>
      <w:r w:rsidRPr="00DF4841">
        <w:t>If a Party feels it is commissioning more rapidly than 8 season profile described above, it should seek a redetermination by the ISG.</w:t>
      </w:r>
    </w:p>
    <w:p w14:paraId="76520BB3" w14:textId="77777777" w:rsidR="00DF4841" w:rsidRPr="00DF4841" w:rsidRDefault="00DF4841" w:rsidP="005A7327">
      <w:pPr>
        <w:pStyle w:val="ListParagraph"/>
        <w:numPr>
          <w:ilvl w:val="1"/>
          <w:numId w:val="24"/>
        </w:numPr>
        <w:ind w:left="567" w:hanging="567"/>
      </w:pPr>
      <w:r w:rsidRPr="00DF4841">
        <w:t>There is one generic value for commissioning station load Primary BM Units which form Sole Trading Units, to be applied over all seasons of the commissioning schedule. This is given in Appendix 4.</w:t>
      </w:r>
    </w:p>
    <w:p w14:paraId="4497D8D3" w14:textId="77777777" w:rsidR="00DF4841" w:rsidRPr="00495503" w:rsidRDefault="00DF4841" w:rsidP="00AD6172">
      <w:pPr>
        <w:ind w:firstLine="567"/>
        <w:rPr>
          <w:b/>
          <w:color w:val="00008B" w:themeColor="text1"/>
        </w:rPr>
      </w:pPr>
      <w:r w:rsidRPr="00495503">
        <w:rPr>
          <w:b/>
          <w:color w:val="00008B" w:themeColor="text1"/>
        </w:rPr>
        <w:t>Commissioning Trading Units</w:t>
      </w:r>
    </w:p>
    <w:p w14:paraId="1065E7CE" w14:textId="77777777" w:rsidR="00DF4841" w:rsidRPr="00DF4841" w:rsidRDefault="00DF4841" w:rsidP="005A7327">
      <w:pPr>
        <w:pStyle w:val="ListParagraph"/>
        <w:numPr>
          <w:ilvl w:val="1"/>
          <w:numId w:val="24"/>
        </w:numPr>
        <w:ind w:left="567" w:hanging="567"/>
      </w:pPr>
      <w:r w:rsidRPr="00DF4841">
        <w:t>A Production Trading Unit that contains a commissioning Consumption Primary BM Unit cannot have the demand of the Consumption Primary BM Unit netted from the Production Primary BM Unit(s) (commissioning or non-commissioning) using the procedure outlined above. This is because the CALF of the commissioning Primary BM Unit(s) in the Trading Unit would be a fixed generic value rather than a WDCALF/NWDCALF derived from actual historical metered data.</w:t>
      </w:r>
    </w:p>
    <w:p w14:paraId="307A7273" w14:textId="77777777" w:rsidR="00DF4841" w:rsidRPr="00DF4841" w:rsidRDefault="00DF4841" w:rsidP="005A7327">
      <w:pPr>
        <w:pStyle w:val="ListParagraph"/>
        <w:numPr>
          <w:ilvl w:val="1"/>
          <w:numId w:val="24"/>
        </w:numPr>
        <w:ind w:left="567" w:hanging="567"/>
      </w:pPr>
      <w:r w:rsidRPr="00DF4841">
        <w:t>It is therefore necessary to take the demand of the Consumption Primary BM Unit into account during the assignment of appropriate generic values to the Production Primary BM Unit(s) rather than after. This would require evaluation of the commissioning performance of both the Production and Consumption Primary BM Units in the preceding three-month commissioning season. The net output from the commissioning Primary BM Units would then determine the generic commissioning WDCALF/NWDCALF to be assigned to the Production Primary BM Unit.</w:t>
      </w:r>
    </w:p>
    <w:p w14:paraId="64856A7C" w14:textId="77777777" w:rsidR="00DF4841" w:rsidRPr="00DF4841" w:rsidRDefault="00DF4841" w:rsidP="005A7327">
      <w:pPr>
        <w:pStyle w:val="ListParagraph"/>
        <w:numPr>
          <w:ilvl w:val="1"/>
          <w:numId w:val="24"/>
        </w:numPr>
        <w:ind w:left="567" w:hanging="567"/>
      </w:pPr>
      <w:r w:rsidRPr="00DF4841">
        <w:t>The effect of this would be that a commissioning Production Primary BM Unit could be assigned a generic commissioning WDCALF/NWDCALF value applicable to a season lower than that which it is actually in, in order to take into account the demand of the Consumption Primary BM Unit.</w:t>
      </w:r>
    </w:p>
    <w:p w14:paraId="6D53068A" w14:textId="77777777" w:rsidR="00DF4841" w:rsidRPr="00DF4841" w:rsidRDefault="00DF4841" w:rsidP="005A7327">
      <w:pPr>
        <w:pStyle w:val="ListParagraph"/>
        <w:numPr>
          <w:ilvl w:val="1"/>
          <w:numId w:val="24"/>
        </w:numPr>
        <w:ind w:left="567" w:hanging="567"/>
      </w:pPr>
      <w:r w:rsidRPr="00DF4841">
        <w:t xml:space="preserve">WDCALF/NWDCALF for the Consumption Primary BM Unit would be set to zero to reflect the fact that its </w:t>
      </w:r>
      <w:r w:rsidRPr="005A7327">
        <w:t>demand had been accounted for in the credit calculation, as in the standard Trading Unit procedure (see</w:t>
      </w:r>
      <w:r w:rsidRPr="00DF4841">
        <w:t xml:space="preserve"> Section 7.6).</w:t>
      </w:r>
    </w:p>
    <w:p w14:paraId="252EC0C3" w14:textId="38C436E9" w:rsidR="00DF4841" w:rsidRPr="00DF4841" w:rsidRDefault="00DF4841" w:rsidP="005A7327">
      <w:pPr>
        <w:pStyle w:val="Heading1"/>
        <w:numPr>
          <w:ilvl w:val="0"/>
          <w:numId w:val="24"/>
        </w:numPr>
      </w:pPr>
      <w:bookmarkStart w:id="120" w:name="_Toc40102801"/>
      <w:bookmarkStart w:id="121" w:name="_Toc70344387"/>
      <w:r w:rsidRPr="00DF4841">
        <w:t>Pumped Storage</w:t>
      </w:r>
      <w:bookmarkEnd w:id="120"/>
      <w:bookmarkEnd w:id="121"/>
    </w:p>
    <w:p w14:paraId="0DA5D096" w14:textId="2149E5C2" w:rsidR="00DF4841" w:rsidRPr="00D5502E" w:rsidRDefault="00DF4841" w:rsidP="005A7327">
      <w:pPr>
        <w:pStyle w:val="ListParagraph"/>
        <w:numPr>
          <w:ilvl w:val="1"/>
          <w:numId w:val="24"/>
        </w:numPr>
        <w:ind w:left="567" w:hanging="567"/>
        <w:rPr>
          <w:rFonts w:asciiTheme="minorHAnsi" w:hAnsiTheme="minorHAnsi" w:cstheme="minorHAnsi"/>
          <w:color w:val="auto"/>
        </w:rPr>
      </w:pPr>
      <w:r w:rsidRPr="00D5502E">
        <w:rPr>
          <w:rFonts w:asciiTheme="minorHAnsi" w:hAnsiTheme="minorHAnsi" w:cstheme="minorHAnsi"/>
          <w:color w:val="auto"/>
        </w:rPr>
        <w:t>Pumped Storage Primary BM Units generate and consume electricity and therefore, have both a GC and a DC associated with them. The Primary BM Unit will have to purchase more electricity than it generates over a BSC Season (i.e. it will be a net consumer). However, the Primary BM Unit is treated as a Production Primary BM Unit because the magnitude of its GC is greater than its DC.</w:t>
      </w:r>
    </w:p>
    <w:p w14:paraId="2D3FB281" w14:textId="1FD55A7B" w:rsidR="00DF4841" w:rsidRPr="005A7327" w:rsidRDefault="00DF4841" w:rsidP="005A7327">
      <w:pPr>
        <w:pStyle w:val="ListParagraph"/>
        <w:numPr>
          <w:ilvl w:val="1"/>
          <w:numId w:val="24"/>
        </w:numPr>
        <w:ind w:left="567" w:hanging="567"/>
      </w:pPr>
      <w:r w:rsidRPr="00D5502E">
        <w:rPr>
          <w:rFonts w:asciiTheme="minorHAnsi" w:hAnsiTheme="minorHAnsi" w:cstheme="minorHAnsi"/>
          <w:color w:val="auto"/>
        </w:rPr>
        <w:t xml:space="preserve">WDCALF/NWDCALF values for Pumped Storage Primary BM Units are determined from the metered net </w:t>
      </w:r>
      <w:r w:rsidRPr="005A7327">
        <w:t>output of that Primary BM Unit in the equivalent BSC Season of the previous year:</w:t>
      </w:r>
    </w:p>
    <w:p w14:paraId="6AC4E24F" w14:textId="77777777" w:rsidR="005B75F0" w:rsidRPr="00E14A32" w:rsidRDefault="005B75F0" w:rsidP="00C546D9">
      <w:pPr>
        <w:pStyle w:val="BodyText"/>
        <w:ind w:left="360"/>
      </w:pPr>
      <m:oMathPara>
        <m:oMathParaPr>
          <m:jc m:val="center"/>
        </m:oMathParaPr>
        <m:oMath>
          <m:r>
            <w:rPr>
              <w:rFonts w:ascii="Cambria Math" w:hAnsi="Cambria Math"/>
            </w:rPr>
            <m:t>WDCALF=</m:t>
          </m:r>
          <m:f>
            <m:fPr>
              <m:ctrlPr>
                <w:rPr>
                  <w:rFonts w:ascii="Cambria Math" w:hAnsi="Cambria Math"/>
                  <w:i/>
                </w:rPr>
              </m:ctrlPr>
            </m:fPr>
            <m:num>
              <m:r>
                <m:rPr>
                  <m:sty m:val="p"/>
                </m:rPr>
                <w:rPr>
                  <w:rFonts w:ascii="Cambria Math" w:hAnsi="Cambria Math"/>
                  <w:u w:val="single"/>
                </w:rPr>
                <m:t>average Primary BM Unit metered net output (WD) for the BSC Season (MWh)</m:t>
              </m:r>
            </m:num>
            <m:den>
              <m:r>
                <m:rPr>
                  <m:sty m:val="p"/>
                </m:rPr>
                <w:rPr>
                  <w:rFonts w:ascii="Cambria Math" w:hAnsi="Cambria Math"/>
                </w:rPr>
                <m:t>maximum Primary BM Unit metered output for (all days) the BSC Season (MWh)</m:t>
              </m:r>
            </m:den>
          </m:f>
        </m:oMath>
      </m:oMathPara>
    </w:p>
    <w:p w14:paraId="1413D505" w14:textId="77777777" w:rsidR="005B75F0" w:rsidRPr="00E14A32" w:rsidRDefault="005B75F0" w:rsidP="005B75F0">
      <w:pPr>
        <w:pStyle w:val="BodyText"/>
      </w:pPr>
      <m:oMathPara>
        <m:oMathParaPr>
          <m:jc m:val="center"/>
        </m:oMathParaPr>
        <m:oMath>
          <m:r>
            <w:rPr>
              <w:rFonts w:ascii="Cambria Math" w:hAnsi="Cambria Math"/>
            </w:rPr>
            <m:t>NWDCALF=</m:t>
          </m:r>
          <m:f>
            <m:fPr>
              <m:ctrlPr>
                <w:rPr>
                  <w:rFonts w:ascii="Cambria Math" w:hAnsi="Cambria Math"/>
                  <w:i/>
                </w:rPr>
              </m:ctrlPr>
            </m:fPr>
            <m:num>
              <m:r>
                <m:rPr>
                  <m:sty m:val="p"/>
                </m:rPr>
                <w:rPr>
                  <w:rFonts w:ascii="Cambria Math" w:hAnsi="Cambria Math"/>
                  <w:u w:val="single"/>
                </w:rPr>
                <m:t>average Primary BM Unit metered net output (NWD only) for the BSC Season (MWh)</m:t>
              </m:r>
            </m:num>
            <m:den>
              <m:r>
                <m:rPr>
                  <m:sty m:val="p"/>
                </m:rPr>
                <w:rPr>
                  <w:rFonts w:ascii="Cambria Math" w:hAnsi="Cambria Math"/>
                </w:rPr>
                <m:t>minimum Primary BM Unit metered output for (all days) the BSC Season (MWh)</m:t>
              </m:r>
            </m:den>
          </m:f>
        </m:oMath>
      </m:oMathPara>
    </w:p>
    <w:p w14:paraId="1B2023A1" w14:textId="77777777" w:rsidR="005B75F0" w:rsidRDefault="005B75F0" w:rsidP="004855DC">
      <w:pPr>
        <w:spacing w:after="240"/>
        <w:ind w:left="1134" w:hangingChars="567" w:hanging="1134"/>
      </w:pPr>
    </w:p>
    <w:p w14:paraId="6252F6E9" w14:textId="77777777" w:rsidR="00DF4841" w:rsidRPr="00DF4841" w:rsidRDefault="00DF4841" w:rsidP="001E7CF3">
      <w:pPr>
        <w:pStyle w:val="ListParagraph"/>
        <w:ind w:left="567"/>
      </w:pPr>
      <w:r w:rsidRPr="00DF4841">
        <w:t>The maximum metered output is defined as the maximum output in any one Settlement Period during that BSC Season. The term output refers to the power supplied by the pumped storage unit to the system. When a pumped storage unit is generating, the output will be positive and when it is pumping, the output will be negative.</w:t>
      </w:r>
    </w:p>
    <w:p w14:paraId="23D73DD6" w14:textId="77777777" w:rsidR="00DF4841" w:rsidRPr="00DF4841" w:rsidRDefault="00DF4841" w:rsidP="005A7327">
      <w:pPr>
        <w:pStyle w:val="ListParagraph"/>
        <w:numPr>
          <w:ilvl w:val="1"/>
          <w:numId w:val="24"/>
        </w:numPr>
        <w:ind w:left="567" w:hanging="567"/>
      </w:pPr>
      <w:r w:rsidRPr="00DF4841">
        <w:t>Over a BSC Season, the average metered output from a pumped storage unit will typically be a net Consumption (hence, negative) and the maximum metered output over the season will typically be a maximum generation (and hence, positive). This gives rise to a negative value for WDCALF/NWDCALF.</w:t>
      </w:r>
    </w:p>
    <w:p w14:paraId="136BF185" w14:textId="77777777" w:rsidR="00DF4841" w:rsidRPr="00DF4841" w:rsidRDefault="00DF4841" w:rsidP="005A7327">
      <w:pPr>
        <w:pStyle w:val="ListParagraph"/>
        <w:numPr>
          <w:ilvl w:val="1"/>
          <w:numId w:val="24"/>
        </w:numPr>
        <w:ind w:left="567" w:hanging="567"/>
      </w:pPr>
      <w:r w:rsidRPr="00DF4841">
        <w:lastRenderedPageBreak/>
        <w:t>With the Primary BM Unit being considered to be a Production Primary BM Unit, a Balancing Mechanism Credited Assessment Export Capability (WDBMCAEC or NWDBMCACE) is calculated, using the declared GC and the negative value of the WDCALF or NWDCALF. This gives a negative WDBMCAEC or NWDBMCACE, reflecting the fact that the Primary BM Unit is a net consumer over the BSC Season.</w:t>
      </w:r>
    </w:p>
    <w:p w14:paraId="2F1D2654" w14:textId="5B053EC9" w:rsidR="00DF4841" w:rsidRPr="005A7327" w:rsidRDefault="00DF4841" w:rsidP="005A7327">
      <w:pPr>
        <w:pStyle w:val="Heading1"/>
        <w:numPr>
          <w:ilvl w:val="0"/>
          <w:numId w:val="24"/>
        </w:numPr>
      </w:pPr>
      <w:bookmarkStart w:id="122" w:name="_Toc367179389"/>
      <w:bookmarkStart w:id="123" w:name="_Toc40102802"/>
      <w:bookmarkStart w:id="124" w:name="_Toc70344388"/>
      <w:r w:rsidRPr="00DF4841">
        <w:t>Int</w:t>
      </w:r>
      <w:r w:rsidRPr="005A7327">
        <w:t>erconnectors</w:t>
      </w:r>
      <w:bookmarkEnd w:id="122"/>
      <w:bookmarkEnd w:id="123"/>
      <w:bookmarkEnd w:id="124"/>
    </w:p>
    <w:p w14:paraId="0C542209" w14:textId="33379DDC" w:rsidR="00DF4841" w:rsidRPr="00495503" w:rsidRDefault="00DF4841" w:rsidP="005A7327">
      <w:pPr>
        <w:pStyle w:val="ListParagraph"/>
        <w:numPr>
          <w:ilvl w:val="1"/>
          <w:numId w:val="24"/>
        </w:numPr>
        <w:ind w:left="567" w:hanging="567"/>
        <w:rPr>
          <w:rFonts w:asciiTheme="minorHAnsi" w:hAnsiTheme="minorHAnsi" w:cstheme="minorHAnsi"/>
          <w:color w:val="auto"/>
        </w:rPr>
      </w:pPr>
      <w:r w:rsidRPr="00495503">
        <w:rPr>
          <w:rFonts w:asciiTheme="minorHAnsi" w:hAnsiTheme="minorHAnsi" w:cstheme="minorHAnsi"/>
          <w:color w:val="auto"/>
        </w:rPr>
        <w:t xml:space="preserve">Following the implementation of </w:t>
      </w:r>
      <w:hyperlink r:id="rId26" w:history="1">
        <w:r w:rsidRPr="00495503">
          <w:rPr>
            <w:rStyle w:val="Hyperlink"/>
            <w:rFonts w:asciiTheme="minorHAnsi" w:hAnsiTheme="minorHAnsi" w:cstheme="minorHAnsi"/>
          </w:rPr>
          <w:t>Approved Modification P140</w:t>
        </w:r>
      </w:hyperlink>
      <w:r w:rsidRPr="00495503">
        <w:rPr>
          <w:rFonts w:asciiTheme="minorHAnsi" w:hAnsiTheme="minorHAnsi" w:cstheme="minorHAnsi"/>
        </w:rPr>
        <w:t xml:space="preserve"> </w:t>
      </w:r>
      <w:r w:rsidRPr="00495503">
        <w:rPr>
          <w:rFonts w:asciiTheme="minorHAnsi" w:hAnsiTheme="minorHAnsi" w:cstheme="minorHAnsi"/>
          <w:color w:val="auto"/>
        </w:rPr>
        <w:t>on 23 February 2005, the WDBMCAIC, NWDBMCAIC, WDBMCAEC and NWDBMCAEC for each Interconnector Primary BM Unit (including Interconnector Error Administrator Primary BM Units) are based on period FPN rather than GC/DC and WDCALF/NWDCALF. Therefore the WDCALF/NWDCALF is automatically set to zero for Interconnector Primary BM Units.</w:t>
      </w:r>
    </w:p>
    <w:p w14:paraId="2EEF56A7" w14:textId="05F95198" w:rsidR="00DF4841" w:rsidRPr="00DF4841" w:rsidRDefault="005E33E9" w:rsidP="005A7327">
      <w:pPr>
        <w:pStyle w:val="Heading1"/>
        <w:numPr>
          <w:ilvl w:val="0"/>
          <w:numId w:val="24"/>
        </w:numPr>
      </w:pPr>
      <w:bookmarkStart w:id="125" w:name="_Toc367179390"/>
      <w:bookmarkStart w:id="126" w:name="_Toc40102803"/>
      <w:r>
        <w:t xml:space="preserve"> </w:t>
      </w:r>
      <w:bookmarkStart w:id="127" w:name="_Toc70344389"/>
      <w:r w:rsidR="00DF4841" w:rsidRPr="00DF4841">
        <w:t>Credit Qualifying Primary BM Units</w:t>
      </w:r>
      <w:bookmarkEnd w:id="125"/>
      <w:bookmarkEnd w:id="126"/>
      <w:bookmarkEnd w:id="127"/>
    </w:p>
    <w:p w14:paraId="2EDC1EBC" w14:textId="77777777" w:rsidR="00DF4841" w:rsidRPr="00DF4841" w:rsidRDefault="00DF4841" w:rsidP="005A7327">
      <w:pPr>
        <w:pStyle w:val="ListParagraph"/>
        <w:numPr>
          <w:ilvl w:val="1"/>
          <w:numId w:val="24"/>
        </w:numPr>
        <w:ind w:left="567" w:hanging="567"/>
      </w:pPr>
      <w:r w:rsidRPr="00DF4841">
        <w:t xml:space="preserve">Following the implementation of </w:t>
      </w:r>
      <w:hyperlink r:id="rId27" w:history="1">
        <w:r w:rsidRPr="00DF4841">
          <w:rPr>
            <w:rStyle w:val="Hyperlink"/>
          </w:rPr>
          <w:t>Approved Modification P215</w:t>
        </w:r>
      </w:hyperlink>
      <w:r w:rsidRPr="00DF4841">
        <w:t xml:space="preserve"> on 25 June 2009 and amended by </w:t>
      </w:r>
      <w:hyperlink r:id="rId28" w:history="1">
        <w:r w:rsidRPr="00DF4841">
          <w:rPr>
            <w:rStyle w:val="Hyperlink"/>
          </w:rPr>
          <w:t>Approved Modification P394</w:t>
        </w:r>
      </w:hyperlink>
      <w:r w:rsidRPr="00DF4841">
        <w:rPr>
          <w:vertAlign w:val="superscript"/>
        </w:rPr>
        <w:footnoteReference w:id="4"/>
      </w:r>
      <w:r w:rsidRPr="00DF4841">
        <w:t xml:space="preserve"> on 27 February 2020, the WDBMCAIC, NWDBMCAIC, WDBMCAEC or NWDBMCAEC for each Credit Qualifying Primary BM Unit is calculated using period FPN and Metered Energy Indebtedness (MEI). WDCALF/NWDCALF, GC and DC values are not used in the Energy Indebtedness calculation for Credit Qualifying Primary BM Units.</w:t>
      </w:r>
    </w:p>
    <w:p w14:paraId="4D93D283" w14:textId="77777777" w:rsidR="00DF4841" w:rsidRPr="00DF4841" w:rsidRDefault="00DF4841" w:rsidP="005A7327">
      <w:pPr>
        <w:pStyle w:val="ListParagraph"/>
        <w:numPr>
          <w:ilvl w:val="1"/>
          <w:numId w:val="24"/>
        </w:numPr>
        <w:ind w:left="567" w:hanging="567"/>
      </w:pPr>
      <w:r w:rsidRPr="00DF4841">
        <w:t>Credit Qualifying Primary BM Units must satisfy the following criteria (BSC Section K3.7):</w:t>
      </w:r>
    </w:p>
    <w:p w14:paraId="3AFFB89E" w14:textId="77777777" w:rsidR="00DF4841" w:rsidRPr="00DF4841" w:rsidRDefault="00DF4841" w:rsidP="00F154AC">
      <w:pPr>
        <w:pStyle w:val="ListBullet"/>
        <w:numPr>
          <w:ilvl w:val="0"/>
          <w:numId w:val="16"/>
        </w:numPr>
        <w:ind w:left="680" w:hanging="680"/>
      </w:pPr>
      <w:r w:rsidRPr="00DF4841">
        <w:t>The Primary BM Unit is obligated to submit FPNs under the Grid Code or has elected to participate in the Balancing Mechanism; and</w:t>
      </w:r>
    </w:p>
    <w:p w14:paraId="7F5A54BE" w14:textId="77777777" w:rsidR="00DF4841" w:rsidRPr="00DF4841" w:rsidRDefault="00DF4841" w:rsidP="00F154AC">
      <w:pPr>
        <w:pStyle w:val="ListBullet"/>
        <w:numPr>
          <w:ilvl w:val="0"/>
          <w:numId w:val="16"/>
        </w:numPr>
        <w:ind w:left="680" w:hanging="680"/>
      </w:pPr>
      <w:r w:rsidRPr="00DF4841">
        <w:t>The Primary BM Unit is not an Interconnector Primary BM Unit; and</w:t>
      </w:r>
    </w:p>
    <w:p w14:paraId="47720AF0" w14:textId="77777777" w:rsidR="00DF4841" w:rsidRPr="00DF4841" w:rsidRDefault="00DF4841" w:rsidP="00F154AC">
      <w:pPr>
        <w:pStyle w:val="ListBullet"/>
        <w:numPr>
          <w:ilvl w:val="0"/>
          <w:numId w:val="16"/>
        </w:numPr>
        <w:ind w:left="680" w:hanging="680"/>
      </w:pPr>
      <w:r w:rsidRPr="00DF4841">
        <w:t>The Primary BM Unit meets one or more of the following additional criteria:</w:t>
      </w:r>
    </w:p>
    <w:p w14:paraId="7D1A7439" w14:textId="77777777" w:rsidR="00DF4841" w:rsidRPr="00DF4841" w:rsidRDefault="00DF4841" w:rsidP="008D7783">
      <w:pPr>
        <w:pStyle w:val="ListBullet2"/>
        <w:numPr>
          <w:ilvl w:val="1"/>
          <w:numId w:val="20"/>
        </w:numPr>
        <w:ind w:left="907" w:hanging="227"/>
      </w:pPr>
      <w:r w:rsidRPr="00DF4841">
        <w:t>It is a Production Primary BM Unit; or</w:t>
      </w:r>
    </w:p>
    <w:p w14:paraId="7AE9A324" w14:textId="77777777" w:rsidR="00DF4841" w:rsidRPr="00DF4841" w:rsidRDefault="00DF4841" w:rsidP="008D7783">
      <w:pPr>
        <w:pStyle w:val="ListBullet2"/>
        <w:numPr>
          <w:ilvl w:val="1"/>
          <w:numId w:val="20"/>
        </w:numPr>
        <w:ind w:left="907" w:hanging="227"/>
      </w:pPr>
      <w:r w:rsidRPr="00DF4841">
        <w:t>It is an Exempt Export Primary BM Unit (regardless of whether its P/C Status is Production or Consumption).</w:t>
      </w:r>
    </w:p>
    <w:p w14:paraId="7024A6C5" w14:textId="77777777" w:rsidR="00DF4841" w:rsidRPr="00DF4841" w:rsidRDefault="00DF4841" w:rsidP="005A7327">
      <w:pPr>
        <w:pStyle w:val="ListParagraph"/>
        <w:numPr>
          <w:ilvl w:val="1"/>
          <w:numId w:val="24"/>
        </w:numPr>
        <w:ind w:left="567" w:hanging="567"/>
      </w:pPr>
      <w:r w:rsidRPr="00DF4841">
        <w:t>A Primary BM Unit will lose its CQ Primary BM Unit status if the criteria are no longer met as per 10.2. A default WDCALF/NWDCALF value of 0.4000 will be applied to all CQ status Primary BM Units for use on change of status until a WDCALF/NWDCALF value has been calculated according to the Reference Season as per the requirements in Sections 4 and 5. The new WDCALF/NWDCALF value will be applied in 20 Working Days, unless the Party agrees to an earlier effective date.</w:t>
      </w:r>
    </w:p>
    <w:p w14:paraId="491EB5CC" w14:textId="77777777" w:rsidR="00DF4841" w:rsidRPr="00DF4841" w:rsidRDefault="00DF4841" w:rsidP="005A7327">
      <w:pPr>
        <w:pStyle w:val="ListParagraph"/>
        <w:numPr>
          <w:ilvl w:val="1"/>
          <w:numId w:val="24"/>
        </w:numPr>
        <w:ind w:left="567" w:hanging="567"/>
      </w:pPr>
      <w:r w:rsidRPr="00DF4841">
        <w:t>With respect to WDCALF/NWDCALF values, the Trading Unit methodology will not apply to Trading Units that contain CQ Primary BM Units. The demand sites will not be netted off and will use the WDCALF/NWDCALF and DC to calculate Energy Indebtedness.</w:t>
      </w:r>
    </w:p>
    <w:p w14:paraId="0C59AF29" w14:textId="48412263" w:rsidR="00DF4841" w:rsidRPr="00DF4841" w:rsidRDefault="00486121" w:rsidP="005A7327">
      <w:pPr>
        <w:pStyle w:val="Heading1"/>
        <w:numPr>
          <w:ilvl w:val="0"/>
          <w:numId w:val="24"/>
        </w:numPr>
      </w:pPr>
      <w:bookmarkStart w:id="128" w:name="_Toc367179391"/>
      <w:bookmarkStart w:id="129" w:name="_Toc40102804"/>
      <w:r>
        <w:t xml:space="preserve"> </w:t>
      </w:r>
      <w:bookmarkStart w:id="130" w:name="_Toc70344390"/>
      <w:r w:rsidR="00DF4841" w:rsidRPr="00DF4841">
        <w:t>Exemptable Generating Plant Primary BM Units</w:t>
      </w:r>
      <w:bookmarkEnd w:id="128"/>
      <w:bookmarkEnd w:id="129"/>
      <w:bookmarkEnd w:id="130"/>
    </w:p>
    <w:p w14:paraId="67A15F3B" w14:textId="77777777" w:rsidR="00DF4841" w:rsidRPr="00DF4841" w:rsidRDefault="00DF4841" w:rsidP="005A7327">
      <w:pPr>
        <w:pStyle w:val="ListParagraph"/>
        <w:numPr>
          <w:ilvl w:val="1"/>
          <w:numId w:val="24"/>
        </w:numPr>
        <w:ind w:left="567" w:hanging="567"/>
      </w:pPr>
      <w:r w:rsidRPr="00DF4841">
        <w:t>Exemptable Generating Plant registered within SMRS will have a WDCALF and NWDCALF value assigned in accordance with the SMRS methodology detailed in Section 5, where the Primary BM Unit associated with the plant does not have Credit Qualifying status (as explained in Section 10).</w:t>
      </w:r>
    </w:p>
    <w:p w14:paraId="34CF4223" w14:textId="77777777" w:rsidR="00DF4841" w:rsidRPr="00DF4841" w:rsidRDefault="00DF4841" w:rsidP="005A7327">
      <w:pPr>
        <w:pStyle w:val="ListParagraph"/>
        <w:numPr>
          <w:ilvl w:val="1"/>
          <w:numId w:val="24"/>
        </w:numPr>
        <w:ind w:left="567" w:hanging="567"/>
      </w:pPr>
      <w:r w:rsidRPr="00DF4841">
        <w:t>The Lead Party of an Exempt Export Primary BM Unit must elect whether the Primary BM Unit has Production or Consumption Status under BSC Section K3.5.5. Where an Exempt Export Primary BM Unit submits FPNs, it will be Credit Qualifying (regardless of its P/C Status) and the initial part of its Credit Cover calculation will be based on these FPNs rather than GC/DC and WDCALF and NWDCALF.  See Section 10.  The remainder of this Section 11 covers non-Credit Qualifying Exempt Export Primary BM Units.</w:t>
      </w:r>
    </w:p>
    <w:p w14:paraId="0E28FB2E" w14:textId="77777777" w:rsidR="00DF4841" w:rsidRPr="00DF4841" w:rsidRDefault="00DF4841" w:rsidP="005A7327">
      <w:pPr>
        <w:pStyle w:val="ListParagraph"/>
        <w:numPr>
          <w:ilvl w:val="1"/>
          <w:numId w:val="24"/>
        </w:numPr>
        <w:ind w:left="567" w:hanging="567"/>
      </w:pPr>
      <w:r w:rsidRPr="00DF4841">
        <w:t>If the Party selects Production status and the Primary BM Unit’s individual Relevant Capacity is &gt;0, WDCALF and NWDCALF for the Primary BM Unit is calculated as described in Section 5 of this document and the BSC Systems will calculate a WDBMCAEC and NWDBMCAEC for the Primary BM Unit using WDCALF*GC and NWDCALF*GC</w:t>
      </w:r>
    </w:p>
    <w:p w14:paraId="5538CB9B" w14:textId="77777777" w:rsidR="00DF4841" w:rsidRPr="00DF4841" w:rsidRDefault="00DF4841" w:rsidP="005A7327">
      <w:pPr>
        <w:pStyle w:val="ListParagraph"/>
        <w:numPr>
          <w:ilvl w:val="1"/>
          <w:numId w:val="24"/>
        </w:numPr>
        <w:ind w:left="567" w:hanging="567"/>
      </w:pPr>
      <w:r w:rsidRPr="00DF4841">
        <w:lastRenderedPageBreak/>
        <w:t>If the Party selects Consumption status (or it selects Production status but the Primary BM Unit’s individual Relevant Capacity is less than or equal to zero), CALF for the Primary BM Unit is calculated as described in Section 6 of this guidance and the BSC Systems will calculate a BMCAIC for the Primary BM Unit using CALF*DC.</w:t>
      </w:r>
    </w:p>
    <w:p w14:paraId="7EE7E67A" w14:textId="77777777" w:rsidR="00DF4841" w:rsidRPr="00DF4841" w:rsidRDefault="00DF4841" w:rsidP="005A7327">
      <w:pPr>
        <w:pStyle w:val="ListParagraph"/>
        <w:numPr>
          <w:ilvl w:val="1"/>
          <w:numId w:val="24"/>
        </w:numPr>
        <w:ind w:left="567" w:hanging="567"/>
      </w:pPr>
      <w:r w:rsidRPr="00DF4841">
        <w:t>The rules set out in Section 5.9, which allow a Lead Party of an SVA Registered Exempt Export Primary BM Unit to request the calculation of WDCALF and NWDCALF values using the alternative methodology in Section 5.10, may overcome the issue described in Sections 5.5 and 5.6.  Registrants of CVA Registered Exempt Export Primary BM Units can also request the methodology defined in Section 5 to be used for CVA Registered Primary BM Units by completing the application form in Appendix 7.</w:t>
      </w:r>
    </w:p>
    <w:p w14:paraId="2181C91D" w14:textId="75B2AFE6" w:rsidR="00DF4841" w:rsidRPr="00DF4841" w:rsidRDefault="00DF4841" w:rsidP="005A7327">
      <w:pPr>
        <w:pStyle w:val="ListParagraph"/>
        <w:numPr>
          <w:ilvl w:val="1"/>
          <w:numId w:val="24"/>
        </w:numPr>
        <w:ind w:left="567" w:hanging="567"/>
      </w:pPr>
      <w:r w:rsidRPr="00DF4841">
        <w:t xml:space="preserve">Under the situation detailed in paragraph 11.5 above, the Lead Party of the Primary BM Unit may perceive that the credit position of the Primary BM Unit is not being addressed correctly. </w:t>
      </w:r>
      <w:del w:id="131" w:author="Fionnghuala" w:date="2021-04-19T16:41:00Z">
        <w:r w:rsidRPr="00DF4841" w:rsidDel="00D5502E">
          <w:delText>ELEXON</w:delText>
        </w:r>
      </w:del>
      <w:ins w:id="132" w:author="Fionnghuala" w:date="2021-04-19T16:41:00Z">
        <w:r w:rsidR="00D5502E">
          <w:t>Elexon</w:t>
        </w:r>
      </w:ins>
      <w:r w:rsidRPr="00DF4841">
        <w:t xml:space="preserve"> has sought legal advice regarding its ability to raise a Modification to the BSC to address this issue, and has been advised that it does not have a clear remit to do so.  It remains open to a BSC Party to raise a Modification to the BSC on this issue.</w:t>
      </w:r>
    </w:p>
    <w:p w14:paraId="0B0D1B81" w14:textId="77777777" w:rsidR="00DF4841" w:rsidRPr="00DF4841" w:rsidRDefault="00DF4841" w:rsidP="005A7327">
      <w:pPr>
        <w:pStyle w:val="ListParagraph"/>
        <w:numPr>
          <w:ilvl w:val="1"/>
          <w:numId w:val="24"/>
        </w:numPr>
        <w:ind w:left="567" w:hanging="567"/>
      </w:pPr>
      <w:r w:rsidRPr="00DF4841">
        <w:t>If an Exempt Export Primary BM Unit elects Consumption status whilst having declared GC and DC values, it is likely that the average metered demand will be net production (hence, positive) and the maximum metered demand over the season will typically be a maximum consumption (hence, negative).  This will give rise to a negative value for WDCALF and NWDCALF.  This will result in a positive WDBMCAIC and NWDCALF, reflecting that the Primary BM Unit is a net producer over the season.</w:t>
      </w:r>
    </w:p>
    <w:p w14:paraId="376507EC" w14:textId="45712FD6" w:rsidR="00DF4841" w:rsidRPr="00DF4841" w:rsidRDefault="00486121" w:rsidP="005A7327">
      <w:pPr>
        <w:pStyle w:val="Heading1"/>
        <w:numPr>
          <w:ilvl w:val="0"/>
          <w:numId w:val="24"/>
        </w:numPr>
      </w:pPr>
      <w:bookmarkStart w:id="133" w:name="_Toc367179392"/>
      <w:bookmarkStart w:id="134" w:name="_Toc40102805"/>
      <w:r>
        <w:t xml:space="preserve"> </w:t>
      </w:r>
      <w:bookmarkStart w:id="135" w:name="_Toc70344391"/>
      <w:r w:rsidR="00DF4841" w:rsidRPr="00DF4841">
        <w:t>Requests for Redetermination of an Assigned WDCALF, NWDCALF or SECALF value</w:t>
      </w:r>
      <w:bookmarkEnd w:id="133"/>
      <w:bookmarkEnd w:id="134"/>
      <w:bookmarkEnd w:id="135"/>
    </w:p>
    <w:p w14:paraId="39EDC50C" w14:textId="77777777" w:rsidR="00DF4841" w:rsidRPr="00DF4841" w:rsidRDefault="00DF4841" w:rsidP="005A7327">
      <w:pPr>
        <w:pStyle w:val="ListParagraph"/>
        <w:numPr>
          <w:ilvl w:val="1"/>
          <w:numId w:val="24"/>
        </w:numPr>
        <w:ind w:left="567" w:hanging="567"/>
      </w:pPr>
      <w:r w:rsidRPr="00DF4841">
        <w:t xml:space="preserve">The rules in BSC Section M1.5 allow the Lead Party for a Primary BM Unit to request a redetermination of a WDCALF, NWDCALF or SECALF value within two months following any revision to this guidance or notification of a new or revised value (BSC Section M1.5.6). This request should be made by notice to the </w:t>
      </w:r>
      <w:hyperlink r:id="rId29" w:history="1">
        <w:r w:rsidRPr="00DF4841">
          <w:rPr>
            <w:rStyle w:val="Hyperlink"/>
          </w:rPr>
          <w:t>bscservicedesk@cgi.com</w:t>
        </w:r>
      </w:hyperlink>
      <w:r w:rsidRPr="00DF4841">
        <w:t>.</w:t>
      </w:r>
    </w:p>
    <w:p w14:paraId="71AD2ECE" w14:textId="77777777" w:rsidR="00DF4841" w:rsidRPr="00DF4841" w:rsidRDefault="00DF4841" w:rsidP="005A7327">
      <w:pPr>
        <w:pStyle w:val="ListParagraph"/>
        <w:numPr>
          <w:ilvl w:val="1"/>
          <w:numId w:val="24"/>
        </w:numPr>
        <w:ind w:left="567" w:hanging="567"/>
      </w:pPr>
      <w:r w:rsidRPr="00DF4841">
        <w:t>The Panel has delegated responsibility to the ISG for hearing any request for a redetermination of a WDCALF/NWDCALF or SECALF value.</w:t>
      </w:r>
    </w:p>
    <w:p w14:paraId="1BE97FB0" w14:textId="77777777" w:rsidR="00DF4841" w:rsidRPr="00DF4841" w:rsidRDefault="00DF4841" w:rsidP="005A7327">
      <w:pPr>
        <w:pStyle w:val="ListParagraph"/>
        <w:numPr>
          <w:ilvl w:val="1"/>
          <w:numId w:val="24"/>
        </w:numPr>
        <w:ind w:left="567" w:hanging="567"/>
      </w:pPr>
      <w:r w:rsidRPr="00DF4841">
        <w:t>The ISG will consider the request, wherever practicable, at its next meeting and will either confirm the prevailing value or determine a new value.</w:t>
      </w:r>
    </w:p>
    <w:p w14:paraId="67D4374F" w14:textId="14BA84C3" w:rsidR="00DF4841" w:rsidRPr="00DF4841" w:rsidRDefault="00DF4841" w:rsidP="005A7327">
      <w:pPr>
        <w:pStyle w:val="ListParagraph"/>
        <w:numPr>
          <w:ilvl w:val="1"/>
          <w:numId w:val="24"/>
        </w:numPr>
        <w:ind w:left="567" w:hanging="567"/>
      </w:pPr>
      <w:r w:rsidRPr="00DF4841">
        <w:t xml:space="preserve">The ISG may re-determine WDCALF, NWDCALF or SECALF value without reference to the prevailing CALF principles and guidance if considered appropriate. However, in order to adopt a robust and consistent approach to judging WDCALF, NWDCALF or SECALF appeals, </w:t>
      </w:r>
      <w:del w:id="136" w:author="Fionnghuala" w:date="2021-04-19T16:41:00Z">
        <w:r w:rsidRPr="00DF4841" w:rsidDel="00D5502E">
          <w:delText xml:space="preserve">ELEXON </w:delText>
        </w:r>
      </w:del>
      <w:ins w:id="137" w:author="Fionnghuala" w:date="2021-04-19T16:41:00Z">
        <w:r w:rsidR="00D5502E">
          <w:t xml:space="preserve">Elexon </w:t>
        </w:r>
      </w:ins>
      <w:r w:rsidRPr="00DF4841">
        <w:t>maintains a list of precedents on behalf of the ISG.</w:t>
      </w:r>
    </w:p>
    <w:p w14:paraId="535AD0A0" w14:textId="77777777" w:rsidR="00DF4841" w:rsidRPr="00DF4841" w:rsidRDefault="00DF4841" w:rsidP="005A7327">
      <w:pPr>
        <w:pStyle w:val="ListParagraph"/>
        <w:numPr>
          <w:ilvl w:val="1"/>
          <w:numId w:val="24"/>
        </w:numPr>
        <w:ind w:left="567" w:hanging="567"/>
      </w:pPr>
      <w:r w:rsidRPr="00DF4841">
        <w:t>A Party submitting a WDCALF, NWDCALF or SECALF appeal should complete an appeal form. A copy of the appeal form is included in Appendix 5 of this document for reference purposes. The form provides guidance on the considerations taken into account in WDCALF, NWDCALF or SECALF appeals and the basis on which the appeal will be determined.</w:t>
      </w:r>
    </w:p>
    <w:p w14:paraId="5E027EC9" w14:textId="316826F8" w:rsidR="00DF4841" w:rsidRPr="00DF4841" w:rsidRDefault="00DF4841" w:rsidP="005A7327">
      <w:pPr>
        <w:pStyle w:val="ListParagraph"/>
        <w:numPr>
          <w:ilvl w:val="1"/>
          <w:numId w:val="24"/>
        </w:numPr>
        <w:ind w:left="567" w:hanging="567"/>
      </w:pPr>
      <w:del w:id="138" w:author="Fionnghuala" w:date="2021-04-19T16:41:00Z">
        <w:r w:rsidRPr="00DF4841" w:rsidDel="00D5502E">
          <w:delText xml:space="preserve">ELEXON </w:delText>
        </w:r>
      </w:del>
      <w:ins w:id="139" w:author="Fionnghuala" w:date="2021-04-19T16:41:00Z">
        <w:r w:rsidR="00D5502E">
          <w:t xml:space="preserve">Elexon </w:t>
        </w:r>
      </w:ins>
      <w:r w:rsidRPr="00DF4841">
        <w:t>will prepare its own form which will be submitted to ISG, using the information detailed in the Participant’s form.</w:t>
      </w:r>
    </w:p>
    <w:p w14:paraId="20C6DE1B" w14:textId="77777777" w:rsidR="00DF4841" w:rsidRPr="00DF4841" w:rsidRDefault="00DF4841" w:rsidP="005A7327">
      <w:pPr>
        <w:pStyle w:val="ListParagraph"/>
        <w:numPr>
          <w:ilvl w:val="1"/>
          <w:numId w:val="24"/>
        </w:numPr>
        <w:ind w:left="567" w:hanging="567"/>
      </w:pPr>
      <w:r w:rsidRPr="00DF4841">
        <w:t>Where the ISG determines new WDCALF, NWDCALF or SECALF values, this will become effective from the third Working Day (or such later day as the ISG may decide) after the meeting at which it was decided.</w:t>
      </w:r>
    </w:p>
    <w:p w14:paraId="084379AB" w14:textId="77777777" w:rsidR="00DF4841" w:rsidRPr="00DF4841" w:rsidRDefault="00DF4841" w:rsidP="005A7327">
      <w:pPr>
        <w:pStyle w:val="ListParagraph"/>
        <w:numPr>
          <w:ilvl w:val="1"/>
          <w:numId w:val="24"/>
        </w:numPr>
        <w:ind w:left="567" w:hanging="567"/>
      </w:pPr>
      <w:r w:rsidRPr="00DF4841">
        <w:t>Under the current guidelines, a redetermination by the ISG is effective for the duration of the appealed BSC Season; thus a Trading Party is required to make an appeal to the ISG every BSC Season, if the Party deems it necessary.</w:t>
      </w:r>
    </w:p>
    <w:p w14:paraId="1F9F5004" w14:textId="77777777" w:rsidR="00DF4841" w:rsidRPr="00DF4841" w:rsidRDefault="00DF4841" w:rsidP="005A7327">
      <w:pPr>
        <w:pStyle w:val="ListParagraph"/>
        <w:numPr>
          <w:ilvl w:val="1"/>
          <w:numId w:val="24"/>
        </w:numPr>
        <w:ind w:left="567" w:hanging="567"/>
      </w:pPr>
      <w:r w:rsidRPr="00DF4841">
        <w:t>In certain cases, it may be appropriate for a redetermination by the ISG to apply beyond the BSC Season for which the redetermination was made. Therefore, a redetermination by the ISG may be effective on an ongoing basis, if the ISG so determines. This includes provision for the ISG to review the appropriateness of the decision at any time.</w:t>
      </w:r>
    </w:p>
    <w:p w14:paraId="3DCD7A73" w14:textId="77777777" w:rsidR="00DF4841" w:rsidRPr="00DF4841" w:rsidRDefault="00DF4841" w:rsidP="005A7327">
      <w:pPr>
        <w:pStyle w:val="ListParagraph"/>
        <w:numPr>
          <w:ilvl w:val="1"/>
          <w:numId w:val="24"/>
        </w:numPr>
        <w:ind w:left="567" w:hanging="567"/>
      </w:pPr>
      <w:r w:rsidRPr="00DF4841">
        <w:lastRenderedPageBreak/>
        <w:t>In the event of a change to this guidance or an error being identified, a change to the WDCALF, NWDCALF or SECALF values can be effected but not sooner than 20 Working Days after the CRA and the Trading Party are notified (unless the Trading Party agrees a shorter time). Furthermore, such a change may require the support (and hence a meeting) of the ISG.</w:t>
      </w:r>
    </w:p>
    <w:p w14:paraId="4F676C23" w14:textId="77777777" w:rsidR="00DF4841" w:rsidRPr="00DF4841" w:rsidRDefault="00DF4841" w:rsidP="00486121">
      <w:pPr>
        <w:pStyle w:val="Heading2"/>
      </w:pPr>
      <w:bookmarkStart w:id="140" w:name="_Toc367179393"/>
      <w:bookmarkStart w:id="141" w:name="_Toc40102806"/>
      <w:bookmarkStart w:id="142" w:name="_Toc70344392"/>
      <w:r w:rsidRPr="00DF4841">
        <w:t>Appendix 1 – Calculation of Energy Indebtedness</w:t>
      </w:r>
      <w:bookmarkEnd w:id="140"/>
      <w:bookmarkEnd w:id="141"/>
      <w:bookmarkEnd w:id="142"/>
    </w:p>
    <w:p w14:paraId="4DAC6663" w14:textId="77777777" w:rsidR="00DF4841" w:rsidRPr="00DF4841" w:rsidRDefault="00DF4841" w:rsidP="00DF4841">
      <w:r w:rsidRPr="00DF4841">
        <w:t xml:space="preserve">The calculations used to determine a Trading Party’s Energy Indebtedness are detailed in </w:t>
      </w:r>
      <w:hyperlink r:id="rId30" w:history="1">
        <w:r w:rsidRPr="00DF4841">
          <w:rPr>
            <w:rStyle w:val="Hyperlink"/>
          </w:rPr>
          <w:t>BSC Section M: Credit Cover and Credit Default</w:t>
        </w:r>
      </w:hyperlink>
      <w:r w:rsidRPr="00DF4841">
        <w:t xml:space="preserve">, and </w:t>
      </w:r>
      <w:hyperlink r:id="rId31" w:history="1">
        <w:r w:rsidRPr="00DF4841">
          <w:rPr>
            <w:rStyle w:val="Hyperlink"/>
          </w:rPr>
          <w:t>BSC Section P: Energy Contract Volumes and Metered Volume Reallocations</w:t>
        </w:r>
      </w:hyperlink>
      <w:r w:rsidRPr="00DF4841">
        <w:t>.</w:t>
      </w:r>
    </w:p>
    <w:p w14:paraId="6DF83857" w14:textId="71D0FCA4" w:rsidR="00DF4841" w:rsidRPr="00DF4841" w:rsidRDefault="00DF4841" w:rsidP="00DF4841">
      <w:r w:rsidRPr="00DF4841">
        <w:t xml:space="preserve">This is summarised in the </w:t>
      </w:r>
      <w:hyperlink r:id="rId32" w:history="1">
        <w:r w:rsidRPr="00DF4841">
          <w:rPr>
            <w:rStyle w:val="Hyperlink"/>
          </w:rPr>
          <w:t>Credit Cover</w:t>
        </w:r>
      </w:hyperlink>
      <w:r w:rsidRPr="00DF4841">
        <w:t xml:space="preserve"> guidance on the </w:t>
      </w:r>
      <w:hyperlink r:id="rId33" w:history="1">
        <w:r w:rsidRPr="00DF4841">
          <w:rPr>
            <w:rStyle w:val="Hyperlink"/>
          </w:rPr>
          <w:t>BSC Website</w:t>
        </w:r>
      </w:hyperlink>
      <w:r w:rsidR="00E14A32">
        <w:t>.</w:t>
      </w:r>
    </w:p>
    <w:p w14:paraId="299A77F1" w14:textId="77777777" w:rsidR="00DF4841" w:rsidRPr="00DF4841" w:rsidRDefault="00DF4841" w:rsidP="00486121">
      <w:pPr>
        <w:pStyle w:val="Heading2"/>
      </w:pPr>
      <w:bookmarkStart w:id="143" w:name="_Toc367179394"/>
      <w:bookmarkStart w:id="144" w:name="_Toc40102807"/>
      <w:bookmarkStart w:id="145" w:name="_Toc70344393"/>
      <w:r w:rsidRPr="00DF4841">
        <w:t>Appendix 2 – Calculation of HOL-WDCALF, HOL-NWDCALF, XHOL-WDCALF and XHOL-NWDCALF for SMRS Registered Primary BM Units</w:t>
      </w:r>
      <w:bookmarkEnd w:id="143"/>
      <w:bookmarkEnd w:id="144"/>
      <w:bookmarkEnd w:id="145"/>
    </w:p>
    <w:p w14:paraId="25F822A8" w14:textId="77777777" w:rsidR="00DF4841" w:rsidRPr="00DF4841" w:rsidRDefault="00DF4841" w:rsidP="00DF4841">
      <w:r w:rsidRPr="00DF4841">
        <w:t>The following equations are used to calculate HOL-WDCALF, HOL-NWDCALF, XHOL-WDCALF and XHOL-NWDCALF values:</w:t>
      </w:r>
    </w:p>
    <w:p w14:paraId="3B70D36E" w14:textId="77777777" w:rsidR="00E14A32" w:rsidRDefault="00E14A32" w:rsidP="00DF4841"/>
    <w:p w14:paraId="3B565329" w14:textId="43C0184B" w:rsidR="00DF4841" w:rsidRPr="00DF4841" w:rsidRDefault="00DF4841" w:rsidP="00DF4841">
      <w:r w:rsidRPr="00DF4841">
        <w:t>For a BSC Season:</w:t>
      </w:r>
    </w:p>
    <w:p w14:paraId="79C11459" w14:textId="77777777" w:rsidR="00DF4841" w:rsidRPr="00DF4841" w:rsidRDefault="00DF4841" w:rsidP="000326AF">
      <w:pPr>
        <w:ind w:left="720"/>
      </w:pPr>
      <w:r w:rsidRPr="00DF4841">
        <w:t>h = number of Settlement Periods in relevant Annual Holiday Period in BSC Season (e.g. 6 over Christmas)</w:t>
      </w:r>
    </w:p>
    <w:p w14:paraId="7F368CF8" w14:textId="77777777" w:rsidR="00DF4841" w:rsidRPr="00DF4841" w:rsidRDefault="00DF4841" w:rsidP="000326AF">
      <w:pPr>
        <w:ind w:left="720"/>
      </w:pPr>
      <w:r w:rsidRPr="00DF4841">
        <w:t>x = number of Settlement Periods outside the relevant Annual Holiday Period in BSC Season (e.g. 86 in the remainder of the Winter BSC Season)</w:t>
      </w:r>
    </w:p>
    <w:p w14:paraId="477DC6CD" w14:textId="77777777" w:rsidR="00E14A32" w:rsidRDefault="00E14A32" w:rsidP="00DF4841">
      <w:pPr>
        <w:rPr>
          <w:b/>
        </w:rPr>
      </w:pPr>
    </w:p>
    <w:p w14:paraId="6ACB02FF" w14:textId="758341BC" w:rsidR="00DF4841" w:rsidRPr="00DF4841" w:rsidRDefault="00DF4841" w:rsidP="00DF4841">
      <w:r w:rsidRPr="00DF4841">
        <w:rPr>
          <w:b/>
        </w:rPr>
        <w:t>HOL-Ratio is defined in Section 5</w:t>
      </w:r>
    </w:p>
    <w:p w14:paraId="093EE90D" w14:textId="77777777" w:rsidR="00DF4841" w:rsidRPr="00DF4841" w:rsidRDefault="00DF4841" w:rsidP="00DF4841">
      <w:pPr>
        <w:rPr>
          <w:lang w:val="pt-BR"/>
        </w:rPr>
      </w:pPr>
      <w:r w:rsidRPr="00DF4841">
        <w:t>Then:</w:t>
      </w:r>
    </w:p>
    <w:p w14:paraId="235AF5EF" w14:textId="77777777" w:rsidR="00E2332E" w:rsidRPr="00AC7964" w:rsidRDefault="00E2332E" w:rsidP="00E2332E">
      <w:pPr>
        <w:pStyle w:val="BodyText"/>
        <w:rPr>
          <w:lang w:val="pt-BR"/>
        </w:rPr>
      </w:pPr>
      <m:oMathPara>
        <m:oMath>
          <m:r>
            <w:rPr>
              <w:rFonts w:ascii="Cambria Math" w:hAnsi="Cambria Math"/>
              <w:lang w:val="pt-BR"/>
            </w:rPr>
            <m:t>HOL WDCALF=WDCALF*HOLratio</m:t>
          </m:r>
        </m:oMath>
      </m:oMathPara>
    </w:p>
    <w:p w14:paraId="739985AC" w14:textId="77777777" w:rsidR="00E2332E" w:rsidRPr="00AC7964" w:rsidRDefault="00E2332E" w:rsidP="00E2332E">
      <w:pPr>
        <w:pStyle w:val="BodyText"/>
        <w:rPr>
          <w:lang w:val="pt-BR"/>
        </w:rPr>
      </w:pPr>
      <m:oMathPara>
        <m:oMath>
          <m:r>
            <w:rPr>
              <w:rFonts w:ascii="Cambria Math" w:hAnsi="Cambria Math"/>
              <w:lang w:val="pt-BR"/>
            </w:rPr>
            <m:t>HOL NWDCALF=NWDCALF*HOLratio</m:t>
          </m:r>
        </m:oMath>
      </m:oMathPara>
    </w:p>
    <w:p w14:paraId="63AA0BFF" w14:textId="77777777" w:rsidR="00E2332E" w:rsidRPr="00AC7964" w:rsidRDefault="00E2332E" w:rsidP="00E2332E">
      <w:pPr>
        <w:pStyle w:val="BodyText"/>
        <w:rPr>
          <w:lang w:val="pt-BR"/>
        </w:rPr>
      </w:pPr>
      <m:oMathPara>
        <m:oMath>
          <m:r>
            <w:rPr>
              <w:rFonts w:ascii="Cambria Math" w:hAnsi="Cambria Math"/>
              <w:lang w:val="pt-BR"/>
            </w:rPr>
            <m:t>XHOL WDCALF=</m:t>
          </m:r>
          <m:f>
            <m:fPr>
              <m:ctrlPr>
                <w:rPr>
                  <w:rFonts w:ascii="Cambria Math" w:hAnsi="Cambria Math"/>
                  <w:i/>
                  <w:lang w:val="pt-BR"/>
                </w:rPr>
              </m:ctrlPr>
            </m:fPr>
            <m:num>
              <m:d>
                <m:dPr>
                  <m:ctrlPr>
                    <w:rPr>
                      <w:rFonts w:ascii="Cambria Math" w:hAnsi="Cambria Math"/>
                      <w:i/>
                      <w:lang w:val="pt-BR"/>
                    </w:rPr>
                  </m:ctrlPr>
                </m:dPr>
                <m:e>
                  <m:d>
                    <m:dPr>
                      <m:ctrlPr>
                        <w:rPr>
                          <w:rFonts w:ascii="Cambria Math" w:hAnsi="Cambria Math"/>
                          <w:i/>
                          <w:lang w:val="pt-BR"/>
                        </w:rPr>
                      </m:ctrlPr>
                    </m:dPr>
                    <m:e>
                      <m:r>
                        <w:rPr>
                          <w:rFonts w:ascii="Cambria Math" w:hAnsi="Cambria Math"/>
                          <w:lang w:val="pt-BR"/>
                        </w:rPr>
                        <m:t>h+x</m:t>
                      </m:r>
                    </m:e>
                  </m:d>
                  <m:r>
                    <w:rPr>
                      <w:rFonts w:ascii="Cambria Math" w:hAnsi="Cambria Math"/>
                      <w:lang w:val="pt-BR"/>
                    </w:rPr>
                    <m:t>*WDCALF</m:t>
                  </m:r>
                </m:e>
              </m:d>
              <m:r>
                <w:rPr>
                  <w:rFonts w:ascii="Cambria Math" w:hAnsi="Cambria Math"/>
                  <w:lang w:val="pt-BR"/>
                </w:rPr>
                <m:t>-(h*HOL WDCALF)</m:t>
              </m:r>
            </m:num>
            <m:den>
              <m:r>
                <w:rPr>
                  <w:rFonts w:ascii="Cambria Math" w:hAnsi="Cambria Math"/>
                  <w:lang w:val="pt-BR"/>
                </w:rPr>
                <m:t>x</m:t>
              </m:r>
            </m:den>
          </m:f>
        </m:oMath>
      </m:oMathPara>
    </w:p>
    <w:p w14:paraId="0E86CF4F" w14:textId="77777777" w:rsidR="00E2332E" w:rsidRPr="00E47E28" w:rsidRDefault="00E2332E" w:rsidP="00E2332E">
      <w:pPr>
        <w:pStyle w:val="BodyText"/>
        <w:rPr>
          <w:lang w:val="pt-BR"/>
        </w:rPr>
      </w:pPr>
      <m:oMathPara>
        <m:oMath>
          <m:r>
            <w:rPr>
              <w:rFonts w:ascii="Cambria Math" w:hAnsi="Cambria Math"/>
              <w:lang w:val="pt-BR"/>
            </w:rPr>
            <m:t>XHOL NWDCALF=</m:t>
          </m:r>
          <m:f>
            <m:fPr>
              <m:ctrlPr>
                <w:rPr>
                  <w:rFonts w:ascii="Cambria Math" w:hAnsi="Cambria Math"/>
                  <w:i/>
                  <w:lang w:val="pt-BR"/>
                </w:rPr>
              </m:ctrlPr>
            </m:fPr>
            <m:num>
              <m:d>
                <m:dPr>
                  <m:ctrlPr>
                    <w:rPr>
                      <w:rFonts w:ascii="Cambria Math" w:hAnsi="Cambria Math"/>
                      <w:i/>
                      <w:lang w:val="pt-BR"/>
                    </w:rPr>
                  </m:ctrlPr>
                </m:dPr>
                <m:e>
                  <m:d>
                    <m:dPr>
                      <m:ctrlPr>
                        <w:rPr>
                          <w:rFonts w:ascii="Cambria Math" w:hAnsi="Cambria Math"/>
                          <w:i/>
                          <w:lang w:val="pt-BR"/>
                        </w:rPr>
                      </m:ctrlPr>
                    </m:dPr>
                    <m:e>
                      <m:r>
                        <w:rPr>
                          <w:rFonts w:ascii="Cambria Math" w:hAnsi="Cambria Math"/>
                          <w:lang w:val="pt-BR"/>
                        </w:rPr>
                        <m:t>h+x</m:t>
                      </m:r>
                    </m:e>
                  </m:d>
                  <m:r>
                    <w:rPr>
                      <w:rFonts w:ascii="Cambria Math" w:hAnsi="Cambria Math"/>
                      <w:lang w:val="pt-BR"/>
                    </w:rPr>
                    <m:t>*NWDCALF</m:t>
                  </m:r>
                </m:e>
              </m:d>
              <m:r>
                <w:rPr>
                  <w:rFonts w:ascii="Cambria Math" w:hAnsi="Cambria Math"/>
                  <w:lang w:val="pt-BR"/>
                </w:rPr>
                <m:t>-(h*HOL NWDCALF)</m:t>
              </m:r>
            </m:num>
            <m:den>
              <m:r>
                <w:rPr>
                  <w:rFonts w:ascii="Cambria Math" w:hAnsi="Cambria Math"/>
                  <w:lang w:val="pt-BR"/>
                </w:rPr>
                <m:t>x</m:t>
              </m:r>
            </m:den>
          </m:f>
        </m:oMath>
      </m:oMathPara>
    </w:p>
    <w:p w14:paraId="250BAFE5" w14:textId="77777777" w:rsidR="00E2332E" w:rsidRDefault="00E2332E" w:rsidP="00E2332E">
      <w:pPr>
        <w:rPr>
          <w:rFonts w:eastAsiaTheme="minorEastAsia"/>
          <w:highlight w:val="yellow"/>
          <w:lang w:val="pt-BR"/>
        </w:rPr>
      </w:pPr>
    </w:p>
    <w:p w14:paraId="7FF2410C" w14:textId="2618E148" w:rsidR="00DF4841" w:rsidRPr="00DF4841" w:rsidRDefault="00DF4841" w:rsidP="00DF4841">
      <w:pPr>
        <w:rPr>
          <w:lang w:val="pt-BR"/>
        </w:rPr>
      </w:pPr>
    </w:p>
    <w:p w14:paraId="0BB67926" w14:textId="77777777" w:rsidR="00DF4841" w:rsidRPr="00DF4841" w:rsidRDefault="00DF4841" w:rsidP="00DF4841">
      <w:pPr>
        <w:rPr>
          <w:lang w:val="pt-BR"/>
        </w:rPr>
      </w:pPr>
    </w:p>
    <w:p w14:paraId="541CE8C4" w14:textId="77777777" w:rsidR="00DF4841" w:rsidRPr="00DF4841" w:rsidRDefault="00DF4841" w:rsidP="00495503">
      <w:pPr>
        <w:pStyle w:val="Heading2"/>
        <w:pageBreakBefore/>
      </w:pPr>
      <w:bookmarkStart w:id="146" w:name="_Toc367179395"/>
      <w:bookmarkStart w:id="147" w:name="_Toc40102808"/>
      <w:bookmarkStart w:id="148" w:name="_Toc70344394"/>
      <w:r w:rsidRPr="00DF4841">
        <w:lastRenderedPageBreak/>
        <w:t>Appendix 3 – Example Trading Unit Calculations</w:t>
      </w:r>
      <w:bookmarkEnd w:id="146"/>
      <w:bookmarkEnd w:id="147"/>
      <w:bookmarkEnd w:id="148"/>
    </w:p>
    <w:p w14:paraId="741A9B1D" w14:textId="77777777" w:rsidR="00DF4841" w:rsidRPr="00D8766A" w:rsidRDefault="00DF4841" w:rsidP="00525A83">
      <w:pPr>
        <w:spacing w:after="240"/>
        <w:ind w:left="567" w:hanging="567"/>
        <w:rPr>
          <w:b/>
          <w:color w:val="00008B" w:themeColor="text1"/>
        </w:rPr>
      </w:pPr>
      <w:r w:rsidRPr="00D8766A">
        <w:rPr>
          <w:b/>
          <w:color w:val="00008B" w:themeColor="text1"/>
        </w:rPr>
        <w:t>Production Trading Unit</w:t>
      </w:r>
    </w:p>
    <w:p w14:paraId="3BBDA7AA" w14:textId="77777777" w:rsidR="00DF4841" w:rsidRPr="00DF4841" w:rsidRDefault="00DF4841" w:rsidP="00E14A32">
      <w:pPr>
        <w:spacing w:after="240"/>
      </w:pPr>
      <w:r w:rsidRPr="00DF4841">
        <w:t>The following provides an example of how CALF values are calculated for the Primary BM Units in a Production Trading Unit (where there are no Primary BM Units with Credit Qualifying status). Therefore references to CALF in this section mean the relevant WDCALF or NWDCALF (the values of which are the same).</w:t>
      </w:r>
    </w:p>
    <w:p w14:paraId="75D5EF9C" w14:textId="77777777" w:rsidR="00DF4841" w:rsidRPr="00DF4841" w:rsidRDefault="00DF4841" w:rsidP="00E14A32">
      <w:pPr>
        <w:spacing w:after="240"/>
      </w:pPr>
      <w:r w:rsidRPr="00DF4841">
        <w:t>Example: Power Station A contains 2 Production and 1 Consumption Primary BM Units. The CALF values assigned to these Units if they are treated on an individual basis are shown in Table 1.</w:t>
      </w:r>
    </w:p>
    <w:p w14:paraId="2B561F1F" w14:textId="77777777" w:rsidR="00DF4841" w:rsidRPr="00D8766A" w:rsidRDefault="00DF4841" w:rsidP="00525A83">
      <w:pPr>
        <w:spacing w:after="240"/>
        <w:ind w:left="567" w:hanging="567"/>
        <w:rPr>
          <w:b/>
          <w:color w:val="00008B" w:themeColor="text1"/>
        </w:rPr>
      </w:pPr>
      <w:r w:rsidRPr="00D8766A">
        <w:rPr>
          <w:b/>
          <w:color w:val="00008B" w:themeColor="text1"/>
        </w:rPr>
        <w:t>Table 1</w:t>
      </w:r>
    </w:p>
    <w:tbl>
      <w:tblPr>
        <w:tblW w:w="5000" w:type="pct"/>
        <w:tblBorders>
          <w:top w:val="single" w:sz="8" w:space="0" w:color="231F20" w:themeColor="text2"/>
          <w:left w:val="single" w:sz="8" w:space="0" w:color="231F20" w:themeColor="text2"/>
          <w:bottom w:val="single" w:sz="8" w:space="0" w:color="231F20" w:themeColor="text2"/>
          <w:right w:val="single" w:sz="8" w:space="0" w:color="231F20" w:themeColor="text2"/>
          <w:insideH w:val="single" w:sz="8" w:space="0" w:color="231F20" w:themeColor="text2"/>
          <w:insideV w:val="single" w:sz="8" w:space="0" w:color="231F20" w:themeColor="text2"/>
        </w:tblBorders>
        <w:tblLook w:val="04A0" w:firstRow="1" w:lastRow="0" w:firstColumn="1" w:lastColumn="0" w:noHBand="0" w:noVBand="1"/>
      </w:tblPr>
      <w:tblGrid>
        <w:gridCol w:w="1491"/>
        <w:gridCol w:w="1491"/>
        <w:gridCol w:w="1491"/>
        <w:gridCol w:w="1552"/>
        <w:gridCol w:w="1501"/>
        <w:gridCol w:w="1501"/>
        <w:gridCol w:w="1499"/>
      </w:tblGrid>
      <w:tr w:rsidR="00DF4841" w:rsidRPr="00DF4841" w14:paraId="3BC7820A" w14:textId="77777777" w:rsidTr="00DF4841">
        <w:tc>
          <w:tcPr>
            <w:tcW w:w="708" w:type="pct"/>
            <w:shd w:val="clear" w:color="auto" w:fill="auto"/>
            <w:tcMar>
              <w:top w:w="57" w:type="dxa"/>
              <w:left w:w="57" w:type="dxa"/>
              <w:bottom w:w="57" w:type="dxa"/>
              <w:right w:w="57" w:type="dxa"/>
            </w:tcMar>
          </w:tcPr>
          <w:p w14:paraId="21F4AE06" w14:textId="77777777" w:rsidR="00DF4841" w:rsidRPr="00DF4841" w:rsidRDefault="00DF4841" w:rsidP="00DF4841">
            <w:pPr>
              <w:rPr>
                <w:b/>
              </w:rPr>
            </w:pPr>
            <w:r w:rsidRPr="00DF4841">
              <w:rPr>
                <w:b/>
              </w:rPr>
              <w:t>Primary BM Unit ID</w:t>
            </w:r>
          </w:p>
        </w:tc>
        <w:tc>
          <w:tcPr>
            <w:tcW w:w="708" w:type="pct"/>
            <w:shd w:val="clear" w:color="auto" w:fill="auto"/>
            <w:tcMar>
              <w:top w:w="57" w:type="dxa"/>
              <w:left w:w="57" w:type="dxa"/>
              <w:bottom w:w="57" w:type="dxa"/>
              <w:right w:w="57" w:type="dxa"/>
            </w:tcMar>
          </w:tcPr>
          <w:p w14:paraId="42C4D3C7" w14:textId="77777777" w:rsidR="00DF4841" w:rsidRPr="00DF4841" w:rsidRDefault="00DF4841" w:rsidP="00DF4841">
            <w:pPr>
              <w:rPr>
                <w:b/>
              </w:rPr>
            </w:pPr>
            <w:r w:rsidRPr="00DF4841">
              <w:rPr>
                <w:b/>
              </w:rPr>
              <w:t>GC</w:t>
            </w:r>
          </w:p>
        </w:tc>
        <w:tc>
          <w:tcPr>
            <w:tcW w:w="708" w:type="pct"/>
            <w:shd w:val="clear" w:color="auto" w:fill="auto"/>
            <w:tcMar>
              <w:top w:w="57" w:type="dxa"/>
              <w:left w:w="57" w:type="dxa"/>
              <w:bottom w:w="57" w:type="dxa"/>
              <w:right w:w="57" w:type="dxa"/>
            </w:tcMar>
          </w:tcPr>
          <w:p w14:paraId="13FD4A98" w14:textId="77777777" w:rsidR="00DF4841" w:rsidRPr="00DF4841" w:rsidRDefault="00DF4841" w:rsidP="00DF4841">
            <w:pPr>
              <w:rPr>
                <w:b/>
              </w:rPr>
            </w:pPr>
            <w:r w:rsidRPr="00DF4841">
              <w:rPr>
                <w:b/>
              </w:rPr>
              <w:t>DC</w:t>
            </w:r>
          </w:p>
        </w:tc>
        <w:tc>
          <w:tcPr>
            <w:tcW w:w="737" w:type="pct"/>
            <w:shd w:val="clear" w:color="auto" w:fill="auto"/>
            <w:tcMar>
              <w:top w:w="57" w:type="dxa"/>
              <w:left w:w="57" w:type="dxa"/>
              <w:bottom w:w="57" w:type="dxa"/>
              <w:right w:w="57" w:type="dxa"/>
            </w:tcMar>
          </w:tcPr>
          <w:p w14:paraId="77235FC3" w14:textId="77777777" w:rsidR="00DF4841" w:rsidRPr="00DF4841" w:rsidRDefault="00DF4841" w:rsidP="00DF4841">
            <w:pPr>
              <w:rPr>
                <w:b/>
              </w:rPr>
            </w:pPr>
            <w:r w:rsidRPr="00DF4841">
              <w:rPr>
                <w:b/>
              </w:rPr>
              <w:t>Type</w:t>
            </w:r>
          </w:p>
        </w:tc>
        <w:tc>
          <w:tcPr>
            <w:tcW w:w="713" w:type="pct"/>
            <w:shd w:val="clear" w:color="auto" w:fill="auto"/>
            <w:tcMar>
              <w:top w:w="57" w:type="dxa"/>
              <w:left w:w="57" w:type="dxa"/>
              <w:bottom w:w="57" w:type="dxa"/>
              <w:right w:w="57" w:type="dxa"/>
            </w:tcMar>
          </w:tcPr>
          <w:p w14:paraId="231DC509" w14:textId="77777777" w:rsidR="00DF4841" w:rsidRPr="00DF4841" w:rsidRDefault="00DF4841" w:rsidP="00DF4841">
            <w:pPr>
              <w:rPr>
                <w:b/>
              </w:rPr>
            </w:pPr>
            <w:r w:rsidRPr="00DF4841">
              <w:rPr>
                <w:b/>
              </w:rPr>
              <w:t>Average Net Generation or Demand (MWh)</w:t>
            </w:r>
          </w:p>
        </w:tc>
        <w:tc>
          <w:tcPr>
            <w:tcW w:w="713" w:type="pct"/>
            <w:shd w:val="clear" w:color="auto" w:fill="auto"/>
            <w:tcMar>
              <w:top w:w="57" w:type="dxa"/>
              <w:left w:w="57" w:type="dxa"/>
              <w:bottom w:w="57" w:type="dxa"/>
              <w:right w:w="57" w:type="dxa"/>
            </w:tcMar>
          </w:tcPr>
          <w:p w14:paraId="481CB439" w14:textId="77777777" w:rsidR="00DF4841" w:rsidRPr="00DF4841" w:rsidRDefault="00DF4841" w:rsidP="00DF4841">
            <w:pPr>
              <w:rPr>
                <w:b/>
              </w:rPr>
            </w:pPr>
            <w:r w:rsidRPr="00DF4841">
              <w:rPr>
                <w:b/>
              </w:rPr>
              <w:t>Maximum  Generation or Demand (MWh)</w:t>
            </w:r>
          </w:p>
        </w:tc>
        <w:tc>
          <w:tcPr>
            <w:tcW w:w="712" w:type="pct"/>
            <w:shd w:val="clear" w:color="auto" w:fill="auto"/>
            <w:tcMar>
              <w:top w:w="57" w:type="dxa"/>
              <w:left w:w="57" w:type="dxa"/>
              <w:bottom w:w="57" w:type="dxa"/>
              <w:right w:w="57" w:type="dxa"/>
            </w:tcMar>
          </w:tcPr>
          <w:p w14:paraId="103AD344" w14:textId="77777777" w:rsidR="00DF4841" w:rsidRPr="00DF4841" w:rsidRDefault="00DF4841" w:rsidP="00DF4841">
            <w:pPr>
              <w:rPr>
                <w:b/>
              </w:rPr>
            </w:pPr>
            <w:r w:rsidRPr="00DF4841">
              <w:rPr>
                <w:b/>
              </w:rPr>
              <w:t>Individual CALF</w:t>
            </w:r>
          </w:p>
        </w:tc>
      </w:tr>
      <w:tr w:rsidR="00DF4841" w:rsidRPr="00DF4841" w14:paraId="0516DC01" w14:textId="77777777" w:rsidTr="00DF4841">
        <w:tc>
          <w:tcPr>
            <w:tcW w:w="708" w:type="pct"/>
            <w:shd w:val="clear" w:color="auto" w:fill="auto"/>
            <w:tcMar>
              <w:top w:w="57" w:type="dxa"/>
              <w:left w:w="57" w:type="dxa"/>
              <w:bottom w:w="57" w:type="dxa"/>
              <w:right w:w="57" w:type="dxa"/>
            </w:tcMar>
          </w:tcPr>
          <w:p w14:paraId="6FD48528" w14:textId="77777777" w:rsidR="00DF4841" w:rsidRPr="00DF4841" w:rsidRDefault="00DF4841" w:rsidP="00DF4841">
            <w:r w:rsidRPr="00DF4841">
              <w:t>Primary BM Unit 1</w:t>
            </w:r>
          </w:p>
        </w:tc>
        <w:tc>
          <w:tcPr>
            <w:tcW w:w="708" w:type="pct"/>
            <w:shd w:val="clear" w:color="auto" w:fill="auto"/>
            <w:tcMar>
              <w:top w:w="57" w:type="dxa"/>
              <w:left w:w="57" w:type="dxa"/>
              <w:bottom w:w="57" w:type="dxa"/>
              <w:right w:w="57" w:type="dxa"/>
            </w:tcMar>
          </w:tcPr>
          <w:p w14:paraId="47055354" w14:textId="77777777" w:rsidR="00DF4841" w:rsidRPr="00DF4841" w:rsidRDefault="00DF4841" w:rsidP="00DF4841">
            <w:r w:rsidRPr="00DF4841">
              <w:t>400</w:t>
            </w:r>
          </w:p>
        </w:tc>
        <w:tc>
          <w:tcPr>
            <w:tcW w:w="708" w:type="pct"/>
            <w:shd w:val="clear" w:color="auto" w:fill="auto"/>
            <w:tcMar>
              <w:top w:w="57" w:type="dxa"/>
              <w:left w:w="57" w:type="dxa"/>
              <w:bottom w:w="57" w:type="dxa"/>
              <w:right w:w="57" w:type="dxa"/>
            </w:tcMar>
          </w:tcPr>
          <w:p w14:paraId="325AAAD6" w14:textId="77777777" w:rsidR="00DF4841" w:rsidRPr="00DF4841" w:rsidRDefault="00DF4841" w:rsidP="00DF4841">
            <w:r w:rsidRPr="00DF4841">
              <w:t>0</w:t>
            </w:r>
          </w:p>
        </w:tc>
        <w:tc>
          <w:tcPr>
            <w:tcW w:w="737" w:type="pct"/>
            <w:shd w:val="clear" w:color="auto" w:fill="auto"/>
            <w:tcMar>
              <w:top w:w="57" w:type="dxa"/>
              <w:left w:w="57" w:type="dxa"/>
              <w:bottom w:w="57" w:type="dxa"/>
              <w:right w:w="57" w:type="dxa"/>
            </w:tcMar>
          </w:tcPr>
          <w:p w14:paraId="5B58AE1B" w14:textId="77777777" w:rsidR="00DF4841" w:rsidRPr="00DF4841" w:rsidRDefault="00DF4841" w:rsidP="00DF4841">
            <w:r w:rsidRPr="00DF4841">
              <w:t>Production</w:t>
            </w:r>
          </w:p>
        </w:tc>
        <w:tc>
          <w:tcPr>
            <w:tcW w:w="713" w:type="pct"/>
            <w:shd w:val="clear" w:color="auto" w:fill="auto"/>
            <w:tcMar>
              <w:top w:w="57" w:type="dxa"/>
              <w:left w:w="57" w:type="dxa"/>
              <w:bottom w:w="57" w:type="dxa"/>
              <w:right w:w="57" w:type="dxa"/>
            </w:tcMar>
          </w:tcPr>
          <w:p w14:paraId="741C1DE5" w14:textId="77777777" w:rsidR="00DF4841" w:rsidRPr="00DF4841" w:rsidRDefault="00DF4841" w:rsidP="00DF4841">
            <w:r w:rsidRPr="00DF4841">
              <w:t>150</w:t>
            </w:r>
          </w:p>
        </w:tc>
        <w:tc>
          <w:tcPr>
            <w:tcW w:w="713" w:type="pct"/>
            <w:shd w:val="clear" w:color="auto" w:fill="auto"/>
            <w:tcMar>
              <w:top w:w="57" w:type="dxa"/>
              <w:left w:w="57" w:type="dxa"/>
              <w:bottom w:w="57" w:type="dxa"/>
              <w:right w:w="57" w:type="dxa"/>
            </w:tcMar>
          </w:tcPr>
          <w:p w14:paraId="75B3BD18" w14:textId="77777777" w:rsidR="00DF4841" w:rsidRPr="00DF4841" w:rsidRDefault="00DF4841" w:rsidP="00DF4841">
            <w:r w:rsidRPr="00DF4841">
              <w:t>170</w:t>
            </w:r>
          </w:p>
        </w:tc>
        <w:tc>
          <w:tcPr>
            <w:tcW w:w="712" w:type="pct"/>
            <w:shd w:val="clear" w:color="auto" w:fill="auto"/>
            <w:tcMar>
              <w:top w:w="57" w:type="dxa"/>
              <w:left w:w="57" w:type="dxa"/>
              <w:bottom w:w="57" w:type="dxa"/>
              <w:right w:w="57" w:type="dxa"/>
            </w:tcMar>
          </w:tcPr>
          <w:p w14:paraId="0B6A38EF" w14:textId="77777777" w:rsidR="00DF4841" w:rsidRPr="00DF4841" w:rsidRDefault="00DF4841" w:rsidP="00DF4841">
            <w:r w:rsidRPr="00DF4841">
              <w:t>0.8824</w:t>
            </w:r>
          </w:p>
        </w:tc>
      </w:tr>
      <w:tr w:rsidR="00DF4841" w:rsidRPr="00DF4841" w14:paraId="76EA01DC" w14:textId="77777777" w:rsidTr="00DF4841">
        <w:tc>
          <w:tcPr>
            <w:tcW w:w="708" w:type="pct"/>
            <w:shd w:val="clear" w:color="auto" w:fill="auto"/>
            <w:tcMar>
              <w:top w:w="57" w:type="dxa"/>
              <w:left w:w="57" w:type="dxa"/>
              <w:bottom w:w="57" w:type="dxa"/>
              <w:right w:w="57" w:type="dxa"/>
            </w:tcMar>
          </w:tcPr>
          <w:p w14:paraId="5902C829" w14:textId="77777777" w:rsidR="00DF4841" w:rsidRPr="00DF4841" w:rsidRDefault="00DF4841" w:rsidP="00DF4841">
            <w:r w:rsidRPr="00DF4841">
              <w:t>Primary BM Unit 2</w:t>
            </w:r>
          </w:p>
        </w:tc>
        <w:tc>
          <w:tcPr>
            <w:tcW w:w="708" w:type="pct"/>
            <w:shd w:val="clear" w:color="auto" w:fill="auto"/>
            <w:tcMar>
              <w:top w:w="57" w:type="dxa"/>
              <w:left w:w="57" w:type="dxa"/>
              <w:bottom w:w="57" w:type="dxa"/>
              <w:right w:w="57" w:type="dxa"/>
            </w:tcMar>
          </w:tcPr>
          <w:p w14:paraId="5AC5B6C4" w14:textId="77777777" w:rsidR="00DF4841" w:rsidRPr="00DF4841" w:rsidRDefault="00DF4841" w:rsidP="00DF4841">
            <w:r w:rsidRPr="00DF4841">
              <w:t>400</w:t>
            </w:r>
          </w:p>
        </w:tc>
        <w:tc>
          <w:tcPr>
            <w:tcW w:w="708" w:type="pct"/>
            <w:shd w:val="clear" w:color="auto" w:fill="auto"/>
            <w:tcMar>
              <w:top w:w="57" w:type="dxa"/>
              <w:left w:w="57" w:type="dxa"/>
              <w:bottom w:w="57" w:type="dxa"/>
              <w:right w:w="57" w:type="dxa"/>
            </w:tcMar>
          </w:tcPr>
          <w:p w14:paraId="6E01704A" w14:textId="77777777" w:rsidR="00DF4841" w:rsidRPr="00DF4841" w:rsidRDefault="00DF4841" w:rsidP="00DF4841">
            <w:r w:rsidRPr="00DF4841">
              <w:t>0</w:t>
            </w:r>
          </w:p>
        </w:tc>
        <w:tc>
          <w:tcPr>
            <w:tcW w:w="737" w:type="pct"/>
            <w:shd w:val="clear" w:color="auto" w:fill="auto"/>
            <w:tcMar>
              <w:top w:w="57" w:type="dxa"/>
              <w:left w:w="57" w:type="dxa"/>
              <w:bottom w:w="57" w:type="dxa"/>
              <w:right w:w="57" w:type="dxa"/>
            </w:tcMar>
          </w:tcPr>
          <w:p w14:paraId="483DC716" w14:textId="77777777" w:rsidR="00DF4841" w:rsidRPr="00DF4841" w:rsidRDefault="00DF4841" w:rsidP="00DF4841">
            <w:r w:rsidRPr="00DF4841">
              <w:t>Production</w:t>
            </w:r>
          </w:p>
        </w:tc>
        <w:tc>
          <w:tcPr>
            <w:tcW w:w="713" w:type="pct"/>
            <w:shd w:val="clear" w:color="auto" w:fill="auto"/>
            <w:tcMar>
              <w:top w:w="57" w:type="dxa"/>
              <w:left w:w="57" w:type="dxa"/>
              <w:bottom w:w="57" w:type="dxa"/>
              <w:right w:w="57" w:type="dxa"/>
            </w:tcMar>
          </w:tcPr>
          <w:p w14:paraId="050B68BE" w14:textId="77777777" w:rsidR="00DF4841" w:rsidRPr="00DF4841" w:rsidRDefault="00DF4841" w:rsidP="00DF4841">
            <w:r w:rsidRPr="00DF4841">
              <w:t>150</w:t>
            </w:r>
          </w:p>
        </w:tc>
        <w:tc>
          <w:tcPr>
            <w:tcW w:w="713" w:type="pct"/>
            <w:shd w:val="clear" w:color="auto" w:fill="auto"/>
            <w:tcMar>
              <w:top w:w="57" w:type="dxa"/>
              <w:left w:w="57" w:type="dxa"/>
              <w:bottom w:w="57" w:type="dxa"/>
              <w:right w:w="57" w:type="dxa"/>
            </w:tcMar>
          </w:tcPr>
          <w:p w14:paraId="21BDFB05" w14:textId="77777777" w:rsidR="00DF4841" w:rsidRPr="00DF4841" w:rsidRDefault="00DF4841" w:rsidP="00DF4841">
            <w:r w:rsidRPr="00DF4841">
              <w:t>190</w:t>
            </w:r>
          </w:p>
        </w:tc>
        <w:tc>
          <w:tcPr>
            <w:tcW w:w="712" w:type="pct"/>
            <w:shd w:val="clear" w:color="auto" w:fill="auto"/>
            <w:tcMar>
              <w:top w:w="57" w:type="dxa"/>
              <w:left w:w="57" w:type="dxa"/>
              <w:bottom w:w="57" w:type="dxa"/>
              <w:right w:w="57" w:type="dxa"/>
            </w:tcMar>
          </w:tcPr>
          <w:p w14:paraId="1053B8EC" w14:textId="77777777" w:rsidR="00DF4841" w:rsidRPr="00DF4841" w:rsidRDefault="00DF4841" w:rsidP="00DF4841">
            <w:r w:rsidRPr="00DF4841">
              <w:t>0.7895</w:t>
            </w:r>
          </w:p>
        </w:tc>
      </w:tr>
      <w:tr w:rsidR="00DF4841" w:rsidRPr="00DF4841" w14:paraId="7C2A2A06" w14:textId="77777777" w:rsidTr="00DF4841">
        <w:tc>
          <w:tcPr>
            <w:tcW w:w="708" w:type="pct"/>
            <w:shd w:val="clear" w:color="auto" w:fill="auto"/>
            <w:tcMar>
              <w:top w:w="57" w:type="dxa"/>
              <w:left w:w="57" w:type="dxa"/>
              <w:bottom w:w="57" w:type="dxa"/>
              <w:right w:w="57" w:type="dxa"/>
            </w:tcMar>
          </w:tcPr>
          <w:p w14:paraId="0A5643BF" w14:textId="77777777" w:rsidR="00DF4841" w:rsidRPr="00DF4841" w:rsidRDefault="00DF4841" w:rsidP="00DF4841">
            <w:r w:rsidRPr="00DF4841">
              <w:t>Primary BM Unit 3</w:t>
            </w:r>
          </w:p>
        </w:tc>
        <w:tc>
          <w:tcPr>
            <w:tcW w:w="708" w:type="pct"/>
            <w:shd w:val="clear" w:color="auto" w:fill="auto"/>
            <w:tcMar>
              <w:top w:w="57" w:type="dxa"/>
              <w:left w:w="57" w:type="dxa"/>
              <w:bottom w:w="57" w:type="dxa"/>
              <w:right w:w="57" w:type="dxa"/>
            </w:tcMar>
          </w:tcPr>
          <w:p w14:paraId="2A719C61" w14:textId="77777777" w:rsidR="00DF4841" w:rsidRPr="00DF4841" w:rsidRDefault="00DF4841" w:rsidP="00DF4841">
            <w:r w:rsidRPr="00DF4841">
              <w:t>0</w:t>
            </w:r>
          </w:p>
        </w:tc>
        <w:tc>
          <w:tcPr>
            <w:tcW w:w="708" w:type="pct"/>
            <w:shd w:val="clear" w:color="auto" w:fill="auto"/>
            <w:tcMar>
              <w:top w:w="57" w:type="dxa"/>
              <w:left w:w="57" w:type="dxa"/>
              <w:bottom w:w="57" w:type="dxa"/>
              <w:right w:w="57" w:type="dxa"/>
            </w:tcMar>
          </w:tcPr>
          <w:p w14:paraId="6388EC3C" w14:textId="77777777" w:rsidR="00DF4841" w:rsidRPr="00DF4841" w:rsidRDefault="00DF4841" w:rsidP="00DF4841">
            <w:r w:rsidRPr="00DF4841">
              <w:t>-50</w:t>
            </w:r>
          </w:p>
        </w:tc>
        <w:tc>
          <w:tcPr>
            <w:tcW w:w="737" w:type="pct"/>
            <w:shd w:val="clear" w:color="auto" w:fill="auto"/>
            <w:tcMar>
              <w:top w:w="57" w:type="dxa"/>
              <w:left w:w="57" w:type="dxa"/>
              <w:bottom w:w="57" w:type="dxa"/>
              <w:right w:w="57" w:type="dxa"/>
            </w:tcMar>
          </w:tcPr>
          <w:p w14:paraId="16DBA014" w14:textId="77777777" w:rsidR="00DF4841" w:rsidRPr="00DF4841" w:rsidRDefault="00DF4841" w:rsidP="00DF4841">
            <w:r w:rsidRPr="00DF4841">
              <w:t>Consumption</w:t>
            </w:r>
          </w:p>
        </w:tc>
        <w:tc>
          <w:tcPr>
            <w:tcW w:w="713" w:type="pct"/>
            <w:shd w:val="clear" w:color="auto" w:fill="auto"/>
            <w:tcMar>
              <w:top w:w="57" w:type="dxa"/>
              <w:left w:w="57" w:type="dxa"/>
              <w:bottom w:w="57" w:type="dxa"/>
              <w:right w:w="57" w:type="dxa"/>
            </w:tcMar>
          </w:tcPr>
          <w:p w14:paraId="0298D06C" w14:textId="77777777" w:rsidR="00DF4841" w:rsidRPr="00DF4841" w:rsidRDefault="00DF4841" w:rsidP="00DF4841">
            <w:r w:rsidRPr="00DF4841">
              <w:t>-35</w:t>
            </w:r>
          </w:p>
        </w:tc>
        <w:tc>
          <w:tcPr>
            <w:tcW w:w="713" w:type="pct"/>
            <w:shd w:val="clear" w:color="auto" w:fill="auto"/>
            <w:tcMar>
              <w:top w:w="57" w:type="dxa"/>
              <w:left w:w="57" w:type="dxa"/>
              <w:bottom w:w="57" w:type="dxa"/>
              <w:right w:w="57" w:type="dxa"/>
            </w:tcMar>
          </w:tcPr>
          <w:p w14:paraId="3B8078B4" w14:textId="77777777" w:rsidR="00DF4841" w:rsidRPr="00DF4841" w:rsidRDefault="00DF4841" w:rsidP="00DF4841">
            <w:r w:rsidRPr="00DF4841">
              <w:t>-45</w:t>
            </w:r>
          </w:p>
        </w:tc>
        <w:tc>
          <w:tcPr>
            <w:tcW w:w="712" w:type="pct"/>
            <w:shd w:val="clear" w:color="auto" w:fill="auto"/>
            <w:tcMar>
              <w:top w:w="57" w:type="dxa"/>
              <w:left w:w="57" w:type="dxa"/>
              <w:bottom w:w="57" w:type="dxa"/>
              <w:right w:w="57" w:type="dxa"/>
            </w:tcMar>
          </w:tcPr>
          <w:p w14:paraId="4AA37772" w14:textId="77777777" w:rsidR="00DF4841" w:rsidRPr="00DF4841" w:rsidRDefault="00DF4841" w:rsidP="00DF4841">
            <w:r w:rsidRPr="00DF4841">
              <w:t>0.7777</w:t>
            </w:r>
          </w:p>
        </w:tc>
      </w:tr>
    </w:tbl>
    <w:p w14:paraId="789B31AC" w14:textId="77777777" w:rsidR="00DF4841" w:rsidRPr="00DF4841" w:rsidRDefault="00DF4841" w:rsidP="00DF4841"/>
    <w:p w14:paraId="74CD794F" w14:textId="77777777" w:rsidR="00DF4841" w:rsidRPr="00DF4841" w:rsidRDefault="00DF4841" w:rsidP="001E7CF3">
      <w:r w:rsidRPr="00DF4841">
        <w:t>If the same three Primary BM Units are treated as a Production Trading Unit, the average demand of the Consumption Primary BM Unit is netted against the average Production of the Production Primary BM Units. The amount of demand to be netted against each Production Primary BM Unit is determined by the ratio of the maximum generation of each Primary BM Unit, as shown in Table 2.</w:t>
      </w:r>
    </w:p>
    <w:p w14:paraId="09B3C636" w14:textId="77777777" w:rsidR="00DF4841" w:rsidRPr="00DF4841" w:rsidRDefault="00DF4841" w:rsidP="00525A83">
      <w:pPr>
        <w:spacing w:after="240"/>
        <w:ind w:left="567" w:hanging="567"/>
      </w:pPr>
      <w:r w:rsidRPr="00DF4841">
        <w:t>The CALF value for the Production Primary BM Units is then determined from:</w:t>
      </w:r>
    </w:p>
    <w:p w14:paraId="11E8C197" w14:textId="77777777" w:rsidR="00DA20DA" w:rsidRPr="00197F22" w:rsidRDefault="00DA20DA" w:rsidP="00DA20DA">
      <w:pPr>
        <w:pStyle w:val="BodyText"/>
      </w:pPr>
      <m:oMathPara>
        <m:oMath>
          <m:r>
            <w:rPr>
              <w:rFonts w:ascii="Cambria Math" w:hAnsi="Cambria Math"/>
            </w:rPr>
            <m:t>CALF=</m:t>
          </m:r>
          <m:f>
            <m:fPr>
              <m:ctrlPr>
                <w:rPr>
                  <w:rFonts w:ascii="Cambria Math" w:hAnsi="Cambria Math"/>
                  <w:i/>
                </w:rPr>
              </m:ctrlPr>
            </m:fPr>
            <m:num>
              <m:r>
                <w:rPr>
                  <w:rFonts w:ascii="Cambria Math" w:hAnsi="Cambria Math"/>
                </w:rPr>
                <m:t>(average net Generation)+(proportaion of average Station Demand)</m:t>
              </m:r>
            </m:num>
            <m:den>
              <m:r>
                <w:rPr>
                  <w:rFonts w:ascii="Cambria Math" w:hAnsi="Cambria Math"/>
                </w:rPr>
                <m:t xml:space="preserve">maximum Generation </m:t>
              </m:r>
            </m:den>
          </m:f>
        </m:oMath>
      </m:oMathPara>
    </w:p>
    <w:p w14:paraId="55004997" w14:textId="77777777" w:rsidR="00DF4841" w:rsidRPr="00D8766A" w:rsidRDefault="00DF4841" w:rsidP="00DF4841">
      <w:pPr>
        <w:rPr>
          <w:b/>
          <w:color w:val="00008B" w:themeColor="text1"/>
        </w:rPr>
      </w:pPr>
      <w:r w:rsidRPr="00D8766A">
        <w:rPr>
          <w:b/>
          <w:color w:val="00008B" w:themeColor="text1"/>
        </w:rPr>
        <w:t>Table 2</w:t>
      </w:r>
    </w:p>
    <w:tbl>
      <w:tblPr>
        <w:tblW w:w="0" w:type="auto"/>
        <w:tblBorders>
          <w:top w:val="single" w:sz="4" w:space="0" w:color="231F20" w:themeColor="text2"/>
          <w:left w:val="single" w:sz="4" w:space="0" w:color="231F20" w:themeColor="text2"/>
          <w:bottom w:val="single" w:sz="4" w:space="0" w:color="231F20" w:themeColor="text2"/>
          <w:right w:val="single" w:sz="4" w:space="0" w:color="231F20" w:themeColor="text2"/>
          <w:insideH w:val="single" w:sz="4" w:space="0" w:color="231F20" w:themeColor="text2"/>
          <w:insideV w:val="single" w:sz="4" w:space="0" w:color="231F20" w:themeColor="text2"/>
        </w:tblBorders>
        <w:tblLook w:val="04A0" w:firstRow="1" w:lastRow="0" w:firstColumn="1" w:lastColumn="0" w:noHBand="0" w:noVBand="1"/>
      </w:tblPr>
      <w:tblGrid>
        <w:gridCol w:w="1857"/>
        <w:gridCol w:w="1857"/>
        <w:gridCol w:w="1857"/>
        <w:gridCol w:w="1857"/>
        <w:gridCol w:w="1858"/>
      </w:tblGrid>
      <w:tr w:rsidR="00DF4841" w:rsidRPr="00DF4841" w14:paraId="3E461E02" w14:textId="77777777" w:rsidTr="00DF4841">
        <w:tc>
          <w:tcPr>
            <w:tcW w:w="1857" w:type="dxa"/>
            <w:shd w:val="clear" w:color="auto" w:fill="auto"/>
            <w:tcMar>
              <w:top w:w="57" w:type="dxa"/>
              <w:left w:w="57" w:type="dxa"/>
              <w:bottom w:w="57" w:type="dxa"/>
              <w:right w:w="57" w:type="dxa"/>
            </w:tcMar>
          </w:tcPr>
          <w:p w14:paraId="07141773" w14:textId="77777777" w:rsidR="00DF4841" w:rsidRPr="00DF4841" w:rsidRDefault="00DF4841" w:rsidP="00DF4841">
            <w:pPr>
              <w:rPr>
                <w:b/>
              </w:rPr>
            </w:pPr>
            <w:r w:rsidRPr="00DF4841">
              <w:rPr>
                <w:b/>
              </w:rPr>
              <w:t>Primary BM Unit ID</w:t>
            </w:r>
          </w:p>
        </w:tc>
        <w:tc>
          <w:tcPr>
            <w:tcW w:w="1857" w:type="dxa"/>
            <w:shd w:val="clear" w:color="auto" w:fill="auto"/>
            <w:tcMar>
              <w:top w:w="57" w:type="dxa"/>
              <w:left w:w="57" w:type="dxa"/>
              <w:bottom w:w="57" w:type="dxa"/>
              <w:right w:w="57" w:type="dxa"/>
            </w:tcMar>
          </w:tcPr>
          <w:p w14:paraId="28D45857" w14:textId="77777777" w:rsidR="00DF4841" w:rsidRPr="00DF4841" w:rsidRDefault="00DF4841" w:rsidP="00DF4841">
            <w:pPr>
              <w:rPr>
                <w:b/>
              </w:rPr>
            </w:pPr>
            <w:r w:rsidRPr="00DF4841">
              <w:rPr>
                <w:b/>
              </w:rPr>
              <w:t>Ratio of Maximum Generation</w:t>
            </w:r>
          </w:p>
        </w:tc>
        <w:tc>
          <w:tcPr>
            <w:tcW w:w="1857" w:type="dxa"/>
            <w:shd w:val="clear" w:color="auto" w:fill="auto"/>
            <w:tcMar>
              <w:top w:w="57" w:type="dxa"/>
              <w:left w:w="57" w:type="dxa"/>
              <w:bottom w:w="57" w:type="dxa"/>
              <w:right w:w="57" w:type="dxa"/>
            </w:tcMar>
          </w:tcPr>
          <w:p w14:paraId="754DD8F8" w14:textId="77777777" w:rsidR="00DF4841" w:rsidRPr="00DF4841" w:rsidRDefault="00DF4841" w:rsidP="00DF4841">
            <w:pPr>
              <w:rPr>
                <w:b/>
              </w:rPr>
            </w:pPr>
            <w:r w:rsidRPr="00DF4841">
              <w:rPr>
                <w:b/>
              </w:rPr>
              <w:t>Amount of Demand to be netted</w:t>
            </w:r>
          </w:p>
        </w:tc>
        <w:tc>
          <w:tcPr>
            <w:tcW w:w="1857" w:type="dxa"/>
            <w:shd w:val="clear" w:color="auto" w:fill="auto"/>
            <w:tcMar>
              <w:top w:w="57" w:type="dxa"/>
              <w:left w:w="57" w:type="dxa"/>
              <w:bottom w:w="57" w:type="dxa"/>
              <w:right w:w="57" w:type="dxa"/>
            </w:tcMar>
          </w:tcPr>
          <w:p w14:paraId="46899A5B" w14:textId="77777777" w:rsidR="00DF4841" w:rsidRPr="00DF4841" w:rsidRDefault="00DF4841" w:rsidP="00DF4841">
            <w:pPr>
              <w:rPr>
                <w:b/>
              </w:rPr>
            </w:pPr>
            <w:r w:rsidRPr="00DF4841">
              <w:rPr>
                <w:b/>
              </w:rPr>
              <w:t>Netted Average Generation</w:t>
            </w:r>
          </w:p>
        </w:tc>
        <w:tc>
          <w:tcPr>
            <w:tcW w:w="1858" w:type="dxa"/>
            <w:shd w:val="clear" w:color="auto" w:fill="auto"/>
            <w:tcMar>
              <w:top w:w="57" w:type="dxa"/>
              <w:left w:w="57" w:type="dxa"/>
              <w:bottom w:w="57" w:type="dxa"/>
              <w:right w:w="57" w:type="dxa"/>
            </w:tcMar>
          </w:tcPr>
          <w:p w14:paraId="27F35D11" w14:textId="77777777" w:rsidR="00DF4841" w:rsidRPr="00DF4841" w:rsidRDefault="00DF4841" w:rsidP="00DF4841">
            <w:pPr>
              <w:rPr>
                <w:b/>
              </w:rPr>
            </w:pPr>
            <w:r w:rsidRPr="00DF4841">
              <w:rPr>
                <w:b/>
              </w:rPr>
              <w:t>CALF Value</w:t>
            </w:r>
          </w:p>
        </w:tc>
      </w:tr>
      <w:tr w:rsidR="00DF4841" w:rsidRPr="00DF4841" w14:paraId="04FA333E" w14:textId="77777777" w:rsidTr="00DF4841">
        <w:tc>
          <w:tcPr>
            <w:tcW w:w="1857" w:type="dxa"/>
            <w:shd w:val="clear" w:color="auto" w:fill="auto"/>
            <w:tcMar>
              <w:top w:w="57" w:type="dxa"/>
              <w:left w:w="57" w:type="dxa"/>
              <w:bottom w:w="57" w:type="dxa"/>
              <w:right w:w="57" w:type="dxa"/>
            </w:tcMar>
          </w:tcPr>
          <w:p w14:paraId="22F9FB7C" w14:textId="77777777" w:rsidR="00DF4841" w:rsidRPr="00DF4841" w:rsidRDefault="00DF4841" w:rsidP="00DF4841">
            <w:r w:rsidRPr="00DF4841">
              <w:t>Primary BM Unit 1</w:t>
            </w:r>
          </w:p>
        </w:tc>
        <w:tc>
          <w:tcPr>
            <w:tcW w:w="1857" w:type="dxa"/>
            <w:shd w:val="clear" w:color="auto" w:fill="auto"/>
            <w:tcMar>
              <w:top w:w="57" w:type="dxa"/>
              <w:left w:w="57" w:type="dxa"/>
              <w:bottom w:w="57" w:type="dxa"/>
              <w:right w:w="57" w:type="dxa"/>
            </w:tcMar>
          </w:tcPr>
          <w:p w14:paraId="6B3185D5" w14:textId="77777777" w:rsidR="00DF4841" w:rsidRPr="00DF4841" w:rsidRDefault="00DF4841" w:rsidP="00DF4841">
            <w:r w:rsidRPr="00DF4841">
              <w:t>=170/360</w:t>
            </w:r>
          </w:p>
          <w:p w14:paraId="65E828A6" w14:textId="77777777" w:rsidR="00DF4841" w:rsidRPr="00DF4841" w:rsidRDefault="00DF4841" w:rsidP="00DF4841">
            <w:r w:rsidRPr="00DF4841">
              <w:t>= 0.4722</w:t>
            </w:r>
          </w:p>
        </w:tc>
        <w:tc>
          <w:tcPr>
            <w:tcW w:w="1857" w:type="dxa"/>
            <w:shd w:val="clear" w:color="auto" w:fill="auto"/>
            <w:tcMar>
              <w:top w:w="57" w:type="dxa"/>
              <w:left w:w="57" w:type="dxa"/>
              <w:bottom w:w="57" w:type="dxa"/>
              <w:right w:w="57" w:type="dxa"/>
            </w:tcMar>
          </w:tcPr>
          <w:p w14:paraId="166C5447" w14:textId="77777777" w:rsidR="00DF4841" w:rsidRPr="00DF4841" w:rsidRDefault="00DF4841" w:rsidP="00DF4841">
            <w:r w:rsidRPr="00DF4841">
              <w:t>=0.4722 x (-35)</w:t>
            </w:r>
          </w:p>
          <w:p w14:paraId="54E9F7D1" w14:textId="77777777" w:rsidR="00DF4841" w:rsidRPr="00DF4841" w:rsidRDefault="00DF4841" w:rsidP="00DF4841">
            <w:r w:rsidRPr="00DF4841">
              <w:t>= (-16.527)</w:t>
            </w:r>
          </w:p>
        </w:tc>
        <w:tc>
          <w:tcPr>
            <w:tcW w:w="1857" w:type="dxa"/>
            <w:shd w:val="clear" w:color="auto" w:fill="auto"/>
            <w:tcMar>
              <w:top w:w="57" w:type="dxa"/>
              <w:left w:w="57" w:type="dxa"/>
              <w:bottom w:w="57" w:type="dxa"/>
              <w:right w:w="57" w:type="dxa"/>
            </w:tcMar>
          </w:tcPr>
          <w:p w14:paraId="2ED4E677" w14:textId="77777777" w:rsidR="00DF4841" w:rsidRPr="00DF4841" w:rsidRDefault="00DF4841" w:rsidP="00DF4841">
            <w:r w:rsidRPr="00DF4841">
              <w:t>= 150 + (-16.555)</w:t>
            </w:r>
          </w:p>
          <w:p w14:paraId="389A3F65" w14:textId="77777777" w:rsidR="00DF4841" w:rsidRPr="00DF4841" w:rsidRDefault="00DF4841" w:rsidP="00DF4841">
            <w:r w:rsidRPr="00DF4841">
              <w:t>= 133.445</w:t>
            </w:r>
          </w:p>
        </w:tc>
        <w:tc>
          <w:tcPr>
            <w:tcW w:w="1858" w:type="dxa"/>
            <w:shd w:val="clear" w:color="auto" w:fill="auto"/>
            <w:tcMar>
              <w:top w:w="57" w:type="dxa"/>
              <w:left w:w="57" w:type="dxa"/>
              <w:bottom w:w="57" w:type="dxa"/>
              <w:right w:w="57" w:type="dxa"/>
            </w:tcMar>
          </w:tcPr>
          <w:p w14:paraId="107EC934" w14:textId="77777777" w:rsidR="00DF4841" w:rsidRPr="00DF4841" w:rsidRDefault="00DF4841" w:rsidP="00DF4841">
            <w:r w:rsidRPr="00DF4841">
              <w:t>=133.445/170</w:t>
            </w:r>
          </w:p>
          <w:p w14:paraId="6AF99C9D" w14:textId="77777777" w:rsidR="00DF4841" w:rsidRPr="00DF4841" w:rsidRDefault="00DF4841" w:rsidP="00DF4841">
            <w:r w:rsidRPr="00DF4841">
              <w:t>= 0.7850</w:t>
            </w:r>
          </w:p>
        </w:tc>
      </w:tr>
      <w:tr w:rsidR="00DF4841" w:rsidRPr="00DF4841" w14:paraId="7F3F6C38" w14:textId="77777777" w:rsidTr="00DF4841">
        <w:tc>
          <w:tcPr>
            <w:tcW w:w="1857" w:type="dxa"/>
            <w:shd w:val="clear" w:color="auto" w:fill="auto"/>
            <w:tcMar>
              <w:top w:w="57" w:type="dxa"/>
              <w:left w:w="57" w:type="dxa"/>
              <w:bottom w:w="57" w:type="dxa"/>
              <w:right w:w="57" w:type="dxa"/>
            </w:tcMar>
          </w:tcPr>
          <w:p w14:paraId="0D8C7CE9" w14:textId="77777777" w:rsidR="00DF4841" w:rsidRPr="00DF4841" w:rsidRDefault="00DF4841" w:rsidP="00DF4841">
            <w:r w:rsidRPr="00DF4841">
              <w:t>Primary BM Unit 2</w:t>
            </w:r>
          </w:p>
        </w:tc>
        <w:tc>
          <w:tcPr>
            <w:tcW w:w="1857" w:type="dxa"/>
            <w:shd w:val="clear" w:color="auto" w:fill="auto"/>
            <w:tcMar>
              <w:top w:w="57" w:type="dxa"/>
              <w:left w:w="57" w:type="dxa"/>
              <w:bottom w:w="57" w:type="dxa"/>
              <w:right w:w="57" w:type="dxa"/>
            </w:tcMar>
          </w:tcPr>
          <w:p w14:paraId="61A0B0A3" w14:textId="77777777" w:rsidR="00DF4841" w:rsidRPr="00DF4841" w:rsidRDefault="00DF4841" w:rsidP="00DF4841">
            <w:r w:rsidRPr="00DF4841">
              <w:t>=190/360</w:t>
            </w:r>
          </w:p>
          <w:p w14:paraId="6CA54DAE" w14:textId="77777777" w:rsidR="00DF4841" w:rsidRPr="00DF4841" w:rsidRDefault="00DF4841" w:rsidP="00DF4841">
            <w:r w:rsidRPr="00DF4841">
              <w:t>= 0.5277</w:t>
            </w:r>
          </w:p>
        </w:tc>
        <w:tc>
          <w:tcPr>
            <w:tcW w:w="1857" w:type="dxa"/>
            <w:shd w:val="clear" w:color="auto" w:fill="auto"/>
            <w:tcMar>
              <w:top w:w="57" w:type="dxa"/>
              <w:left w:w="57" w:type="dxa"/>
              <w:bottom w:w="57" w:type="dxa"/>
              <w:right w:w="57" w:type="dxa"/>
            </w:tcMar>
          </w:tcPr>
          <w:p w14:paraId="1CA1FEB4" w14:textId="77777777" w:rsidR="00DF4841" w:rsidRPr="00DF4841" w:rsidRDefault="00DF4841" w:rsidP="00DF4841">
            <w:r w:rsidRPr="00DF4841">
              <w:t>= 0.5277 x (-35)</w:t>
            </w:r>
          </w:p>
          <w:p w14:paraId="0DB507DA" w14:textId="77777777" w:rsidR="00DF4841" w:rsidRPr="00DF4841" w:rsidRDefault="00DF4841" w:rsidP="00DF4841">
            <w:r w:rsidRPr="00DF4841">
              <w:t>= (-18.470)</w:t>
            </w:r>
          </w:p>
        </w:tc>
        <w:tc>
          <w:tcPr>
            <w:tcW w:w="1857" w:type="dxa"/>
            <w:shd w:val="clear" w:color="auto" w:fill="auto"/>
            <w:tcMar>
              <w:top w:w="57" w:type="dxa"/>
              <w:left w:w="57" w:type="dxa"/>
              <w:bottom w:w="57" w:type="dxa"/>
              <w:right w:w="57" w:type="dxa"/>
            </w:tcMar>
          </w:tcPr>
          <w:p w14:paraId="74FADC1B" w14:textId="77777777" w:rsidR="00DF4841" w:rsidRPr="00DF4841" w:rsidRDefault="00DF4841" w:rsidP="00DF4841">
            <w:r w:rsidRPr="00DF4841">
              <w:t>=150 + (-20.020)</w:t>
            </w:r>
          </w:p>
          <w:p w14:paraId="56DAF490" w14:textId="77777777" w:rsidR="00DF4841" w:rsidRPr="00DF4841" w:rsidRDefault="00DF4841" w:rsidP="00DF4841">
            <w:r w:rsidRPr="00DF4841">
              <w:t>=129.980</w:t>
            </w:r>
          </w:p>
        </w:tc>
        <w:tc>
          <w:tcPr>
            <w:tcW w:w="1858" w:type="dxa"/>
            <w:shd w:val="clear" w:color="auto" w:fill="auto"/>
            <w:tcMar>
              <w:top w:w="57" w:type="dxa"/>
              <w:left w:w="57" w:type="dxa"/>
              <w:bottom w:w="57" w:type="dxa"/>
              <w:right w:w="57" w:type="dxa"/>
            </w:tcMar>
          </w:tcPr>
          <w:p w14:paraId="28E522CA" w14:textId="77777777" w:rsidR="00DF4841" w:rsidRPr="00DF4841" w:rsidRDefault="00DF4841" w:rsidP="00DF4841">
            <w:r w:rsidRPr="00DF4841">
              <w:t>=129.980/190</w:t>
            </w:r>
          </w:p>
          <w:p w14:paraId="79745720" w14:textId="77777777" w:rsidR="00DF4841" w:rsidRPr="00DF4841" w:rsidRDefault="00DF4841" w:rsidP="00DF4841">
            <w:r w:rsidRPr="00DF4841">
              <w:t>= 0.6841</w:t>
            </w:r>
          </w:p>
        </w:tc>
      </w:tr>
      <w:tr w:rsidR="00DF4841" w:rsidRPr="00DF4841" w14:paraId="421E4C47" w14:textId="77777777" w:rsidTr="00DF4841">
        <w:tc>
          <w:tcPr>
            <w:tcW w:w="1857" w:type="dxa"/>
            <w:shd w:val="clear" w:color="auto" w:fill="auto"/>
            <w:tcMar>
              <w:top w:w="57" w:type="dxa"/>
              <w:left w:w="57" w:type="dxa"/>
              <w:bottom w:w="57" w:type="dxa"/>
              <w:right w:w="57" w:type="dxa"/>
            </w:tcMar>
          </w:tcPr>
          <w:p w14:paraId="3F279B74" w14:textId="77777777" w:rsidR="00DF4841" w:rsidRPr="00DF4841" w:rsidRDefault="00DF4841" w:rsidP="00DF4841">
            <w:r w:rsidRPr="00DF4841">
              <w:t>Primary BM Unit 3</w:t>
            </w:r>
          </w:p>
        </w:tc>
        <w:tc>
          <w:tcPr>
            <w:tcW w:w="1857" w:type="dxa"/>
            <w:shd w:val="clear" w:color="auto" w:fill="auto"/>
            <w:tcMar>
              <w:top w:w="57" w:type="dxa"/>
              <w:left w:w="57" w:type="dxa"/>
              <w:bottom w:w="57" w:type="dxa"/>
              <w:right w:w="57" w:type="dxa"/>
            </w:tcMar>
          </w:tcPr>
          <w:p w14:paraId="6D837566" w14:textId="77777777" w:rsidR="00DF4841" w:rsidRPr="00DF4841" w:rsidRDefault="00DF4841" w:rsidP="00DF4841">
            <w:r w:rsidRPr="00DF4841">
              <w:t>-</w:t>
            </w:r>
          </w:p>
        </w:tc>
        <w:tc>
          <w:tcPr>
            <w:tcW w:w="1857" w:type="dxa"/>
            <w:shd w:val="clear" w:color="auto" w:fill="auto"/>
            <w:tcMar>
              <w:top w:w="57" w:type="dxa"/>
              <w:left w:w="57" w:type="dxa"/>
              <w:bottom w:w="57" w:type="dxa"/>
              <w:right w:w="57" w:type="dxa"/>
            </w:tcMar>
          </w:tcPr>
          <w:p w14:paraId="673BB619" w14:textId="77777777" w:rsidR="00DF4841" w:rsidRPr="00DF4841" w:rsidRDefault="00DF4841" w:rsidP="00DF4841">
            <w:r w:rsidRPr="00DF4841">
              <w:t>-</w:t>
            </w:r>
          </w:p>
        </w:tc>
        <w:tc>
          <w:tcPr>
            <w:tcW w:w="1857" w:type="dxa"/>
            <w:shd w:val="clear" w:color="auto" w:fill="auto"/>
            <w:tcMar>
              <w:top w:w="57" w:type="dxa"/>
              <w:left w:w="57" w:type="dxa"/>
              <w:bottom w:w="57" w:type="dxa"/>
              <w:right w:w="57" w:type="dxa"/>
            </w:tcMar>
          </w:tcPr>
          <w:p w14:paraId="78C5DA95" w14:textId="77777777" w:rsidR="00DF4841" w:rsidRPr="00DF4841" w:rsidRDefault="00DF4841" w:rsidP="00DF4841">
            <w:r w:rsidRPr="00DF4841">
              <w:t>-</w:t>
            </w:r>
          </w:p>
        </w:tc>
        <w:tc>
          <w:tcPr>
            <w:tcW w:w="1858" w:type="dxa"/>
            <w:shd w:val="clear" w:color="auto" w:fill="auto"/>
            <w:tcMar>
              <w:top w:w="57" w:type="dxa"/>
              <w:left w:w="57" w:type="dxa"/>
              <w:bottom w:w="57" w:type="dxa"/>
              <w:right w:w="57" w:type="dxa"/>
            </w:tcMar>
          </w:tcPr>
          <w:p w14:paraId="595F8FD9" w14:textId="77777777" w:rsidR="00DF4841" w:rsidRPr="00DF4841" w:rsidRDefault="00DF4841" w:rsidP="00DF4841">
            <w:r w:rsidRPr="00DF4841">
              <w:t>0</w:t>
            </w:r>
          </w:p>
        </w:tc>
      </w:tr>
    </w:tbl>
    <w:p w14:paraId="1F610E78" w14:textId="77777777" w:rsidR="00DF4841" w:rsidRPr="00DF4841" w:rsidRDefault="00DF4841" w:rsidP="00DF4841"/>
    <w:p w14:paraId="6974E0CA" w14:textId="77777777" w:rsidR="00DF4841" w:rsidRPr="00DF4841" w:rsidRDefault="00DF4841" w:rsidP="00DF4841">
      <w:r w:rsidRPr="00DF4841">
        <w:t>CALF for the Consumption Primary BM Unit is set to Zero to reflect the fact that its demand has been accounted for.</w:t>
      </w:r>
    </w:p>
    <w:p w14:paraId="43E0A55C" w14:textId="77777777" w:rsidR="00DF4841" w:rsidRPr="00DF4841" w:rsidRDefault="00DF4841" w:rsidP="00DF4841"/>
    <w:p w14:paraId="1C349D8E" w14:textId="77777777" w:rsidR="00DF4841" w:rsidRPr="00DF4841" w:rsidRDefault="00DF4841" w:rsidP="00525A83">
      <w:pPr>
        <w:pStyle w:val="Heading2"/>
        <w:pageBreakBefore/>
      </w:pPr>
      <w:bookmarkStart w:id="149" w:name="_Toc367179396"/>
      <w:bookmarkStart w:id="150" w:name="_Toc40102809"/>
      <w:bookmarkStart w:id="151" w:name="_Toc70344395"/>
      <w:r w:rsidRPr="00DF4841">
        <w:lastRenderedPageBreak/>
        <w:t>Appendix 4 – CALF values for Commissioning Plant</w:t>
      </w:r>
      <w:bookmarkEnd w:id="149"/>
      <w:bookmarkEnd w:id="150"/>
      <w:bookmarkEnd w:id="151"/>
    </w:p>
    <w:p w14:paraId="298D0FFA" w14:textId="77777777" w:rsidR="00DF4841" w:rsidRPr="00D8766A" w:rsidRDefault="00DF4841" w:rsidP="00525A83">
      <w:pPr>
        <w:spacing w:after="240"/>
        <w:ind w:left="567" w:hanging="567"/>
        <w:rPr>
          <w:b/>
          <w:color w:val="00008B" w:themeColor="text1"/>
        </w:rPr>
      </w:pPr>
      <w:r w:rsidRPr="00D8766A">
        <w:rPr>
          <w:b/>
          <w:color w:val="00008B" w:themeColor="text1"/>
        </w:rPr>
        <w:t>Generators</w:t>
      </w:r>
    </w:p>
    <w:p w14:paraId="23AAB6EC" w14:textId="18642115" w:rsidR="00DF4841" w:rsidRDefault="00DF4841" w:rsidP="001E7CF3">
      <w:r w:rsidRPr="00DF4841">
        <w:t>Generic WDCALF/NWDCALF values for the standard Generator Commissioning Profile are derived from historic data from 34 generators which have commissioned since 1994. WDCALF/NWDCALF values for each generator were calculated from the average generation over each commissioning season and GC/2 for that unit (halving GC to reflect the half hour Settlement Period). GC is used in the calculation to avoid obtaining high and unrepresentative WDCALF/NWDCALF values which are inconsistent with the actual Production when applied to the actual GC.</w:t>
      </w:r>
    </w:p>
    <w:p w14:paraId="5455D5CE" w14:textId="77777777" w:rsidR="00E14A32" w:rsidRPr="00DF4841" w:rsidRDefault="00E14A32" w:rsidP="001E7CF3"/>
    <w:p w14:paraId="5DE8E6E6" w14:textId="77777777" w:rsidR="00DA20DA" w:rsidRPr="005C0FA8" w:rsidRDefault="00DA20DA" w:rsidP="00DA20DA">
      <w:pPr>
        <w:pStyle w:val="BodyText"/>
      </w:pPr>
      <m:oMathPara>
        <m:oMath>
          <m:r>
            <w:rPr>
              <w:rFonts w:ascii="Cambria Math" w:hAnsi="Cambria Math"/>
            </w:rPr>
            <m:t>WDCALF/NWDCALF=</m:t>
          </m:r>
          <m:f>
            <m:fPr>
              <m:ctrlPr>
                <w:rPr>
                  <w:rFonts w:ascii="Cambria Math" w:hAnsi="Cambria Math"/>
                  <w:i/>
                </w:rPr>
              </m:ctrlPr>
            </m:fPr>
            <m:num>
              <m:r>
                <m:rPr>
                  <m:sty m:val="p"/>
                </m:rPr>
                <w:rPr>
                  <w:rFonts w:ascii="Cambria Math" w:hAnsi="Cambria Math"/>
                  <w:u w:val="single"/>
                </w:rPr>
                <m:t>average generation for the commissioning season (MWh)</m:t>
              </m:r>
            </m:num>
            <m:den>
              <m:r>
                <m:rPr>
                  <m:sty m:val="p"/>
                </m:rPr>
                <w:rPr>
                  <w:rFonts w:ascii="Cambria Math" w:hAnsi="Cambria Math"/>
                </w:rPr>
                <m:t>0.5 x Declared Generation Capacity</m:t>
              </m:r>
            </m:den>
          </m:f>
        </m:oMath>
      </m:oMathPara>
    </w:p>
    <w:p w14:paraId="70FCD36E" w14:textId="7B08FF67" w:rsidR="00DF4841" w:rsidRDefault="00DF4841" w:rsidP="001E7CF3">
      <w:r w:rsidRPr="00DF4841">
        <w:t>After removal of outlying data from the set of WDCALF/NWDCALF values, the average WDCALF/NWDCALF for each commissioning season was calculated. These values form the set of generic values to be assigned to all future commissioning generators.</w:t>
      </w:r>
    </w:p>
    <w:p w14:paraId="233B0D3A" w14:textId="77777777" w:rsidR="00E14A32" w:rsidRPr="00DF4841" w:rsidRDefault="00E14A32" w:rsidP="001E7CF3"/>
    <w:p w14:paraId="2E480618" w14:textId="77777777" w:rsidR="00DF4841" w:rsidRPr="00DF4841" w:rsidRDefault="00DF4841" w:rsidP="001E7CF3">
      <w:r w:rsidRPr="00DF4841">
        <w:t>The values derived for Commissioning generators are shown in Table 3.</w:t>
      </w:r>
    </w:p>
    <w:tbl>
      <w:tblPr>
        <w:tblW w:w="0" w:type="auto"/>
        <w:jc w:val="center"/>
        <w:tblBorders>
          <w:top w:val="single" w:sz="8" w:space="0" w:color="231F20" w:themeColor="text2"/>
          <w:left w:val="single" w:sz="8" w:space="0" w:color="231F20" w:themeColor="text2"/>
          <w:bottom w:val="single" w:sz="8" w:space="0" w:color="231F20" w:themeColor="text2"/>
          <w:right w:val="single" w:sz="8" w:space="0" w:color="231F20" w:themeColor="text2"/>
          <w:insideH w:val="single" w:sz="8" w:space="0" w:color="231F20" w:themeColor="text2"/>
          <w:insideV w:val="single" w:sz="8" w:space="0" w:color="231F20" w:themeColor="text2"/>
        </w:tblBorders>
        <w:tblLook w:val="04A0" w:firstRow="1" w:lastRow="0" w:firstColumn="1" w:lastColumn="0" w:noHBand="0" w:noVBand="1"/>
      </w:tblPr>
      <w:tblGrid>
        <w:gridCol w:w="2660"/>
        <w:gridCol w:w="2047"/>
      </w:tblGrid>
      <w:tr w:rsidR="00DF4841" w:rsidRPr="00DF4841" w14:paraId="7B4996A2" w14:textId="77777777" w:rsidTr="00DF4841">
        <w:trPr>
          <w:jc w:val="center"/>
        </w:trPr>
        <w:tc>
          <w:tcPr>
            <w:tcW w:w="2660" w:type="dxa"/>
            <w:shd w:val="clear" w:color="auto" w:fill="auto"/>
            <w:tcMar>
              <w:top w:w="57" w:type="dxa"/>
              <w:left w:w="57" w:type="dxa"/>
              <w:bottom w:w="57" w:type="dxa"/>
              <w:right w:w="57" w:type="dxa"/>
            </w:tcMar>
          </w:tcPr>
          <w:p w14:paraId="1C1E862F" w14:textId="77777777" w:rsidR="00DF4841" w:rsidRPr="00DF4841" w:rsidRDefault="00DF4841" w:rsidP="00DF4841">
            <w:pPr>
              <w:rPr>
                <w:b/>
              </w:rPr>
            </w:pPr>
            <w:r w:rsidRPr="00DF4841">
              <w:rPr>
                <w:b/>
              </w:rPr>
              <w:t>Commissioning Season</w:t>
            </w:r>
          </w:p>
        </w:tc>
        <w:tc>
          <w:tcPr>
            <w:tcW w:w="1559" w:type="dxa"/>
            <w:shd w:val="clear" w:color="auto" w:fill="auto"/>
            <w:tcMar>
              <w:top w:w="57" w:type="dxa"/>
              <w:left w:w="57" w:type="dxa"/>
              <w:bottom w:w="57" w:type="dxa"/>
              <w:right w:w="57" w:type="dxa"/>
            </w:tcMar>
          </w:tcPr>
          <w:p w14:paraId="5A0E8D24" w14:textId="77777777" w:rsidR="00DF4841" w:rsidRPr="00DF4841" w:rsidRDefault="00DF4841" w:rsidP="00DF4841">
            <w:pPr>
              <w:rPr>
                <w:b/>
              </w:rPr>
            </w:pPr>
            <w:r w:rsidRPr="00DF4841">
              <w:rPr>
                <w:b/>
              </w:rPr>
              <w:t>WDCALF/NWDCALF</w:t>
            </w:r>
          </w:p>
        </w:tc>
      </w:tr>
      <w:tr w:rsidR="00DF4841" w:rsidRPr="00DF4841" w14:paraId="47359E53" w14:textId="77777777" w:rsidTr="00DF4841">
        <w:trPr>
          <w:jc w:val="center"/>
        </w:trPr>
        <w:tc>
          <w:tcPr>
            <w:tcW w:w="2660" w:type="dxa"/>
            <w:shd w:val="clear" w:color="auto" w:fill="auto"/>
            <w:tcMar>
              <w:top w:w="57" w:type="dxa"/>
              <w:left w:w="57" w:type="dxa"/>
              <w:bottom w:w="57" w:type="dxa"/>
              <w:right w:w="57" w:type="dxa"/>
            </w:tcMar>
          </w:tcPr>
          <w:p w14:paraId="5124CF05" w14:textId="77777777" w:rsidR="00DF4841" w:rsidRPr="00DF4841" w:rsidRDefault="00DF4841" w:rsidP="00DF4841">
            <w:r w:rsidRPr="00DF4841">
              <w:t>1</w:t>
            </w:r>
          </w:p>
        </w:tc>
        <w:tc>
          <w:tcPr>
            <w:tcW w:w="1559" w:type="dxa"/>
            <w:shd w:val="clear" w:color="auto" w:fill="auto"/>
            <w:tcMar>
              <w:top w:w="57" w:type="dxa"/>
              <w:left w:w="57" w:type="dxa"/>
              <w:bottom w:w="57" w:type="dxa"/>
              <w:right w:w="57" w:type="dxa"/>
            </w:tcMar>
          </w:tcPr>
          <w:p w14:paraId="0C26CA90" w14:textId="77777777" w:rsidR="00DF4841" w:rsidRPr="00DF4841" w:rsidRDefault="00DF4841" w:rsidP="00DF4841">
            <w:r w:rsidRPr="00DF4841">
              <w:t>0.0936</w:t>
            </w:r>
          </w:p>
        </w:tc>
      </w:tr>
      <w:tr w:rsidR="00DF4841" w:rsidRPr="00DF4841" w14:paraId="17C16D86" w14:textId="77777777" w:rsidTr="00DF4841">
        <w:trPr>
          <w:jc w:val="center"/>
        </w:trPr>
        <w:tc>
          <w:tcPr>
            <w:tcW w:w="2660" w:type="dxa"/>
            <w:shd w:val="clear" w:color="auto" w:fill="auto"/>
            <w:tcMar>
              <w:top w:w="57" w:type="dxa"/>
              <w:left w:w="57" w:type="dxa"/>
              <w:bottom w:w="57" w:type="dxa"/>
              <w:right w:w="57" w:type="dxa"/>
            </w:tcMar>
          </w:tcPr>
          <w:p w14:paraId="6F07AFD7" w14:textId="77777777" w:rsidR="00DF4841" w:rsidRPr="00DF4841" w:rsidRDefault="00DF4841" w:rsidP="00DF4841">
            <w:r w:rsidRPr="00DF4841">
              <w:t>2</w:t>
            </w:r>
          </w:p>
        </w:tc>
        <w:tc>
          <w:tcPr>
            <w:tcW w:w="1559" w:type="dxa"/>
            <w:shd w:val="clear" w:color="auto" w:fill="auto"/>
            <w:tcMar>
              <w:top w:w="57" w:type="dxa"/>
              <w:left w:w="57" w:type="dxa"/>
              <w:bottom w:w="57" w:type="dxa"/>
              <w:right w:w="57" w:type="dxa"/>
            </w:tcMar>
          </w:tcPr>
          <w:p w14:paraId="14F1B535" w14:textId="77777777" w:rsidR="00DF4841" w:rsidRPr="00DF4841" w:rsidRDefault="00DF4841" w:rsidP="00DF4841">
            <w:r w:rsidRPr="00DF4841">
              <w:t>0.3581</w:t>
            </w:r>
          </w:p>
        </w:tc>
      </w:tr>
      <w:tr w:rsidR="00DF4841" w:rsidRPr="00DF4841" w14:paraId="588FE56A" w14:textId="77777777" w:rsidTr="00DF4841">
        <w:trPr>
          <w:jc w:val="center"/>
        </w:trPr>
        <w:tc>
          <w:tcPr>
            <w:tcW w:w="2660" w:type="dxa"/>
            <w:shd w:val="clear" w:color="auto" w:fill="auto"/>
            <w:tcMar>
              <w:top w:w="57" w:type="dxa"/>
              <w:left w:w="57" w:type="dxa"/>
              <w:bottom w:w="57" w:type="dxa"/>
              <w:right w:w="57" w:type="dxa"/>
            </w:tcMar>
          </w:tcPr>
          <w:p w14:paraId="72937B27" w14:textId="77777777" w:rsidR="00DF4841" w:rsidRPr="00DF4841" w:rsidRDefault="00DF4841" w:rsidP="00DF4841">
            <w:r w:rsidRPr="00DF4841">
              <w:t>3</w:t>
            </w:r>
          </w:p>
        </w:tc>
        <w:tc>
          <w:tcPr>
            <w:tcW w:w="1559" w:type="dxa"/>
            <w:shd w:val="clear" w:color="auto" w:fill="auto"/>
            <w:tcMar>
              <w:top w:w="57" w:type="dxa"/>
              <w:left w:w="57" w:type="dxa"/>
              <w:bottom w:w="57" w:type="dxa"/>
              <w:right w:w="57" w:type="dxa"/>
            </w:tcMar>
          </w:tcPr>
          <w:p w14:paraId="1EE88054" w14:textId="77777777" w:rsidR="00DF4841" w:rsidRPr="00DF4841" w:rsidRDefault="00DF4841" w:rsidP="00DF4841">
            <w:r w:rsidRPr="00DF4841">
              <w:t>0.6500</w:t>
            </w:r>
          </w:p>
        </w:tc>
      </w:tr>
      <w:tr w:rsidR="00DF4841" w:rsidRPr="00DF4841" w14:paraId="023F47C7" w14:textId="77777777" w:rsidTr="00DF4841">
        <w:trPr>
          <w:jc w:val="center"/>
        </w:trPr>
        <w:tc>
          <w:tcPr>
            <w:tcW w:w="2660" w:type="dxa"/>
            <w:shd w:val="clear" w:color="auto" w:fill="auto"/>
            <w:tcMar>
              <w:top w:w="57" w:type="dxa"/>
              <w:left w:w="57" w:type="dxa"/>
              <w:bottom w:w="57" w:type="dxa"/>
              <w:right w:w="57" w:type="dxa"/>
            </w:tcMar>
          </w:tcPr>
          <w:p w14:paraId="2360F79D" w14:textId="77777777" w:rsidR="00DF4841" w:rsidRPr="00DF4841" w:rsidRDefault="00DF4841" w:rsidP="00DF4841">
            <w:r w:rsidRPr="00DF4841">
              <w:t>4</w:t>
            </w:r>
          </w:p>
        </w:tc>
        <w:tc>
          <w:tcPr>
            <w:tcW w:w="1559" w:type="dxa"/>
            <w:shd w:val="clear" w:color="auto" w:fill="auto"/>
            <w:tcMar>
              <w:top w:w="57" w:type="dxa"/>
              <w:left w:w="57" w:type="dxa"/>
              <w:bottom w:w="57" w:type="dxa"/>
              <w:right w:w="57" w:type="dxa"/>
            </w:tcMar>
          </w:tcPr>
          <w:p w14:paraId="5A080F49" w14:textId="77777777" w:rsidR="00DF4841" w:rsidRPr="00DF4841" w:rsidRDefault="00DF4841" w:rsidP="00DF4841">
            <w:r w:rsidRPr="00DF4841">
              <w:t>0.6500</w:t>
            </w:r>
          </w:p>
        </w:tc>
      </w:tr>
      <w:tr w:rsidR="00DF4841" w:rsidRPr="00DF4841" w14:paraId="769CF195" w14:textId="77777777" w:rsidTr="00DF4841">
        <w:trPr>
          <w:jc w:val="center"/>
        </w:trPr>
        <w:tc>
          <w:tcPr>
            <w:tcW w:w="2660" w:type="dxa"/>
            <w:shd w:val="clear" w:color="auto" w:fill="auto"/>
            <w:tcMar>
              <w:top w:w="57" w:type="dxa"/>
              <w:left w:w="57" w:type="dxa"/>
              <w:bottom w:w="57" w:type="dxa"/>
              <w:right w:w="57" w:type="dxa"/>
            </w:tcMar>
          </w:tcPr>
          <w:p w14:paraId="50B1521E" w14:textId="77777777" w:rsidR="00DF4841" w:rsidRPr="00DF4841" w:rsidRDefault="00DF4841" w:rsidP="00DF4841">
            <w:r w:rsidRPr="00DF4841">
              <w:t>5</w:t>
            </w:r>
          </w:p>
        </w:tc>
        <w:tc>
          <w:tcPr>
            <w:tcW w:w="1559" w:type="dxa"/>
            <w:shd w:val="clear" w:color="auto" w:fill="auto"/>
            <w:tcMar>
              <w:top w:w="57" w:type="dxa"/>
              <w:left w:w="57" w:type="dxa"/>
              <w:bottom w:w="57" w:type="dxa"/>
              <w:right w:w="57" w:type="dxa"/>
            </w:tcMar>
          </w:tcPr>
          <w:p w14:paraId="3DA824EA" w14:textId="77777777" w:rsidR="00DF4841" w:rsidRPr="00DF4841" w:rsidRDefault="00DF4841" w:rsidP="00DF4841">
            <w:r w:rsidRPr="00DF4841">
              <w:t>0.6500</w:t>
            </w:r>
          </w:p>
        </w:tc>
      </w:tr>
      <w:tr w:rsidR="00DF4841" w:rsidRPr="00DF4841" w14:paraId="3F7229E5" w14:textId="77777777" w:rsidTr="00DF4841">
        <w:trPr>
          <w:jc w:val="center"/>
        </w:trPr>
        <w:tc>
          <w:tcPr>
            <w:tcW w:w="2660" w:type="dxa"/>
            <w:shd w:val="clear" w:color="auto" w:fill="auto"/>
            <w:tcMar>
              <w:top w:w="57" w:type="dxa"/>
              <w:left w:w="57" w:type="dxa"/>
              <w:bottom w:w="57" w:type="dxa"/>
              <w:right w:w="57" w:type="dxa"/>
            </w:tcMar>
          </w:tcPr>
          <w:p w14:paraId="7DECD364" w14:textId="77777777" w:rsidR="00DF4841" w:rsidRPr="00DF4841" w:rsidRDefault="00DF4841" w:rsidP="00DF4841">
            <w:r w:rsidRPr="00DF4841">
              <w:t>6</w:t>
            </w:r>
          </w:p>
        </w:tc>
        <w:tc>
          <w:tcPr>
            <w:tcW w:w="1559" w:type="dxa"/>
            <w:shd w:val="clear" w:color="auto" w:fill="auto"/>
            <w:tcMar>
              <w:top w:w="57" w:type="dxa"/>
              <w:left w:w="57" w:type="dxa"/>
              <w:bottom w:w="57" w:type="dxa"/>
              <w:right w:w="57" w:type="dxa"/>
            </w:tcMar>
          </w:tcPr>
          <w:p w14:paraId="0176A3AF" w14:textId="77777777" w:rsidR="00DF4841" w:rsidRPr="00DF4841" w:rsidRDefault="00DF4841" w:rsidP="00DF4841">
            <w:r w:rsidRPr="00DF4841">
              <w:t>0.7866</w:t>
            </w:r>
          </w:p>
        </w:tc>
      </w:tr>
    </w:tbl>
    <w:p w14:paraId="19BE0E50" w14:textId="77777777" w:rsidR="00DF4841" w:rsidRPr="00DF4841" w:rsidRDefault="00DF4841" w:rsidP="00DF4841"/>
    <w:p w14:paraId="2B37C305" w14:textId="77777777" w:rsidR="00DF4841" w:rsidRPr="00DF4841" w:rsidRDefault="00DF4841" w:rsidP="00525A83">
      <w:pPr>
        <w:spacing w:after="240"/>
        <w:ind w:left="567" w:hanging="567"/>
      </w:pPr>
      <w:r w:rsidRPr="00DF4841">
        <w:t>(These values have been revised from those presented in Paper 13/011).</w:t>
      </w:r>
    </w:p>
    <w:p w14:paraId="154153E3" w14:textId="77777777" w:rsidR="00DF4841" w:rsidRPr="00D8766A" w:rsidRDefault="00DF4841" w:rsidP="00525A83">
      <w:pPr>
        <w:spacing w:after="240"/>
        <w:ind w:left="567" w:hanging="567"/>
        <w:rPr>
          <w:b/>
          <w:color w:val="00008B" w:themeColor="text1"/>
        </w:rPr>
      </w:pPr>
      <w:r w:rsidRPr="00D8766A">
        <w:rPr>
          <w:b/>
          <w:color w:val="00008B" w:themeColor="text1"/>
        </w:rPr>
        <w:t>Station Load</w:t>
      </w:r>
    </w:p>
    <w:p w14:paraId="063BE05E" w14:textId="46E5BC78" w:rsidR="00DF4841" w:rsidRPr="00DF4841" w:rsidRDefault="00525A83" w:rsidP="001E7CF3">
      <w:r>
        <w:t>A</w:t>
      </w:r>
      <w:r w:rsidR="00DF4841" w:rsidRPr="00DF4841">
        <w:t xml:space="preserve"> single WDCALF/NWDCALF value of 0.0664 will be applied to commissioning station load Primary BM Units which are Sole Trading Units. The data used to obtain this value has been sourced from five data sets.</w:t>
      </w:r>
    </w:p>
    <w:p w14:paraId="28776105" w14:textId="77777777" w:rsidR="00DF4841" w:rsidRPr="00DF4841" w:rsidRDefault="00DF4841" w:rsidP="00486121">
      <w:pPr>
        <w:pStyle w:val="Heading2"/>
      </w:pPr>
      <w:bookmarkStart w:id="152" w:name="_Toc367179397"/>
      <w:bookmarkStart w:id="153" w:name="_Toc40102810"/>
      <w:bookmarkStart w:id="154" w:name="_Toc70344396"/>
      <w:r w:rsidRPr="00DF4841">
        <w:t xml:space="preserve">Appendix 5 – Form for Requesting a Redetermination of a </w:t>
      </w:r>
      <w:bookmarkEnd w:id="152"/>
      <w:r w:rsidRPr="00DF4841">
        <w:t>WDCALF, NWDCALF or SECALF value</w:t>
      </w:r>
      <w:bookmarkEnd w:id="153"/>
      <w:bookmarkEnd w:id="154"/>
    </w:p>
    <w:p w14:paraId="06D1D22A" w14:textId="77777777" w:rsidR="00DF4841" w:rsidRPr="00D8766A" w:rsidRDefault="00DF4841" w:rsidP="00525A83">
      <w:pPr>
        <w:spacing w:after="240"/>
        <w:ind w:left="1134" w:hangingChars="567" w:hanging="1134"/>
        <w:rPr>
          <w:b/>
          <w:color w:val="00008B" w:themeColor="text1"/>
        </w:rPr>
      </w:pPr>
      <w:r w:rsidRPr="00D8766A">
        <w:rPr>
          <w:b/>
          <w:color w:val="00008B" w:themeColor="text1"/>
        </w:rPr>
        <w:t>General information on the Appeals Process</w:t>
      </w:r>
    </w:p>
    <w:p w14:paraId="3A784477" w14:textId="77777777" w:rsidR="00DF4841" w:rsidRPr="00D8766A" w:rsidRDefault="00DF4841" w:rsidP="00525A83">
      <w:pPr>
        <w:spacing w:after="240"/>
        <w:ind w:left="1134" w:hangingChars="567" w:hanging="1134"/>
        <w:rPr>
          <w:b/>
          <w:color w:val="00008B" w:themeColor="text1"/>
        </w:rPr>
      </w:pPr>
      <w:r w:rsidRPr="00D8766A">
        <w:rPr>
          <w:b/>
          <w:color w:val="00008B" w:themeColor="text1"/>
        </w:rPr>
        <w:t>Introduction</w:t>
      </w:r>
    </w:p>
    <w:p w14:paraId="32E74D57" w14:textId="77777777" w:rsidR="00DF4841" w:rsidRPr="00DF4841" w:rsidRDefault="00DF4841" w:rsidP="001E7CF3">
      <w:r w:rsidRPr="00DF4841">
        <w:t xml:space="preserve">BSC Parties should complete this form if they wish the Credit Assessment Load Factor (WDCALF/NWDCALF) or Supplier Export CALF (SECALF) value calculated by BSCCo for any of their Primary BM Units be re-determined. The form should be completed in full. If assistance with completing particular sections or further information on CALF is required, Parties should contact the BSC Service Desk: </w:t>
      </w:r>
      <w:hyperlink r:id="rId34" w:history="1">
        <w:r w:rsidRPr="00DF4841">
          <w:rPr>
            <w:rStyle w:val="Hyperlink"/>
          </w:rPr>
          <w:t>bscservicedesk@cgi.com</w:t>
        </w:r>
      </w:hyperlink>
      <w:r w:rsidRPr="00DF4841">
        <w:t>; 0370 010 6950.</w:t>
      </w:r>
    </w:p>
    <w:p w14:paraId="46D81C53" w14:textId="77777777" w:rsidR="00E14A32" w:rsidRDefault="00E14A32" w:rsidP="001E7CF3"/>
    <w:p w14:paraId="6E8EE0B6" w14:textId="4AF57D63" w:rsidR="00DF4841" w:rsidRPr="00DF4841" w:rsidRDefault="00DF4841" w:rsidP="001E7CF3">
      <w:r w:rsidRPr="00DF4841">
        <w:t>The following paragraphs in this section give some high-level information about the WDCALF, NWDCALF or SECALF appeals process.</w:t>
      </w:r>
    </w:p>
    <w:p w14:paraId="59D9D7E0" w14:textId="77777777" w:rsidR="00E14A32" w:rsidRDefault="00E14A32" w:rsidP="00D8766A">
      <w:pPr>
        <w:keepNext/>
        <w:spacing w:after="240"/>
        <w:ind w:left="1134" w:hangingChars="567" w:hanging="1134"/>
        <w:rPr>
          <w:b/>
          <w:color w:val="00008B" w:themeColor="text1"/>
        </w:rPr>
      </w:pPr>
    </w:p>
    <w:p w14:paraId="7A4FABB6" w14:textId="67FFC29C" w:rsidR="00DF4841" w:rsidRPr="00D8766A" w:rsidRDefault="00DF4841" w:rsidP="00D8766A">
      <w:pPr>
        <w:keepNext/>
        <w:spacing w:after="240"/>
        <w:ind w:left="1134" w:hangingChars="567" w:hanging="1134"/>
        <w:rPr>
          <w:b/>
          <w:color w:val="00008B" w:themeColor="text1"/>
        </w:rPr>
      </w:pPr>
      <w:r w:rsidRPr="00D8766A">
        <w:rPr>
          <w:b/>
          <w:color w:val="00008B" w:themeColor="text1"/>
        </w:rPr>
        <w:t>WDCALF, NWDCALF and SECALF Methodology</w:t>
      </w:r>
    </w:p>
    <w:p w14:paraId="5D7B6039" w14:textId="15F75444" w:rsidR="00DF4841" w:rsidRPr="00DF4841" w:rsidRDefault="00DF4841" w:rsidP="001E7CF3">
      <w:r w:rsidRPr="00DF4841">
        <w:t>BSC Section M1.5 requires the BSC Panel to establish, and provide to E</w:t>
      </w:r>
      <w:del w:id="155" w:author="Fionnghuala" w:date="2021-04-19T16:41:00Z">
        <w:r w:rsidRPr="00DF4841" w:rsidDel="00D5502E">
          <w:delText>LEXON</w:delText>
        </w:r>
      </w:del>
      <w:ins w:id="156" w:author="Fionnghuala" w:date="2021-04-19T16:41:00Z">
        <w:r w:rsidR="00D5502E">
          <w:t>lexon</w:t>
        </w:r>
      </w:ins>
      <w:r w:rsidRPr="00DF4841">
        <w:t xml:space="preserve"> and all Parties, principles and guidance as to the basis on which WDCALF/NWDCALF or SECALF values are to be assigned to different types of Primary BM </w:t>
      </w:r>
      <w:r w:rsidRPr="00DF4841">
        <w:lastRenderedPageBreak/>
        <w:t xml:space="preserve">Units. </w:t>
      </w:r>
      <w:del w:id="157" w:author="Fionnghuala" w:date="2021-04-19T16:42:00Z">
        <w:r w:rsidRPr="00DF4841" w:rsidDel="00D5502E">
          <w:delText xml:space="preserve"> </w:delText>
        </w:r>
      </w:del>
      <w:r w:rsidRPr="00DF4841">
        <w:t>E</w:t>
      </w:r>
      <w:del w:id="158" w:author="Fionnghuala" w:date="2021-04-19T16:42:00Z">
        <w:r w:rsidRPr="00DF4841" w:rsidDel="00D5502E">
          <w:delText>LEXON</w:delText>
        </w:r>
      </w:del>
      <w:ins w:id="159" w:author="Fionnghuala" w:date="2021-04-19T16:42:00Z">
        <w:r w:rsidR="00D5502E">
          <w:t>lexon</w:t>
        </w:r>
      </w:ins>
      <w:r w:rsidRPr="00DF4841">
        <w:t xml:space="preserve"> is required to determine and notify the WDCALF, NWDCALF or SECALF value to be assigned to each Primary BM Unit from time to time.  The Panel has delegated responsibility to the ISG to establish and periodically revise the principles and guidance, and to consider individual requests for redetermination.</w:t>
      </w:r>
    </w:p>
    <w:p w14:paraId="48065D6E" w14:textId="77777777" w:rsidR="00E14A32" w:rsidRDefault="00E14A32" w:rsidP="001E7CF3"/>
    <w:p w14:paraId="61275554" w14:textId="4E770BA3" w:rsidR="00DF4841" w:rsidRPr="00DF4841" w:rsidRDefault="00DF4841" w:rsidP="001E7CF3">
      <w:r w:rsidRPr="00DF4841">
        <w:t>The WDCALF, NWDCALF or SECALF value assigned to each Primary BM Unit will be determined in accordance with the prevailing CALF guidelines as agreed by the ISG and set out in the latest version of this guidance.</w:t>
      </w:r>
    </w:p>
    <w:p w14:paraId="12ED38C0" w14:textId="77777777" w:rsidR="00152D1A" w:rsidRDefault="00152D1A" w:rsidP="00525A83">
      <w:pPr>
        <w:spacing w:after="240"/>
        <w:ind w:left="1134" w:hangingChars="567" w:hanging="1134"/>
        <w:rPr>
          <w:b/>
          <w:color w:val="00008B" w:themeColor="text1"/>
        </w:rPr>
      </w:pPr>
    </w:p>
    <w:p w14:paraId="3D016390" w14:textId="390BC0B9" w:rsidR="00DF4841" w:rsidRPr="00D8766A" w:rsidRDefault="00DF4841" w:rsidP="00525A83">
      <w:pPr>
        <w:spacing w:after="240"/>
        <w:ind w:left="1134" w:hangingChars="567" w:hanging="1134"/>
        <w:rPr>
          <w:b/>
          <w:color w:val="00008B" w:themeColor="text1"/>
        </w:rPr>
      </w:pPr>
      <w:r w:rsidRPr="00D8766A">
        <w:rPr>
          <w:b/>
          <w:color w:val="00008B" w:themeColor="text1"/>
        </w:rPr>
        <w:t>Calculation and Publication of WDCALF, NWDCALF or SECALF values</w:t>
      </w:r>
    </w:p>
    <w:p w14:paraId="7955624D" w14:textId="48FEE75D" w:rsidR="00DF4841" w:rsidRPr="00DF4841" w:rsidRDefault="00DF4841" w:rsidP="001E7CF3">
      <w:del w:id="160" w:author="Fionnghuala" w:date="2021-04-19T16:42:00Z">
        <w:r w:rsidRPr="00DF4841" w:rsidDel="00D5502E">
          <w:delText>ELEXON</w:delText>
        </w:r>
      </w:del>
      <w:ins w:id="161" w:author="Fionnghuala" w:date="2021-04-19T16:42:00Z">
        <w:r w:rsidR="00D5502E">
          <w:t>Elexon</w:t>
        </w:r>
      </w:ins>
      <w:r w:rsidRPr="00DF4841">
        <w:t xml:space="preserve"> calculates WDCALF, NWDCALF or SECALF values which are valid for three-month periods corresponding to the BSC Seasons: commencing 1 March (Spring), 1 June (Summer), 1 September (Autumn) and 1 December (Winter). </w:t>
      </w:r>
      <w:del w:id="162" w:author="Fionnghuala" w:date="2021-04-19T16:42:00Z">
        <w:r w:rsidRPr="00DF4841" w:rsidDel="00D5502E">
          <w:delText>ELEXON</w:delText>
        </w:r>
      </w:del>
      <w:ins w:id="163" w:author="Fionnghuala" w:date="2021-04-19T16:42:00Z">
        <w:r w:rsidR="00D5502E">
          <w:t>Elexon</w:t>
        </w:r>
      </w:ins>
      <w:r w:rsidRPr="00DF4841">
        <w:t xml:space="preserve"> endeavours to calculate WDCALF, NWDCALF or SECALF values at least two months in advance of the start of each BSC Season. WDCALF, NWDCALF or SECALF values are published on the Credit/Credit Alerting page of the Financial and Credit section of the </w:t>
      </w:r>
      <w:del w:id="164" w:author="Fionnghuala" w:date="2021-04-19T16:42:00Z">
        <w:r w:rsidRPr="00DF4841" w:rsidDel="00D5502E">
          <w:delText>ELEXON</w:delText>
        </w:r>
      </w:del>
      <w:ins w:id="165" w:author="Fionnghuala" w:date="2021-04-19T16:42:00Z">
        <w:r w:rsidR="00D5502E">
          <w:t>Elexon</w:t>
        </w:r>
      </w:ins>
      <w:r w:rsidRPr="00DF4841">
        <w:t xml:space="preserve"> Portal </w:t>
      </w:r>
      <w:r w:rsidRPr="00DF4841">
        <w:rPr>
          <w:u w:val="single"/>
        </w:rPr>
        <w:t>(</w:t>
      </w:r>
      <w:hyperlink r:id="rId35" w:history="1">
        <w:r w:rsidRPr="00DF4841">
          <w:rPr>
            <w:rStyle w:val="Hyperlink"/>
          </w:rPr>
          <w:t>www.elexonportal.co.uk</w:t>
        </w:r>
      </w:hyperlink>
      <w:r w:rsidRPr="00DF4841">
        <w:rPr>
          <w:u w:val="single"/>
        </w:rPr>
        <w:t>)</w:t>
      </w:r>
      <w:r w:rsidRPr="00DF4841">
        <w:t>.</w:t>
      </w:r>
    </w:p>
    <w:p w14:paraId="0DF70506" w14:textId="77777777" w:rsidR="00E14A32" w:rsidRDefault="00E14A32" w:rsidP="00525A83">
      <w:pPr>
        <w:spacing w:after="240"/>
        <w:ind w:left="1134" w:hangingChars="567" w:hanging="1134"/>
        <w:rPr>
          <w:b/>
          <w:color w:val="00008B" w:themeColor="text1"/>
        </w:rPr>
      </w:pPr>
    </w:p>
    <w:p w14:paraId="5BA91FC1" w14:textId="47F14529" w:rsidR="00DF4841" w:rsidRPr="00D8766A" w:rsidRDefault="00DF4841" w:rsidP="00525A83">
      <w:pPr>
        <w:spacing w:after="240"/>
        <w:ind w:left="1134" w:hangingChars="567" w:hanging="1134"/>
        <w:rPr>
          <w:b/>
          <w:color w:val="00008B" w:themeColor="text1"/>
        </w:rPr>
      </w:pPr>
      <w:r w:rsidRPr="00D8766A">
        <w:rPr>
          <w:b/>
          <w:color w:val="00008B" w:themeColor="text1"/>
        </w:rPr>
        <w:t>Appeal of Assigned WDCALF, NWDCALF or SECALF values</w:t>
      </w:r>
    </w:p>
    <w:p w14:paraId="02340BA7" w14:textId="77777777" w:rsidR="00DF4841" w:rsidRPr="00DF4841" w:rsidRDefault="00DF4841" w:rsidP="001E7CF3">
      <w:r w:rsidRPr="00DF4841">
        <w:t xml:space="preserve">BSC Section M1.5.6 makes provision for the Lead Party of each Primary BM Unit to request a redetermination of the WDCALF, NWDCALF or SECALF value assigned to it.  This request must take place within two months of the date upon which it has been notified of new or revised values, and should be lodged via the BSC Service Desk: </w:t>
      </w:r>
      <w:hyperlink r:id="rId36" w:history="1">
        <w:r w:rsidRPr="00DF4841">
          <w:rPr>
            <w:rStyle w:val="Hyperlink"/>
          </w:rPr>
          <w:t>bscservicedesk@cgi.com</w:t>
        </w:r>
      </w:hyperlink>
      <w:r w:rsidRPr="00DF4841">
        <w:t>; 0370 010 6950.</w:t>
      </w:r>
    </w:p>
    <w:p w14:paraId="75894DD0" w14:textId="77777777" w:rsidR="00E14A32" w:rsidRDefault="00E14A32" w:rsidP="001E7CF3"/>
    <w:p w14:paraId="21AFC5A9" w14:textId="77D9B1DC" w:rsidR="00DF4841" w:rsidRPr="00DF4841" w:rsidRDefault="00DF4841" w:rsidP="001E7CF3">
      <w:r w:rsidRPr="00DF4841">
        <w:t xml:space="preserve">Subsequent to a request for redetermination being received, </w:t>
      </w:r>
      <w:del w:id="166" w:author="Fionnghuala" w:date="2021-04-19T16:42:00Z">
        <w:r w:rsidRPr="00DF4841" w:rsidDel="00D5502E">
          <w:delText>ELEXON</w:delText>
        </w:r>
      </w:del>
      <w:ins w:id="167" w:author="Fionnghuala" w:date="2021-04-19T16:42:00Z">
        <w:r w:rsidR="00D5502E">
          <w:t>Elexon</w:t>
        </w:r>
      </w:ins>
      <w:r w:rsidRPr="00DF4841">
        <w:t xml:space="preserve"> will seek to gather information necessary for the ISG to determine whether the currently-assigned WDCALF, NWDCALF or SECALF value should be amended. </w:t>
      </w:r>
      <w:del w:id="168" w:author="Fionnghuala" w:date="2021-04-19T16:42:00Z">
        <w:r w:rsidRPr="00DF4841" w:rsidDel="00D5502E">
          <w:delText>ELEXON</w:delText>
        </w:r>
      </w:del>
      <w:ins w:id="169" w:author="Fionnghuala" w:date="2021-04-19T16:42:00Z">
        <w:r w:rsidR="00D5502E">
          <w:t>Elexon</w:t>
        </w:r>
      </w:ins>
      <w:r w:rsidRPr="00DF4841">
        <w:t xml:space="preserve"> will then prepare and present an appeal to the ISG on the Party’s behalf. The ISG will determine whether the assigned WDCALF, NWDCALF or SECALF value(s) should be revised, and if so, to what value(s).</w:t>
      </w:r>
    </w:p>
    <w:p w14:paraId="0FB3D636" w14:textId="77777777" w:rsidR="00E14A32" w:rsidRDefault="00E14A32" w:rsidP="001E7CF3"/>
    <w:p w14:paraId="6F3E9C84" w14:textId="38E6F78E" w:rsidR="00DF4841" w:rsidRPr="00DF4841" w:rsidRDefault="00DF4841" w:rsidP="001E7CF3">
      <w:r w:rsidRPr="00DF4841">
        <w:t xml:space="preserve">BSC Section M1.5.4 obliges the appellant Party to provide </w:t>
      </w:r>
      <w:del w:id="170" w:author="Fionnghuala" w:date="2021-04-19T16:42:00Z">
        <w:r w:rsidRPr="00DF4841" w:rsidDel="00D5502E">
          <w:delText>ELEXON</w:delText>
        </w:r>
      </w:del>
      <w:ins w:id="171" w:author="Fionnghuala" w:date="2021-04-19T16:42:00Z">
        <w:r w:rsidR="00D5502E">
          <w:t>Elexon</w:t>
        </w:r>
      </w:ins>
      <w:r w:rsidRPr="00DF4841">
        <w:t xml:space="preserve"> with such information as it may reasonably request for the purposes of determining a revised WDCALF, NWDCALF or SECALF value.  In practice, </w:t>
      </w:r>
      <w:del w:id="172" w:author="Fionnghuala" w:date="2021-04-19T16:42:00Z">
        <w:r w:rsidRPr="00DF4841" w:rsidDel="00D5502E">
          <w:delText>ELEXON</w:delText>
        </w:r>
      </w:del>
      <w:ins w:id="173" w:author="Fionnghuala" w:date="2021-04-19T16:42:00Z">
        <w:r w:rsidR="00D5502E">
          <w:t>Elexon</w:t>
        </w:r>
      </w:ins>
      <w:r w:rsidRPr="00DF4841">
        <w:t xml:space="preserve"> will look for the appealing Party to provide both reasons as to why the currently assigned WDCALF, NWDCALF or SECALF value(s) is inappropriate, and one or more suggestions as to an appropriate basis for revised value(s). Appropriate relevant background data to justify each suggested alternative should also be provided where requested by </w:t>
      </w:r>
      <w:del w:id="174" w:author="Fionnghuala" w:date="2021-04-19T16:42:00Z">
        <w:r w:rsidRPr="00DF4841" w:rsidDel="00D5502E">
          <w:delText>ELEXON</w:delText>
        </w:r>
      </w:del>
      <w:ins w:id="175" w:author="Fionnghuala" w:date="2021-04-19T16:42:00Z">
        <w:r w:rsidR="00D5502E">
          <w:t>Elexon</w:t>
        </w:r>
      </w:ins>
      <w:r w:rsidRPr="00DF4841">
        <w:t>.</w:t>
      </w:r>
    </w:p>
    <w:p w14:paraId="4D34AB4F" w14:textId="77777777" w:rsidR="00E14A32" w:rsidRDefault="00E14A32" w:rsidP="00525A83">
      <w:pPr>
        <w:spacing w:after="240"/>
        <w:ind w:left="1134" w:hangingChars="567" w:hanging="1134"/>
        <w:rPr>
          <w:b/>
          <w:color w:val="00008B" w:themeColor="text1"/>
        </w:rPr>
      </w:pPr>
    </w:p>
    <w:p w14:paraId="500766AB" w14:textId="5F54A46C" w:rsidR="00DF4841" w:rsidRPr="002C521E" w:rsidRDefault="00DF4841" w:rsidP="00525A83">
      <w:pPr>
        <w:spacing w:after="240"/>
        <w:ind w:left="1134" w:hangingChars="567" w:hanging="1134"/>
        <w:rPr>
          <w:b/>
          <w:color w:val="00008B" w:themeColor="text1"/>
        </w:rPr>
      </w:pPr>
      <w:r w:rsidRPr="002C521E">
        <w:rPr>
          <w:b/>
          <w:color w:val="00008B" w:themeColor="text1"/>
        </w:rPr>
        <w:t>Timetable for Processing Appeals</w:t>
      </w:r>
    </w:p>
    <w:p w14:paraId="46FA8B8E" w14:textId="77777777" w:rsidR="00DF4841" w:rsidRPr="00DF4841" w:rsidRDefault="00DF4841" w:rsidP="001E7CF3">
      <w:r w:rsidRPr="00DF4841">
        <w:t>Wherever possible, appeals will be heard by ISG and any agreed revised WDCALF, NWDCALF or SECALF values will be assigned before the start of the BSC Season to which they apply. To achieve this, Parties are required to:</w:t>
      </w:r>
    </w:p>
    <w:p w14:paraId="14C8B3D6" w14:textId="77777777" w:rsidR="00DF4841" w:rsidRPr="00DF4841" w:rsidRDefault="00DF4841" w:rsidP="00F154AC">
      <w:pPr>
        <w:pStyle w:val="ListBullet"/>
        <w:numPr>
          <w:ilvl w:val="0"/>
          <w:numId w:val="16"/>
        </w:numPr>
        <w:ind w:left="680" w:hanging="680"/>
      </w:pPr>
      <w:r w:rsidRPr="00DF4841">
        <w:t xml:space="preserve">Submit the attached form (fully completed) to the BSC Service Desk: </w:t>
      </w:r>
      <w:hyperlink r:id="rId37" w:history="1">
        <w:r w:rsidRPr="00DF4841">
          <w:rPr>
            <w:rStyle w:val="Hyperlink"/>
          </w:rPr>
          <w:t>bscservicedesk@cgi.com</w:t>
        </w:r>
      </w:hyperlink>
      <w:r w:rsidRPr="00DF4841">
        <w:t xml:space="preserve">;0370 010 6950 at least three weeks before the date of the last ISG meeting to occur before the start of the BSC Season (a timetable of ISG meetings is published on the BSC Website at: </w:t>
      </w:r>
      <w:hyperlink r:id="rId38" w:history="1">
        <w:r w:rsidRPr="00DF4841">
          <w:rPr>
            <w:rStyle w:val="Hyperlink"/>
          </w:rPr>
          <w:t>Imbalance Settlement Group (ISG)</w:t>
        </w:r>
      </w:hyperlink>
    </w:p>
    <w:p w14:paraId="72A7C5C5" w14:textId="7459242D" w:rsidR="00DF4841" w:rsidRPr="00DF4841" w:rsidRDefault="00DF4841" w:rsidP="00F154AC">
      <w:pPr>
        <w:pStyle w:val="ListBullet"/>
        <w:numPr>
          <w:ilvl w:val="0"/>
          <w:numId w:val="16"/>
        </w:numPr>
        <w:ind w:left="680" w:hanging="680"/>
      </w:pPr>
      <w:r w:rsidRPr="00DF4841">
        <w:t xml:space="preserve">Ensure that the person submitting the form (or a suitable alternative contact) can respond to any </w:t>
      </w:r>
      <w:del w:id="176" w:author="Fionnghuala" w:date="2021-04-19T16:42:00Z">
        <w:r w:rsidRPr="00DF4841" w:rsidDel="00D5502E">
          <w:delText>ELEXON</w:delText>
        </w:r>
      </w:del>
      <w:ins w:id="177" w:author="Fionnghuala" w:date="2021-04-19T16:42:00Z">
        <w:r w:rsidR="00D5502E">
          <w:t>Elexon</w:t>
        </w:r>
      </w:ins>
      <w:r w:rsidRPr="00DF4841">
        <w:t xml:space="preserve"> requests for clarification/elaboration in the period before the ISG meeting.</w:t>
      </w:r>
    </w:p>
    <w:p w14:paraId="295B1D24" w14:textId="4545ADBC" w:rsidR="00DF4841" w:rsidRPr="00DF4841" w:rsidRDefault="00DF4841" w:rsidP="001E7CF3">
      <w:r w:rsidRPr="00DF4841">
        <w:t xml:space="preserve">Parties wishing to appeal WDCALF, NWDCALF or SECALF values should submit the attached form to </w:t>
      </w:r>
      <w:del w:id="178" w:author="Fionnghuala" w:date="2021-04-19T16:43:00Z">
        <w:r w:rsidRPr="00DF4841" w:rsidDel="00D5502E">
          <w:delText>ELEXON</w:delText>
        </w:r>
      </w:del>
      <w:ins w:id="179" w:author="Fionnghuala" w:date="2021-04-19T16:43:00Z">
        <w:r w:rsidR="00D5502E">
          <w:t>Elexon</w:t>
        </w:r>
      </w:ins>
      <w:r w:rsidRPr="00DF4841">
        <w:t xml:space="preserve"> at the earliest opportunity. Where the above requirements are not met, </w:t>
      </w:r>
      <w:del w:id="180" w:author="Fionnghuala" w:date="2021-04-19T16:43:00Z">
        <w:r w:rsidRPr="00DF4841" w:rsidDel="00D5502E">
          <w:delText>ELEXON</w:delText>
        </w:r>
      </w:del>
      <w:ins w:id="181" w:author="Fionnghuala" w:date="2021-04-19T16:43:00Z">
        <w:r w:rsidR="00D5502E">
          <w:t>Elexon</w:t>
        </w:r>
      </w:ins>
      <w:r w:rsidRPr="00DF4841">
        <w:t xml:space="preserve"> will exercise reasonable endeavours to process the appeal before the start of the BSC Season. However, this cannot be guaranteed.</w:t>
      </w:r>
    </w:p>
    <w:p w14:paraId="614F61C1" w14:textId="77777777" w:rsidR="00E14A32" w:rsidRDefault="00E14A32" w:rsidP="00525A83">
      <w:pPr>
        <w:spacing w:after="240"/>
        <w:ind w:left="1134" w:hangingChars="567" w:hanging="1134"/>
        <w:rPr>
          <w:b/>
          <w:color w:val="00008B" w:themeColor="text1"/>
        </w:rPr>
      </w:pPr>
    </w:p>
    <w:p w14:paraId="2779AA3F" w14:textId="4B24E419" w:rsidR="00DF4841" w:rsidRPr="00D8766A" w:rsidRDefault="00DF4841" w:rsidP="00525A83">
      <w:pPr>
        <w:spacing w:after="240"/>
        <w:ind w:left="1134" w:hangingChars="567" w:hanging="1134"/>
        <w:rPr>
          <w:b/>
          <w:color w:val="00008B" w:themeColor="text1"/>
        </w:rPr>
      </w:pPr>
      <w:r w:rsidRPr="00D8766A">
        <w:rPr>
          <w:b/>
          <w:color w:val="00008B" w:themeColor="text1"/>
        </w:rPr>
        <w:t>What Happens after the Appeal?</w:t>
      </w:r>
    </w:p>
    <w:p w14:paraId="01850743" w14:textId="77777777" w:rsidR="00DF4841" w:rsidRPr="00DF4841" w:rsidRDefault="00DF4841" w:rsidP="001E7CF3">
      <w:r w:rsidRPr="00DF4841">
        <w:t>BSCCo will contact the person named on the Party’s form to inform the Party of the outcome of the appeal.</w:t>
      </w:r>
    </w:p>
    <w:p w14:paraId="0E24E47E" w14:textId="77777777" w:rsidR="00152D1A" w:rsidRDefault="00152D1A" w:rsidP="001E7CF3"/>
    <w:p w14:paraId="677436AE" w14:textId="7FDAF639" w:rsidR="00DF4841" w:rsidRPr="00DF4841" w:rsidRDefault="00DF4841" w:rsidP="001E7CF3">
      <w:r w:rsidRPr="00DF4841">
        <w:t>Any revised values agreed by the ISG will become effective on the first day of the relevant BSC Season or (where this is later) the third Working Day following the ISG’s decision.</w:t>
      </w:r>
    </w:p>
    <w:p w14:paraId="160EDF79" w14:textId="77777777" w:rsidR="00E14A32" w:rsidRDefault="00E14A32" w:rsidP="00525A83">
      <w:pPr>
        <w:spacing w:after="240"/>
        <w:ind w:left="1134" w:hangingChars="567" w:hanging="1134"/>
        <w:rPr>
          <w:b/>
          <w:color w:val="00008B" w:themeColor="text1"/>
        </w:rPr>
      </w:pPr>
    </w:p>
    <w:p w14:paraId="7062AAE5" w14:textId="60D2E7AE" w:rsidR="00DF4841" w:rsidRPr="00D8766A" w:rsidRDefault="00DF4841" w:rsidP="00525A83">
      <w:pPr>
        <w:spacing w:after="240"/>
        <w:ind w:left="1134" w:hangingChars="567" w:hanging="1134"/>
        <w:rPr>
          <w:b/>
          <w:color w:val="00008B" w:themeColor="text1"/>
        </w:rPr>
      </w:pPr>
      <w:r w:rsidRPr="00D8766A">
        <w:rPr>
          <w:b/>
          <w:color w:val="00008B" w:themeColor="text1"/>
        </w:rPr>
        <w:t>Guidance on Completing the Form (Section II)</w:t>
      </w:r>
    </w:p>
    <w:p w14:paraId="1442F7E6" w14:textId="77777777" w:rsidR="00DF4841" w:rsidRPr="00DF4841" w:rsidRDefault="00DF4841" w:rsidP="00525A83">
      <w:pPr>
        <w:spacing w:after="240"/>
        <w:ind w:left="1134" w:hangingChars="567" w:hanging="1134"/>
      </w:pPr>
      <w:r w:rsidRPr="00DF4841">
        <w:t>The following notes give instructions regarding the completion of each part of the form in Section II:</w:t>
      </w:r>
    </w:p>
    <w:p w14:paraId="682CEAD3" w14:textId="77777777" w:rsidR="00DF4841" w:rsidRPr="00D8766A" w:rsidRDefault="00DF4841" w:rsidP="00525A83">
      <w:pPr>
        <w:spacing w:after="240"/>
        <w:ind w:left="1134" w:hangingChars="567" w:hanging="1134"/>
        <w:rPr>
          <w:b/>
          <w:color w:val="00008B" w:themeColor="text1"/>
        </w:rPr>
      </w:pPr>
      <w:r w:rsidRPr="00D8766A">
        <w:rPr>
          <w:b/>
          <w:color w:val="00008B" w:themeColor="text1"/>
        </w:rPr>
        <w:t>Party Contacts</w:t>
      </w:r>
    </w:p>
    <w:p w14:paraId="1E398A4E" w14:textId="20312023" w:rsidR="00DF4841" w:rsidRPr="00DF4841" w:rsidRDefault="00DF4841" w:rsidP="001E7CF3">
      <w:r w:rsidRPr="00DF4841">
        <w:t xml:space="preserve">Parties should provide details of contact persons within their organisation who will be able to answer any queries from </w:t>
      </w:r>
      <w:del w:id="182" w:author="Fionnghuala" w:date="2021-04-19T16:43:00Z">
        <w:r w:rsidRPr="00DF4841" w:rsidDel="00D5502E">
          <w:delText>ELEXON</w:delText>
        </w:r>
      </w:del>
      <w:ins w:id="183" w:author="Fionnghuala" w:date="2021-04-19T16:43:00Z">
        <w:r w:rsidR="00D5502E">
          <w:t>Elexon</w:t>
        </w:r>
      </w:ins>
      <w:r w:rsidRPr="00DF4841">
        <w:t xml:space="preserve"> during preparation of the appeal and who should be contacted to notify its outcome.</w:t>
      </w:r>
    </w:p>
    <w:p w14:paraId="28A22AC5" w14:textId="77777777" w:rsidR="00152D1A" w:rsidRDefault="00152D1A" w:rsidP="00525A83">
      <w:pPr>
        <w:spacing w:after="240"/>
        <w:ind w:left="1134" w:hangingChars="567" w:hanging="1134"/>
        <w:rPr>
          <w:b/>
          <w:color w:val="00008B" w:themeColor="text1"/>
        </w:rPr>
      </w:pPr>
    </w:p>
    <w:p w14:paraId="207B8A29" w14:textId="144B5254" w:rsidR="00DF4841" w:rsidRPr="00D8766A" w:rsidRDefault="00DF4841" w:rsidP="00525A83">
      <w:pPr>
        <w:spacing w:after="240"/>
        <w:ind w:left="1134" w:hangingChars="567" w:hanging="1134"/>
        <w:rPr>
          <w:b/>
          <w:color w:val="00008B" w:themeColor="text1"/>
        </w:rPr>
      </w:pPr>
      <w:r w:rsidRPr="00D8766A">
        <w:rPr>
          <w:b/>
          <w:color w:val="00008B" w:themeColor="text1"/>
        </w:rPr>
        <w:t>Primary BM Unit(s) being Appealed</w:t>
      </w:r>
    </w:p>
    <w:p w14:paraId="3E7006BC" w14:textId="77777777" w:rsidR="00DF4841" w:rsidRPr="00DF4841" w:rsidRDefault="00DF4841" w:rsidP="001E7CF3">
      <w:r w:rsidRPr="00DF4841">
        <w:t>Parties should copy this table as required for each separate Lead Party and/ or Trading Units for which Primary BM Unit(s) are being appealed.</w:t>
      </w:r>
    </w:p>
    <w:p w14:paraId="6D466F63" w14:textId="77777777" w:rsidR="00E14A32" w:rsidRDefault="00E14A32" w:rsidP="001E7CF3"/>
    <w:p w14:paraId="6ABF2AD8" w14:textId="41C2E7E1" w:rsidR="00DF4841" w:rsidRPr="00DF4841" w:rsidRDefault="00DF4841" w:rsidP="001E7CF3">
      <w:r w:rsidRPr="00DF4841">
        <w:t>In the GC and DC columns, Parties should state the GC and DC values they plan to submit for the Season being appealed.</w:t>
      </w:r>
    </w:p>
    <w:p w14:paraId="295D8953" w14:textId="77777777" w:rsidR="00E14A32" w:rsidRDefault="00E14A32" w:rsidP="001E7CF3"/>
    <w:p w14:paraId="42DB846C" w14:textId="13BBDEC3" w:rsidR="00DF4841" w:rsidRPr="00DF4841" w:rsidRDefault="00DF4841" w:rsidP="001E7CF3">
      <w:r w:rsidRPr="00DF4841">
        <w:t xml:space="preserve">In the “Reason for appealing assigned WDCALF, NWDCALF or SECALF values” column, Parties should explain in detail why they believe the WDCALF, NWDCALF or SECALF value calculated by ELEXON will not accurately reflect the expected load factor for the forthcoming BSC Season. WDCALF, NWDCALF or SECALF values calculated by </w:t>
      </w:r>
      <w:del w:id="184" w:author="Fionnghuala" w:date="2021-04-19T16:43:00Z">
        <w:r w:rsidRPr="00DF4841" w:rsidDel="00D5502E">
          <w:delText>ELEXON</w:delText>
        </w:r>
      </w:del>
      <w:ins w:id="185" w:author="Fionnghuala" w:date="2021-04-19T16:43:00Z">
        <w:r w:rsidR="00D5502E">
          <w:t>Elexon</w:t>
        </w:r>
      </w:ins>
      <w:r w:rsidRPr="00DF4841">
        <w:t xml:space="preserve"> are generally based on the actual load factor (or similar) achieved in the equivalent BSC Season during the previous year or, where suitable data is not available, a specified generic value. Parties should provide an explanation of why the basis of the calculated WDCALF, NWDCALF or SECALF value is not considered appropriate. For a detailed explanation of the WDCALF, NWDCALF or SECALF calculation applied by </w:t>
      </w:r>
      <w:del w:id="186" w:author="Fionnghuala" w:date="2021-04-19T16:43:00Z">
        <w:r w:rsidRPr="00DF4841" w:rsidDel="00D5502E">
          <w:delText>ELEXON</w:delText>
        </w:r>
      </w:del>
      <w:ins w:id="187" w:author="Fionnghuala" w:date="2021-04-19T16:43:00Z">
        <w:r w:rsidR="00D5502E">
          <w:t>Elexon</w:t>
        </w:r>
      </w:ins>
      <w:r w:rsidRPr="00DF4841">
        <w:t xml:space="preserve"> to each Primary BM Unit, please refer to the appropriate Section of this guidance.</w:t>
      </w:r>
    </w:p>
    <w:p w14:paraId="396D8E15" w14:textId="77777777" w:rsidR="00E14A32" w:rsidRDefault="00E14A32" w:rsidP="00525A83">
      <w:pPr>
        <w:spacing w:after="240"/>
        <w:ind w:left="1134" w:hangingChars="567" w:hanging="1134"/>
        <w:rPr>
          <w:b/>
          <w:color w:val="00008B" w:themeColor="text1"/>
        </w:rPr>
      </w:pPr>
    </w:p>
    <w:p w14:paraId="7A7408E9" w14:textId="142DBB0D" w:rsidR="00DF4841" w:rsidRPr="00D8766A" w:rsidRDefault="00DF4841" w:rsidP="00525A83">
      <w:pPr>
        <w:spacing w:after="240"/>
        <w:ind w:left="1134" w:hangingChars="567" w:hanging="1134"/>
        <w:rPr>
          <w:b/>
          <w:color w:val="00008B" w:themeColor="text1"/>
        </w:rPr>
      </w:pPr>
      <w:r w:rsidRPr="00D8766A">
        <w:rPr>
          <w:b/>
          <w:color w:val="00008B" w:themeColor="text1"/>
        </w:rPr>
        <w:t>Outages</w:t>
      </w:r>
    </w:p>
    <w:p w14:paraId="5086BF24" w14:textId="77777777" w:rsidR="00DF4841" w:rsidRPr="00DF4841" w:rsidRDefault="00DF4841" w:rsidP="00525A83">
      <w:pPr>
        <w:spacing w:after="240"/>
        <w:ind w:left="1134" w:hangingChars="567" w:hanging="1134"/>
        <w:rPr>
          <w:b/>
        </w:rPr>
      </w:pPr>
      <w:r w:rsidRPr="00DF4841">
        <w:rPr>
          <w:b/>
        </w:rPr>
        <w:t>a)</w:t>
      </w:r>
      <w:r w:rsidRPr="00DF4841">
        <w:rPr>
          <w:b/>
        </w:rPr>
        <w:tab/>
        <w:t>Forthcoming planned outages</w:t>
      </w:r>
    </w:p>
    <w:p w14:paraId="5C5FA284" w14:textId="77777777" w:rsidR="00DF4841" w:rsidRPr="00DF4841" w:rsidRDefault="00DF4841" w:rsidP="001E7CF3">
      <w:r w:rsidRPr="00DF4841">
        <w:t>Please provide details of any outages planned for the BSC Season being appealed. If there are separate outage periods when a given Primary BM Unit will be operating at different average loads, please state each period on a separate line.</w:t>
      </w:r>
    </w:p>
    <w:p w14:paraId="0F8EE9B3" w14:textId="77777777" w:rsidR="00E14A32" w:rsidRDefault="00E14A32" w:rsidP="001E7CF3"/>
    <w:p w14:paraId="5BEA8502" w14:textId="2491FC75" w:rsidR="00DF4841" w:rsidRPr="00DF4841" w:rsidRDefault="00DF4841" w:rsidP="001E7CF3">
      <w:r w:rsidRPr="00DF4841">
        <w:t>In the column “Average % Volume during Outage”, if the outage is a full outage, put 0. If, for example, Primary BM Units will be operating at half typical load, put 50%.</w:t>
      </w:r>
    </w:p>
    <w:p w14:paraId="5A989F5B" w14:textId="77777777" w:rsidR="00E14A32" w:rsidRDefault="00E14A32" w:rsidP="00525A83">
      <w:pPr>
        <w:spacing w:after="240"/>
        <w:ind w:left="1134" w:hangingChars="567" w:hanging="1134"/>
        <w:rPr>
          <w:b/>
        </w:rPr>
      </w:pPr>
    </w:p>
    <w:p w14:paraId="4EFD7C83" w14:textId="7E1DDC48" w:rsidR="00DF4841" w:rsidRPr="00DF4841" w:rsidRDefault="00DF4841" w:rsidP="00525A83">
      <w:pPr>
        <w:spacing w:after="240"/>
        <w:ind w:left="1134" w:hangingChars="567" w:hanging="1134"/>
        <w:rPr>
          <w:b/>
        </w:rPr>
      </w:pPr>
      <w:r w:rsidRPr="00DF4841">
        <w:rPr>
          <w:b/>
        </w:rPr>
        <w:t>b)</w:t>
      </w:r>
      <w:r w:rsidRPr="00DF4841">
        <w:rPr>
          <w:b/>
        </w:rPr>
        <w:tab/>
        <w:t>Historic</w:t>
      </w:r>
    </w:p>
    <w:p w14:paraId="6D9E7ECF" w14:textId="77777777" w:rsidR="00DF4841" w:rsidRPr="00DF4841" w:rsidRDefault="00DF4841" w:rsidP="001E7CF3">
      <w:r w:rsidRPr="00DF4841">
        <w:t>Please provide details as in 3a), but for the historic BSC Seasons or other periods which form the proposed basis for calculation of the revised WDCALF, NWDCALF or SECALF value.</w:t>
      </w:r>
    </w:p>
    <w:p w14:paraId="364B954E" w14:textId="77777777" w:rsidR="00E14A32" w:rsidRDefault="00E14A32" w:rsidP="001E7CF3"/>
    <w:p w14:paraId="7473C781" w14:textId="069FAA0E" w:rsidR="00DF4841" w:rsidRPr="00DF4841" w:rsidRDefault="00DF4841" w:rsidP="001E7CF3">
      <w:r w:rsidRPr="00DF4841">
        <w:t xml:space="preserve">For the purposes of WDCALF, NWDCALF or SECALF appeals processes, an outage is said to be </w:t>
      </w:r>
      <w:r w:rsidRPr="00DF4841">
        <w:rPr>
          <w:b/>
        </w:rPr>
        <w:t>planned</w:t>
      </w:r>
      <w:r w:rsidRPr="00DF4841">
        <w:t xml:space="preserve"> if the Lead Party intended the Primary BM Unit to be on outage for the specified period prior to the start of that BSC Season. </w:t>
      </w:r>
    </w:p>
    <w:p w14:paraId="1836F4C2" w14:textId="77777777" w:rsidR="00E14A32" w:rsidRDefault="00E14A32" w:rsidP="001E7CF3"/>
    <w:p w14:paraId="18B986E4" w14:textId="03380C27" w:rsidR="00DF4841" w:rsidRPr="00DF4841" w:rsidRDefault="00DF4841" w:rsidP="001E7CF3">
      <w:r w:rsidRPr="00DF4841">
        <w:t xml:space="preserve">For the avoidance of doubt, the outage is </w:t>
      </w:r>
      <w:r w:rsidRPr="00DF4841">
        <w:rPr>
          <w:b/>
        </w:rPr>
        <w:t>unplanned</w:t>
      </w:r>
      <w:r w:rsidRPr="00DF4841">
        <w:t>:</w:t>
      </w:r>
    </w:p>
    <w:p w14:paraId="2078A961" w14:textId="77777777" w:rsidR="00DF4841" w:rsidRPr="00DF4841" w:rsidRDefault="00DF4841" w:rsidP="00F154AC">
      <w:pPr>
        <w:pStyle w:val="ListBullet"/>
        <w:numPr>
          <w:ilvl w:val="0"/>
          <w:numId w:val="16"/>
        </w:numPr>
        <w:ind w:left="680" w:hanging="680"/>
      </w:pPr>
      <w:r w:rsidRPr="00DF4841">
        <w:t>If it was due to an unexpected plant failure or otherwise planned after the start of the BSC Season in which it occurred;</w:t>
      </w:r>
    </w:p>
    <w:p w14:paraId="5006ABD4" w14:textId="77777777" w:rsidR="00DF4841" w:rsidRPr="00DF4841" w:rsidRDefault="00DF4841" w:rsidP="00F154AC">
      <w:pPr>
        <w:pStyle w:val="ListBullet"/>
        <w:numPr>
          <w:ilvl w:val="0"/>
          <w:numId w:val="16"/>
        </w:numPr>
        <w:ind w:left="680" w:hanging="680"/>
      </w:pPr>
      <w:r w:rsidRPr="00DF4841">
        <w:t>To the extent that a Primary BM Unit operated at a lower average load during the outage than was planned; or</w:t>
      </w:r>
    </w:p>
    <w:p w14:paraId="2AFAC9B2" w14:textId="77777777" w:rsidR="00DF4841" w:rsidRPr="00DF4841" w:rsidRDefault="00DF4841" w:rsidP="00F154AC">
      <w:pPr>
        <w:pStyle w:val="ListBullet"/>
        <w:numPr>
          <w:ilvl w:val="0"/>
          <w:numId w:val="16"/>
        </w:numPr>
        <w:ind w:left="680" w:hanging="680"/>
      </w:pPr>
      <w:r w:rsidRPr="00DF4841">
        <w:t>If the outage is an unplanned extension of a planned outage.</w:t>
      </w:r>
    </w:p>
    <w:p w14:paraId="721877CB" w14:textId="77777777" w:rsidR="00DF4841" w:rsidRPr="00DF4841" w:rsidRDefault="00DF4841" w:rsidP="001E7CF3">
      <w:r w:rsidRPr="00DF4841">
        <w:t>Please provide this information for:</w:t>
      </w:r>
    </w:p>
    <w:p w14:paraId="2FB8A78D" w14:textId="03F7C3A6" w:rsidR="00DF4841" w:rsidRPr="00DF4841" w:rsidRDefault="00DF4841" w:rsidP="00E14A32">
      <w:pPr>
        <w:pStyle w:val="ListParagraph"/>
        <w:numPr>
          <w:ilvl w:val="0"/>
          <w:numId w:val="32"/>
        </w:numPr>
      </w:pPr>
      <w:r w:rsidRPr="00DF4841">
        <w:lastRenderedPageBreak/>
        <w:t>The equivalent BSC Season in the previous year; and</w:t>
      </w:r>
    </w:p>
    <w:p w14:paraId="5A0088FD" w14:textId="5C6A6F1A" w:rsidR="00DF4841" w:rsidRPr="00DF4841" w:rsidRDefault="00DF4841" w:rsidP="00E14A32">
      <w:pPr>
        <w:pStyle w:val="ListParagraph"/>
        <w:numPr>
          <w:ilvl w:val="0"/>
          <w:numId w:val="32"/>
        </w:numPr>
      </w:pPr>
      <w:r w:rsidRPr="00DF4841">
        <w:t>If applicable, another BSC Season or other historic period recommended by the Party as the basis of revising WDCALF, NWDCALF or SECALF values in part 2.</w:t>
      </w:r>
    </w:p>
    <w:p w14:paraId="619437A9" w14:textId="77777777" w:rsidR="00DF4841" w:rsidRPr="00D8766A" w:rsidRDefault="00DF4841" w:rsidP="00525A83">
      <w:pPr>
        <w:spacing w:after="240"/>
        <w:ind w:left="1134" w:hangingChars="567" w:hanging="1134"/>
        <w:rPr>
          <w:b/>
          <w:color w:val="00008B" w:themeColor="text1"/>
        </w:rPr>
      </w:pPr>
      <w:r w:rsidRPr="00D8766A">
        <w:rPr>
          <w:b/>
          <w:color w:val="00008B" w:themeColor="text1"/>
        </w:rPr>
        <w:t>Proposed CALF/SECALF Values</w:t>
      </w:r>
    </w:p>
    <w:p w14:paraId="0E2841DD" w14:textId="77777777" w:rsidR="00DF4841" w:rsidRPr="00DF4841" w:rsidRDefault="00DF4841" w:rsidP="001E7CF3">
      <w:r w:rsidRPr="00DF4841">
        <w:t>For each Primary BM Unit, Parties should state the WDCALF, NWDCALF or SECALF values they propose would be representative of the relevant BSC Season.</w:t>
      </w:r>
    </w:p>
    <w:p w14:paraId="0415E4F4" w14:textId="77777777" w:rsidR="00E14A32" w:rsidRDefault="00E14A32" w:rsidP="001E7CF3"/>
    <w:p w14:paraId="39736B3D" w14:textId="10D2DA85" w:rsidR="00DF4841" w:rsidRPr="00DF4841" w:rsidRDefault="00DF4841" w:rsidP="001E7CF3">
      <w:r w:rsidRPr="00DF4841">
        <w:t>The data set on which the proposed value is based should be stated, for example:</w:t>
      </w:r>
    </w:p>
    <w:p w14:paraId="1BE5E698" w14:textId="77777777" w:rsidR="00DF4841" w:rsidRPr="00DF4841" w:rsidRDefault="00DF4841" w:rsidP="00F154AC">
      <w:pPr>
        <w:pStyle w:val="ListBullet"/>
        <w:numPr>
          <w:ilvl w:val="0"/>
          <w:numId w:val="16"/>
        </w:numPr>
        <w:ind w:left="680" w:hanging="680"/>
      </w:pPr>
      <w:r w:rsidRPr="00DF4841">
        <w:t>CDCA data for a particular BSC Season; or</w:t>
      </w:r>
    </w:p>
    <w:p w14:paraId="5DCC0A1E" w14:textId="77777777" w:rsidR="00DF4841" w:rsidRPr="00DF4841" w:rsidRDefault="00DF4841" w:rsidP="00F154AC">
      <w:pPr>
        <w:pStyle w:val="ListBullet"/>
        <w:numPr>
          <w:ilvl w:val="0"/>
          <w:numId w:val="16"/>
        </w:numPr>
        <w:ind w:left="680" w:hanging="680"/>
      </w:pPr>
      <w:r w:rsidRPr="00DF4841">
        <w:t>A detailed production schedule/ forecast for the BSC Season being appealed.</w:t>
      </w:r>
    </w:p>
    <w:p w14:paraId="77AD03E0" w14:textId="3F86D911" w:rsidR="00DF4841" w:rsidRPr="00DF4841" w:rsidRDefault="00DF4841" w:rsidP="001E7CF3">
      <w:r w:rsidRPr="00DF4841">
        <w:t xml:space="preserve">The calculation that has been applied to derive a WDCALF, NWDCALF or SECALF value from this data should be specified in sufficient and unambiguous detail such that it can be replicated by </w:t>
      </w:r>
      <w:del w:id="188" w:author="Fionnghuala" w:date="2021-04-19T16:43:00Z">
        <w:r w:rsidRPr="00DF4841" w:rsidDel="00D5502E">
          <w:delText>ELEXON</w:delText>
        </w:r>
      </w:del>
      <w:ins w:id="189" w:author="Fionnghuala" w:date="2021-04-19T16:43:00Z">
        <w:r w:rsidR="00D5502E">
          <w:t>Elexon</w:t>
        </w:r>
      </w:ins>
      <w:r w:rsidRPr="00DF4841">
        <w:t xml:space="preserve"> and the ISG.</w:t>
      </w:r>
    </w:p>
    <w:p w14:paraId="13EC50D7" w14:textId="77777777" w:rsidR="00E14A32" w:rsidRDefault="00E14A32" w:rsidP="001E7CF3"/>
    <w:p w14:paraId="437AA68E" w14:textId="6433024E" w:rsidR="00DF4841" w:rsidRPr="00DF4841" w:rsidRDefault="00DF4841" w:rsidP="001E7CF3">
      <w:r w:rsidRPr="00DF4841">
        <w:t>Parties should state the reasons why they believe that the use of this data set is likely to be more reflective of Primary BM Unit performance in the Season being appealed.</w:t>
      </w:r>
    </w:p>
    <w:p w14:paraId="0CC1DD2E" w14:textId="77777777" w:rsidR="00E14A32" w:rsidRDefault="00E14A32" w:rsidP="001E7CF3"/>
    <w:p w14:paraId="53546AEE" w14:textId="3C4DB913" w:rsidR="00DF4841" w:rsidRPr="00DF4841" w:rsidRDefault="00DF4841" w:rsidP="001E7CF3">
      <w:r w:rsidRPr="00DF4841">
        <w:t xml:space="preserve">Where the proposed value is based on data that is not centrally held by </w:t>
      </w:r>
      <w:del w:id="190" w:author="Fionnghuala" w:date="2021-04-19T16:43:00Z">
        <w:r w:rsidRPr="00DF4841" w:rsidDel="00D5502E">
          <w:delText>ELEXON</w:delText>
        </w:r>
      </w:del>
      <w:ins w:id="191" w:author="Fionnghuala" w:date="2021-04-19T16:43:00Z">
        <w:r w:rsidR="00D5502E">
          <w:t>Elexon</w:t>
        </w:r>
      </w:ins>
      <w:r w:rsidRPr="00DF4841">
        <w:t>, Parties should enter “Y” in the column “Base data appended?” and attach the base data in a Microsoft Excel Workbook with their submission.</w:t>
      </w:r>
    </w:p>
    <w:p w14:paraId="0A429AB9" w14:textId="77777777" w:rsidR="00E14A32" w:rsidRDefault="00E14A32" w:rsidP="001E7CF3"/>
    <w:p w14:paraId="68970207" w14:textId="5420D2C4" w:rsidR="00DF4841" w:rsidRPr="00DF4841" w:rsidRDefault="00DF4841" w:rsidP="001E7CF3">
      <w:r w:rsidRPr="00DF4841">
        <w:t xml:space="preserve">Where the proposed value is based on CDCA data, </w:t>
      </w:r>
      <w:del w:id="192" w:author="Fionnghuala" w:date="2021-04-19T16:43:00Z">
        <w:r w:rsidRPr="00DF4841" w:rsidDel="00D5502E">
          <w:delText>ELEXON</w:delText>
        </w:r>
      </w:del>
      <w:ins w:id="193" w:author="Fionnghuala" w:date="2021-04-19T16:44:00Z">
        <w:r w:rsidR="00D5502E">
          <w:t>Elexon</w:t>
        </w:r>
      </w:ins>
      <w:r w:rsidRPr="00DF4841">
        <w:t xml:space="preserve"> will calculate a WDCALF, NWDCALF or SECALF value based on the data set specified by the Party and will submit this as part of its recommendations to ISG on behalf of the appellant. However, the Party is requested to state the WDCALF, NWDCALF or SECALF value it believes would be yielded by the proposed method by way of providing a degree of validation. Should there be (significant) discrepancies between the Party’s proposal and </w:t>
      </w:r>
      <w:del w:id="194" w:author="Fionnghuala" w:date="2021-04-19T16:44:00Z">
        <w:r w:rsidRPr="00DF4841" w:rsidDel="00D5502E">
          <w:delText>ELEXON</w:delText>
        </w:r>
      </w:del>
      <w:ins w:id="195" w:author="Fionnghuala" w:date="2021-04-19T16:44:00Z">
        <w:r w:rsidR="00D5502E">
          <w:t>Elexon</w:t>
        </w:r>
      </w:ins>
      <w:r w:rsidRPr="00DF4841">
        <w:t xml:space="preserve">’s calculation, </w:t>
      </w:r>
      <w:del w:id="196" w:author="Fionnghuala" w:date="2021-04-19T16:44:00Z">
        <w:r w:rsidRPr="00DF4841" w:rsidDel="00D5502E">
          <w:delText xml:space="preserve">ELEXON </w:delText>
        </w:r>
      </w:del>
      <w:ins w:id="197" w:author="Fionnghuala" w:date="2021-04-19T16:44:00Z">
        <w:r w:rsidR="00D5502E">
          <w:t xml:space="preserve">Elexon </w:t>
        </w:r>
      </w:ins>
      <w:r w:rsidRPr="00DF4841">
        <w:t>will contact the Party to discuss the source of the discrepancy.</w:t>
      </w:r>
    </w:p>
    <w:p w14:paraId="5940A3CB" w14:textId="77777777" w:rsidR="00E14A32" w:rsidRDefault="00E14A32" w:rsidP="001E7CF3"/>
    <w:p w14:paraId="0435B105" w14:textId="5108CA2B" w:rsidR="00DF4841" w:rsidRPr="00DF4841" w:rsidRDefault="00DF4841" w:rsidP="001E7CF3">
      <w:r w:rsidRPr="00DF4841">
        <w:t>For Primary BM Units in common-ownership Trading Units, a methodology is specified in this guidance to modify the WDCALF, NWDCALF or SECALF values that would be assigned if these were Sole Trading Unit Primary BM Units. Please state in the Table whether the Trading Unit methodology has been applied in your submission. (If the Primary BM Unit is a Sole Trading Unit or is in a Trading Unit not in common ownership, put N/A.)</w:t>
      </w:r>
    </w:p>
    <w:p w14:paraId="6E90D844" w14:textId="77777777" w:rsidR="00E14A32" w:rsidRDefault="00E14A32" w:rsidP="001E7CF3"/>
    <w:p w14:paraId="1AD4C491" w14:textId="585FCEE4" w:rsidR="00DF4841" w:rsidRPr="00DF4841" w:rsidRDefault="00DF4841" w:rsidP="001E7CF3">
      <w:r w:rsidRPr="00DF4841">
        <w:t xml:space="preserve">Parties may submit alternative proposals, in order of preference. Where a suitable option exists it may be desirable for Parties to propose a value based on an alternative CDCA data set (e.g. a different BSC Season from that being used in the standard calculation), as ISG decisions have frequently shown a preference to base revised values on centrally-held data. </w:t>
      </w:r>
    </w:p>
    <w:p w14:paraId="46ABEC39" w14:textId="77777777" w:rsidR="00E14A32" w:rsidRDefault="00E14A32" w:rsidP="00525A83">
      <w:pPr>
        <w:spacing w:after="240"/>
        <w:ind w:left="1134" w:hangingChars="567" w:hanging="1134"/>
        <w:rPr>
          <w:b/>
          <w:color w:val="00008B" w:themeColor="text1"/>
        </w:rPr>
      </w:pPr>
    </w:p>
    <w:p w14:paraId="6F85A78B" w14:textId="40F65F1F" w:rsidR="00DF4841" w:rsidRPr="00D8766A" w:rsidRDefault="00DF4841" w:rsidP="00525A83">
      <w:pPr>
        <w:spacing w:after="240"/>
        <w:ind w:left="1134" w:hangingChars="567" w:hanging="1134"/>
        <w:rPr>
          <w:b/>
          <w:color w:val="00008B" w:themeColor="text1"/>
        </w:rPr>
      </w:pPr>
      <w:r w:rsidRPr="00D8766A">
        <w:rPr>
          <w:b/>
          <w:color w:val="00008B" w:themeColor="text1"/>
        </w:rPr>
        <w:t>Previous Appeals</w:t>
      </w:r>
    </w:p>
    <w:p w14:paraId="75797A87" w14:textId="77777777" w:rsidR="00DF4841" w:rsidRPr="00DF4841" w:rsidRDefault="00DF4841" w:rsidP="00D8766A">
      <w:pPr>
        <w:spacing w:after="240"/>
      </w:pPr>
      <w:r w:rsidRPr="00DF4841">
        <w:t>Please list in this table each BSC Season for which your Party has previously appealed WDCALF, NWDCALF or SECALF values, and for which Primary BM Units.</w:t>
      </w:r>
    </w:p>
    <w:p w14:paraId="505E70C6" w14:textId="77777777" w:rsidR="00DF4841" w:rsidRPr="00D8766A" w:rsidRDefault="00DF4841" w:rsidP="00525A83">
      <w:pPr>
        <w:spacing w:after="240"/>
        <w:ind w:left="1134" w:hangingChars="567" w:hanging="1134"/>
        <w:rPr>
          <w:b/>
          <w:color w:val="00008B" w:themeColor="text1"/>
        </w:rPr>
      </w:pPr>
      <w:r w:rsidRPr="00D8766A">
        <w:rPr>
          <w:b/>
          <w:color w:val="00008B" w:themeColor="text1"/>
        </w:rPr>
        <w:t>Additional Remarks</w:t>
      </w:r>
    </w:p>
    <w:p w14:paraId="52192CC7" w14:textId="77777777" w:rsidR="00DF4841" w:rsidRPr="00DF4841" w:rsidRDefault="00DF4841" w:rsidP="001E7CF3">
      <w:r w:rsidRPr="00DF4841">
        <w:t>This part should be completed if there is any additional information you wish to raise in relation to the WDCALF, NWDCALF or SECALF appeal which has not been covered by the preceding parts of the form.</w:t>
      </w:r>
    </w:p>
    <w:p w14:paraId="22E45E69" w14:textId="77777777" w:rsidR="00E14A32" w:rsidRDefault="00E14A32" w:rsidP="00525A83">
      <w:pPr>
        <w:spacing w:after="240"/>
        <w:ind w:left="1134" w:hangingChars="567" w:hanging="1134"/>
        <w:rPr>
          <w:b/>
        </w:rPr>
      </w:pPr>
    </w:p>
    <w:p w14:paraId="2E4B92AC" w14:textId="1227FB67" w:rsidR="00DF4841" w:rsidRPr="00DF4841" w:rsidRDefault="00DF4841" w:rsidP="00525A83">
      <w:pPr>
        <w:spacing w:after="240"/>
        <w:ind w:left="1134" w:hangingChars="567" w:hanging="1134"/>
        <w:rPr>
          <w:b/>
        </w:rPr>
      </w:pPr>
      <w:r w:rsidRPr="00DF4841">
        <w:rPr>
          <w:b/>
        </w:rPr>
        <w:t>Section II: Request for redetermination of WDCALF, NWDCALF or SECALF value(s)</w:t>
      </w:r>
    </w:p>
    <w:p w14:paraId="2446981E" w14:textId="77777777" w:rsidR="00DF4841" w:rsidRPr="00DF4841" w:rsidRDefault="00DF4841" w:rsidP="001E7CF3">
      <w:r w:rsidRPr="00DF4841">
        <w:t xml:space="preserve">All parts of this form must be completed. Parties should submit Section II to the BSC Service Desk: </w:t>
      </w:r>
      <w:hyperlink r:id="rId39" w:history="1">
        <w:r w:rsidRPr="00DF4841">
          <w:rPr>
            <w:rStyle w:val="Hyperlink"/>
          </w:rPr>
          <w:t>bscservicedesk@cgi.com</w:t>
        </w:r>
      </w:hyperlink>
      <w:r w:rsidRPr="00DF4841">
        <w:t>; 0370 010 6950. Parties should note the timescales outlined in Section 16A, Paragraph 5, above.</w:t>
      </w:r>
    </w:p>
    <w:tbl>
      <w:tblPr>
        <w:tblW w:w="5000" w:type="pct"/>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6397"/>
        <w:gridCol w:w="4139"/>
      </w:tblGrid>
      <w:tr w:rsidR="00DF4841" w:rsidRPr="00DF4841" w14:paraId="659845F2" w14:textId="77777777" w:rsidTr="00DF4841">
        <w:tc>
          <w:tcPr>
            <w:tcW w:w="3036" w:type="pct"/>
            <w:shd w:val="clear" w:color="auto" w:fill="auto"/>
            <w:tcMar>
              <w:top w:w="85" w:type="dxa"/>
              <w:left w:w="85" w:type="dxa"/>
              <w:bottom w:w="85" w:type="dxa"/>
              <w:right w:w="85" w:type="dxa"/>
            </w:tcMar>
          </w:tcPr>
          <w:p w14:paraId="43468340" w14:textId="77777777" w:rsidR="00DF4841" w:rsidRPr="00DF4841" w:rsidRDefault="00DF4841" w:rsidP="00DF4841">
            <w:r w:rsidRPr="00DF4841">
              <w:rPr>
                <w:b/>
              </w:rPr>
              <w:lastRenderedPageBreak/>
              <w:t>WDCALF, NWDCALF or SECALF Appeal Reference (To be assigned by ELEXON)</w:t>
            </w:r>
          </w:p>
        </w:tc>
        <w:tc>
          <w:tcPr>
            <w:tcW w:w="1964" w:type="pct"/>
            <w:shd w:val="clear" w:color="auto" w:fill="auto"/>
            <w:tcMar>
              <w:top w:w="85" w:type="dxa"/>
              <w:left w:w="85" w:type="dxa"/>
              <w:bottom w:w="85" w:type="dxa"/>
              <w:right w:w="85" w:type="dxa"/>
            </w:tcMar>
          </w:tcPr>
          <w:p w14:paraId="03260B9D" w14:textId="77777777" w:rsidR="00DF4841" w:rsidRPr="00DF4841" w:rsidRDefault="00DF4841" w:rsidP="00DF4841"/>
        </w:tc>
      </w:tr>
    </w:tbl>
    <w:p w14:paraId="1DC052CC" w14:textId="77777777" w:rsidR="00DF4841" w:rsidRPr="00DF4841" w:rsidRDefault="00DF4841" w:rsidP="00DF4841"/>
    <w:tbl>
      <w:tblPr>
        <w:tblW w:w="5000" w:type="pct"/>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6395"/>
        <w:gridCol w:w="4141"/>
      </w:tblGrid>
      <w:tr w:rsidR="00DF4841" w:rsidRPr="00DF4841" w14:paraId="155B9B69" w14:textId="77777777" w:rsidTr="00DF4841">
        <w:tc>
          <w:tcPr>
            <w:tcW w:w="3035" w:type="pct"/>
            <w:shd w:val="clear" w:color="auto" w:fill="auto"/>
            <w:tcMar>
              <w:top w:w="85" w:type="dxa"/>
              <w:left w:w="85" w:type="dxa"/>
              <w:bottom w:w="85" w:type="dxa"/>
              <w:right w:w="85" w:type="dxa"/>
            </w:tcMar>
          </w:tcPr>
          <w:p w14:paraId="76352C94" w14:textId="77777777" w:rsidR="00DF4841" w:rsidRPr="00DF4841" w:rsidRDefault="00DF4841" w:rsidP="00DF4841">
            <w:pPr>
              <w:rPr>
                <w:b/>
              </w:rPr>
            </w:pPr>
            <w:r w:rsidRPr="00DF4841">
              <w:rPr>
                <w:b/>
              </w:rPr>
              <w:t>BSC Season for which WDCALF, NWDCALF or SECALF</w:t>
            </w:r>
            <w:r w:rsidRPr="00DF4841">
              <w:t xml:space="preserve"> </w:t>
            </w:r>
            <w:r w:rsidRPr="00DF4841">
              <w:rPr>
                <w:b/>
              </w:rPr>
              <w:t>values are being appealed</w:t>
            </w:r>
          </w:p>
        </w:tc>
        <w:tc>
          <w:tcPr>
            <w:tcW w:w="1965" w:type="pct"/>
            <w:shd w:val="clear" w:color="auto" w:fill="auto"/>
            <w:tcMar>
              <w:top w:w="85" w:type="dxa"/>
              <w:left w:w="85" w:type="dxa"/>
              <w:bottom w:w="85" w:type="dxa"/>
              <w:right w:w="85" w:type="dxa"/>
            </w:tcMar>
          </w:tcPr>
          <w:p w14:paraId="70FC2D1D" w14:textId="77777777" w:rsidR="00DF4841" w:rsidRPr="00DF4841" w:rsidRDefault="00DF4841" w:rsidP="00DF4841"/>
        </w:tc>
      </w:tr>
    </w:tbl>
    <w:p w14:paraId="7665D7F1" w14:textId="77777777" w:rsidR="00DF4841" w:rsidRPr="00DF4841" w:rsidRDefault="00DF4841" w:rsidP="00DF4841"/>
    <w:p w14:paraId="3C1A3FB9" w14:textId="77777777" w:rsidR="00DF4841" w:rsidRPr="00DF4841" w:rsidRDefault="00DF4841" w:rsidP="00DF4841">
      <w:pPr>
        <w:rPr>
          <w:b/>
        </w:rPr>
      </w:pPr>
      <w:r w:rsidRPr="00DF4841">
        <w:rPr>
          <w:b/>
        </w:rPr>
        <w:t>1.</w:t>
      </w:r>
      <w:r w:rsidRPr="00DF4841">
        <w:rPr>
          <w:b/>
        </w:rPr>
        <w:tab/>
        <w:t>Party contacts</w:t>
      </w:r>
    </w:p>
    <w:tbl>
      <w:tblPr>
        <w:tblW w:w="5000" w:type="pct"/>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2634"/>
        <w:gridCol w:w="2634"/>
        <w:gridCol w:w="2634"/>
        <w:gridCol w:w="2634"/>
      </w:tblGrid>
      <w:tr w:rsidR="00DF4841" w:rsidRPr="00DF4841" w14:paraId="04D3423B" w14:textId="77777777" w:rsidTr="00DF4841">
        <w:tc>
          <w:tcPr>
            <w:tcW w:w="2500" w:type="pct"/>
            <w:gridSpan w:val="2"/>
            <w:shd w:val="clear" w:color="auto" w:fill="auto"/>
            <w:tcMar>
              <w:top w:w="85" w:type="dxa"/>
              <w:left w:w="85" w:type="dxa"/>
              <w:bottom w:w="85" w:type="dxa"/>
              <w:right w:w="85" w:type="dxa"/>
            </w:tcMar>
          </w:tcPr>
          <w:p w14:paraId="560B69C2" w14:textId="77777777" w:rsidR="00DF4841" w:rsidRPr="00DF4841" w:rsidRDefault="00DF4841" w:rsidP="00DF4841">
            <w:pPr>
              <w:rPr>
                <w:b/>
              </w:rPr>
            </w:pPr>
            <w:r w:rsidRPr="00DF4841">
              <w:rPr>
                <w:b/>
              </w:rPr>
              <w:t>Contact 1:</w:t>
            </w:r>
          </w:p>
        </w:tc>
        <w:tc>
          <w:tcPr>
            <w:tcW w:w="2500" w:type="pct"/>
            <w:gridSpan w:val="2"/>
            <w:shd w:val="clear" w:color="auto" w:fill="auto"/>
            <w:tcMar>
              <w:top w:w="85" w:type="dxa"/>
              <w:left w:w="85" w:type="dxa"/>
              <w:bottom w:w="85" w:type="dxa"/>
              <w:right w:w="85" w:type="dxa"/>
            </w:tcMar>
          </w:tcPr>
          <w:p w14:paraId="0EE5113E" w14:textId="77777777" w:rsidR="00DF4841" w:rsidRPr="00DF4841" w:rsidRDefault="00DF4841" w:rsidP="00DF4841">
            <w:pPr>
              <w:rPr>
                <w:b/>
              </w:rPr>
            </w:pPr>
            <w:r w:rsidRPr="00DF4841">
              <w:rPr>
                <w:b/>
              </w:rPr>
              <w:t>Contact 2: (if applicable)</w:t>
            </w:r>
          </w:p>
        </w:tc>
      </w:tr>
      <w:tr w:rsidR="00DF4841" w:rsidRPr="00DF4841" w14:paraId="4E43C900" w14:textId="77777777" w:rsidTr="00DF4841">
        <w:tc>
          <w:tcPr>
            <w:tcW w:w="1250" w:type="pct"/>
            <w:shd w:val="clear" w:color="auto" w:fill="auto"/>
            <w:tcMar>
              <w:top w:w="85" w:type="dxa"/>
              <w:left w:w="85" w:type="dxa"/>
              <w:bottom w:w="85" w:type="dxa"/>
              <w:right w:w="85" w:type="dxa"/>
            </w:tcMar>
          </w:tcPr>
          <w:p w14:paraId="37A08895" w14:textId="77777777" w:rsidR="00DF4841" w:rsidRPr="00DF4841" w:rsidRDefault="00DF4841" w:rsidP="00DF4841">
            <w:r w:rsidRPr="00DF4841">
              <w:t>Name</w:t>
            </w:r>
          </w:p>
        </w:tc>
        <w:tc>
          <w:tcPr>
            <w:tcW w:w="1250" w:type="pct"/>
            <w:shd w:val="clear" w:color="auto" w:fill="auto"/>
            <w:tcMar>
              <w:top w:w="85" w:type="dxa"/>
              <w:left w:w="85" w:type="dxa"/>
              <w:bottom w:w="85" w:type="dxa"/>
              <w:right w:w="85" w:type="dxa"/>
            </w:tcMar>
          </w:tcPr>
          <w:p w14:paraId="24A489FB" w14:textId="77777777" w:rsidR="00DF4841" w:rsidRPr="00DF4841" w:rsidRDefault="00DF4841" w:rsidP="00DF4841"/>
        </w:tc>
        <w:tc>
          <w:tcPr>
            <w:tcW w:w="1250" w:type="pct"/>
            <w:shd w:val="clear" w:color="auto" w:fill="auto"/>
            <w:tcMar>
              <w:top w:w="85" w:type="dxa"/>
              <w:left w:w="85" w:type="dxa"/>
              <w:bottom w:w="85" w:type="dxa"/>
              <w:right w:w="85" w:type="dxa"/>
            </w:tcMar>
          </w:tcPr>
          <w:p w14:paraId="574E3175" w14:textId="77777777" w:rsidR="00DF4841" w:rsidRPr="00DF4841" w:rsidRDefault="00DF4841" w:rsidP="00DF4841">
            <w:r w:rsidRPr="00DF4841">
              <w:t>Name</w:t>
            </w:r>
          </w:p>
        </w:tc>
        <w:tc>
          <w:tcPr>
            <w:tcW w:w="1250" w:type="pct"/>
            <w:shd w:val="clear" w:color="auto" w:fill="auto"/>
            <w:tcMar>
              <w:top w:w="85" w:type="dxa"/>
              <w:left w:w="85" w:type="dxa"/>
              <w:bottom w:w="85" w:type="dxa"/>
              <w:right w:w="85" w:type="dxa"/>
            </w:tcMar>
          </w:tcPr>
          <w:p w14:paraId="6DCC3616" w14:textId="77777777" w:rsidR="00DF4841" w:rsidRPr="00DF4841" w:rsidRDefault="00DF4841" w:rsidP="00DF4841"/>
        </w:tc>
      </w:tr>
      <w:tr w:rsidR="00DF4841" w:rsidRPr="00DF4841" w14:paraId="493EB5BD" w14:textId="77777777" w:rsidTr="00DF4841">
        <w:tc>
          <w:tcPr>
            <w:tcW w:w="1250" w:type="pct"/>
            <w:shd w:val="clear" w:color="auto" w:fill="auto"/>
            <w:tcMar>
              <w:top w:w="85" w:type="dxa"/>
              <w:left w:w="85" w:type="dxa"/>
              <w:bottom w:w="85" w:type="dxa"/>
              <w:right w:w="85" w:type="dxa"/>
            </w:tcMar>
          </w:tcPr>
          <w:p w14:paraId="1982EB21" w14:textId="77777777" w:rsidR="00DF4841" w:rsidRPr="00DF4841" w:rsidRDefault="00DF4841" w:rsidP="00DF4841">
            <w:r w:rsidRPr="00DF4841">
              <w:t>Phone</w:t>
            </w:r>
          </w:p>
        </w:tc>
        <w:tc>
          <w:tcPr>
            <w:tcW w:w="1250" w:type="pct"/>
            <w:shd w:val="clear" w:color="auto" w:fill="auto"/>
            <w:tcMar>
              <w:top w:w="85" w:type="dxa"/>
              <w:left w:w="85" w:type="dxa"/>
              <w:bottom w:w="85" w:type="dxa"/>
              <w:right w:w="85" w:type="dxa"/>
            </w:tcMar>
          </w:tcPr>
          <w:p w14:paraId="4E831A91" w14:textId="77777777" w:rsidR="00DF4841" w:rsidRPr="00DF4841" w:rsidRDefault="00DF4841" w:rsidP="00DF4841"/>
        </w:tc>
        <w:tc>
          <w:tcPr>
            <w:tcW w:w="1250" w:type="pct"/>
            <w:shd w:val="clear" w:color="auto" w:fill="auto"/>
            <w:tcMar>
              <w:top w:w="85" w:type="dxa"/>
              <w:left w:w="85" w:type="dxa"/>
              <w:bottom w:w="85" w:type="dxa"/>
              <w:right w:w="85" w:type="dxa"/>
            </w:tcMar>
          </w:tcPr>
          <w:p w14:paraId="169F14C1" w14:textId="77777777" w:rsidR="00DF4841" w:rsidRPr="00DF4841" w:rsidRDefault="00DF4841" w:rsidP="00DF4841">
            <w:r w:rsidRPr="00DF4841">
              <w:t>Phone</w:t>
            </w:r>
          </w:p>
        </w:tc>
        <w:tc>
          <w:tcPr>
            <w:tcW w:w="1250" w:type="pct"/>
            <w:shd w:val="clear" w:color="auto" w:fill="auto"/>
            <w:tcMar>
              <w:top w:w="85" w:type="dxa"/>
              <w:left w:w="85" w:type="dxa"/>
              <w:bottom w:w="85" w:type="dxa"/>
              <w:right w:w="85" w:type="dxa"/>
            </w:tcMar>
          </w:tcPr>
          <w:p w14:paraId="6FEBEF0D" w14:textId="77777777" w:rsidR="00DF4841" w:rsidRPr="00DF4841" w:rsidRDefault="00DF4841" w:rsidP="00DF4841"/>
        </w:tc>
      </w:tr>
      <w:tr w:rsidR="00DF4841" w:rsidRPr="00DF4841" w14:paraId="6A4480DC" w14:textId="77777777" w:rsidTr="00DF4841">
        <w:tc>
          <w:tcPr>
            <w:tcW w:w="1250" w:type="pct"/>
            <w:shd w:val="clear" w:color="auto" w:fill="auto"/>
            <w:tcMar>
              <w:top w:w="85" w:type="dxa"/>
              <w:left w:w="85" w:type="dxa"/>
              <w:bottom w:w="85" w:type="dxa"/>
              <w:right w:w="85" w:type="dxa"/>
            </w:tcMar>
          </w:tcPr>
          <w:p w14:paraId="05CF02C8" w14:textId="77777777" w:rsidR="00DF4841" w:rsidRPr="00DF4841" w:rsidRDefault="00DF4841" w:rsidP="00DF4841">
            <w:r w:rsidRPr="00DF4841">
              <w:t>Email</w:t>
            </w:r>
          </w:p>
        </w:tc>
        <w:tc>
          <w:tcPr>
            <w:tcW w:w="1250" w:type="pct"/>
            <w:shd w:val="clear" w:color="auto" w:fill="auto"/>
            <w:tcMar>
              <w:top w:w="85" w:type="dxa"/>
              <w:left w:w="85" w:type="dxa"/>
              <w:bottom w:w="85" w:type="dxa"/>
              <w:right w:w="85" w:type="dxa"/>
            </w:tcMar>
          </w:tcPr>
          <w:p w14:paraId="71AA7471" w14:textId="77777777" w:rsidR="00DF4841" w:rsidRPr="00DF4841" w:rsidRDefault="00DF4841" w:rsidP="00DF4841"/>
        </w:tc>
        <w:tc>
          <w:tcPr>
            <w:tcW w:w="1250" w:type="pct"/>
            <w:shd w:val="clear" w:color="auto" w:fill="auto"/>
            <w:tcMar>
              <w:top w:w="85" w:type="dxa"/>
              <w:left w:w="85" w:type="dxa"/>
              <w:bottom w:w="85" w:type="dxa"/>
              <w:right w:w="85" w:type="dxa"/>
            </w:tcMar>
          </w:tcPr>
          <w:p w14:paraId="3341FF53" w14:textId="77777777" w:rsidR="00DF4841" w:rsidRPr="00DF4841" w:rsidRDefault="00DF4841" w:rsidP="00DF4841">
            <w:r w:rsidRPr="00DF4841">
              <w:t>Email</w:t>
            </w:r>
          </w:p>
        </w:tc>
        <w:tc>
          <w:tcPr>
            <w:tcW w:w="1250" w:type="pct"/>
            <w:shd w:val="clear" w:color="auto" w:fill="auto"/>
            <w:tcMar>
              <w:top w:w="85" w:type="dxa"/>
              <w:left w:w="85" w:type="dxa"/>
              <w:bottom w:w="85" w:type="dxa"/>
              <w:right w:w="85" w:type="dxa"/>
            </w:tcMar>
          </w:tcPr>
          <w:p w14:paraId="05ECD8C4" w14:textId="77777777" w:rsidR="00DF4841" w:rsidRPr="00DF4841" w:rsidRDefault="00DF4841" w:rsidP="00DF4841"/>
        </w:tc>
      </w:tr>
    </w:tbl>
    <w:p w14:paraId="611077D3" w14:textId="77777777" w:rsidR="00DF4841" w:rsidRPr="00DF4841" w:rsidRDefault="00DF4841" w:rsidP="00DF4841"/>
    <w:p w14:paraId="4FD1B5D0" w14:textId="77777777" w:rsidR="00DF4841" w:rsidRPr="00DF4841" w:rsidRDefault="00DF4841" w:rsidP="00DF4841">
      <w:pPr>
        <w:rPr>
          <w:b/>
        </w:rPr>
      </w:pPr>
      <w:r w:rsidRPr="00DF4841">
        <w:rPr>
          <w:b/>
        </w:rPr>
        <w:t>2.</w:t>
      </w:r>
      <w:r w:rsidRPr="00DF4841">
        <w:rPr>
          <w:b/>
        </w:rPr>
        <w:tab/>
        <w:t>Primary BM Unit(s) being appealed</w:t>
      </w:r>
    </w:p>
    <w:tbl>
      <w:tblPr>
        <w:tblW w:w="0" w:type="auto"/>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2306"/>
        <w:gridCol w:w="2313"/>
        <w:gridCol w:w="2309"/>
        <w:gridCol w:w="2312"/>
      </w:tblGrid>
      <w:tr w:rsidR="00DF4841" w:rsidRPr="00DF4841" w14:paraId="7897E358" w14:textId="77777777" w:rsidTr="00DF4841">
        <w:tc>
          <w:tcPr>
            <w:tcW w:w="4619" w:type="dxa"/>
            <w:gridSpan w:val="2"/>
            <w:shd w:val="clear" w:color="auto" w:fill="auto"/>
            <w:tcMar>
              <w:top w:w="85" w:type="dxa"/>
              <w:left w:w="85" w:type="dxa"/>
              <w:bottom w:w="85" w:type="dxa"/>
              <w:right w:w="85" w:type="dxa"/>
            </w:tcMar>
          </w:tcPr>
          <w:p w14:paraId="3B38D670" w14:textId="77777777" w:rsidR="00DF4841" w:rsidRPr="00DF4841" w:rsidRDefault="00DF4841" w:rsidP="00DF4841">
            <w:pPr>
              <w:rPr>
                <w:b/>
              </w:rPr>
            </w:pPr>
            <w:r w:rsidRPr="00DF4841">
              <w:rPr>
                <w:b/>
              </w:rPr>
              <w:t>Lead Party name:</w:t>
            </w:r>
          </w:p>
        </w:tc>
        <w:tc>
          <w:tcPr>
            <w:tcW w:w="4621" w:type="dxa"/>
            <w:gridSpan w:val="2"/>
            <w:shd w:val="clear" w:color="auto" w:fill="auto"/>
            <w:tcMar>
              <w:top w:w="85" w:type="dxa"/>
              <w:left w:w="85" w:type="dxa"/>
              <w:bottom w:w="85" w:type="dxa"/>
              <w:right w:w="85" w:type="dxa"/>
            </w:tcMar>
          </w:tcPr>
          <w:p w14:paraId="0E87536B" w14:textId="77777777" w:rsidR="00DF4841" w:rsidRPr="00DF4841" w:rsidRDefault="00DF4841" w:rsidP="00DF4841"/>
        </w:tc>
      </w:tr>
      <w:tr w:rsidR="00DF4841" w:rsidRPr="00DF4841" w14:paraId="6922F427" w14:textId="77777777" w:rsidTr="00DF4841">
        <w:tc>
          <w:tcPr>
            <w:tcW w:w="4619" w:type="dxa"/>
            <w:gridSpan w:val="2"/>
            <w:shd w:val="clear" w:color="auto" w:fill="auto"/>
            <w:tcMar>
              <w:top w:w="85" w:type="dxa"/>
              <w:left w:w="85" w:type="dxa"/>
              <w:bottom w:w="85" w:type="dxa"/>
              <w:right w:w="85" w:type="dxa"/>
            </w:tcMar>
          </w:tcPr>
          <w:p w14:paraId="75F99F00" w14:textId="77777777" w:rsidR="00DF4841" w:rsidRPr="00DF4841" w:rsidRDefault="00DF4841" w:rsidP="00DF4841">
            <w:r w:rsidRPr="00DF4841">
              <w:t>Trading Unit name (state N/A if Sole Trading Unit or Base Trading Unit):</w:t>
            </w:r>
          </w:p>
        </w:tc>
        <w:tc>
          <w:tcPr>
            <w:tcW w:w="4621" w:type="dxa"/>
            <w:gridSpan w:val="2"/>
            <w:shd w:val="clear" w:color="auto" w:fill="auto"/>
            <w:tcMar>
              <w:top w:w="85" w:type="dxa"/>
              <w:left w:w="85" w:type="dxa"/>
              <w:bottom w:w="85" w:type="dxa"/>
              <w:right w:w="85" w:type="dxa"/>
            </w:tcMar>
          </w:tcPr>
          <w:p w14:paraId="0455C2E8" w14:textId="77777777" w:rsidR="00DF4841" w:rsidRPr="00DF4841" w:rsidRDefault="00DF4841" w:rsidP="00DF4841"/>
        </w:tc>
      </w:tr>
      <w:tr w:rsidR="00DF4841" w:rsidRPr="00DF4841" w14:paraId="6B2B0480" w14:textId="77777777" w:rsidTr="00DF4841">
        <w:tc>
          <w:tcPr>
            <w:tcW w:w="2306" w:type="dxa"/>
            <w:shd w:val="clear" w:color="auto" w:fill="auto"/>
            <w:tcMar>
              <w:top w:w="85" w:type="dxa"/>
              <w:left w:w="85" w:type="dxa"/>
              <w:bottom w:w="85" w:type="dxa"/>
              <w:right w:w="85" w:type="dxa"/>
            </w:tcMar>
          </w:tcPr>
          <w:p w14:paraId="7CFD6D02" w14:textId="77777777" w:rsidR="00DF4841" w:rsidRPr="00DF4841" w:rsidRDefault="00DF4841" w:rsidP="00DF4841">
            <w:r w:rsidRPr="00DF4841">
              <w:t>Primary BM Unit IDs:</w:t>
            </w:r>
          </w:p>
        </w:tc>
        <w:tc>
          <w:tcPr>
            <w:tcW w:w="2313" w:type="dxa"/>
            <w:shd w:val="clear" w:color="auto" w:fill="auto"/>
            <w:tcMar>
              <w:top w:w="85" w:type="dxa"/>
              <w:left w:w="85" w:type="dxa"/>
              <w:bottom w:w="85" w:type="dxa"/>
              <w:right w:w="85" w:type="dxa"/>
            </w:tcMar>
          </w:tcPr>
          <w:p w14:paraId="214BD4B3" w14:textId="77777777" w:rsidR="00DF4841" w:rsidRPr="00DF4841" w:rsidRDefault="00DF4841" w:rsidP="00DF4841">
            <w:r w:rsidRPr="00DF4841">
              <w:t>GC (MW)</w:t>
            </w:r>
          </w:p>
        </w:tc>
        <w:tc>
          <w:tcPr>
            <w:tcW w:w="2309" w:type="dxa"/>
            <w:shd w:val="clear" w:color="auto" w:fill="auto"/>
            <w:tcMar>
              <w:top w:w="85" w:type="dxa"/>
              <w:left w:w="85" w:type="dxa"/>
              <w:bottom w:w="85" w:type="dxa"/>
              <w:right w:w="85" w:type="dxa"/>
            </w:tcMar>
          </w:tcPr>
          <w:p w14:paraId="752B8AF3" w14:textId="77777777" w:rsidR="00DF4841" w:rsidRPr="00DF4841" w:rsidRDefault="00DF4841" w:rsidP="00DF4841">
            <w:r w:rsidRPr="00DF4841">
              <w:t>DC (MW)</w:t>
            </w:r>
          </w:p>
        </w:tc>
        <w:tc>
          <w:tcPr>
            <w:tcW w:w="2312" w:type="dxa"/>
            <w:shd w:val="clear" w:color="auto" w:fill="auto"/>
            <w:tcMar>
              <w:top w:w="85" w:type="dxa"/>
              <w:left w:w="85" w:type="dxa"/>
              <w:bottom w:w="85" w:type="dxa"/>
              <w:right w:w="85" w:type="dxa"/>
            </w:tcMar>
          </w:tcPr>
          <w:p w14:paraId="227E87C3" w14:textId="77777777" w:rsidR="00DF4841" w:rsidRPr="00DF4841" w:rsidRDefault="00DF4841" w:rsidP="00DF4841">
            <w:r w:rsidRPr="00DF4841">
              <w:t>Reason for appealing assigned WDCALF, NWDCALF or SECALF values:</w:t>
            </w:r>
          </w:p>
        </w:tc>
      </w:tr>
      <w:tr w:rsidR="00DF4841" w:rsidRPr="00DF4841" w14:paraId="06FD70D4" w14:textId="77777777" w:rsidTr="00DF4841">
        <w:tc>
          <w:tcPr>
            <w:tcW w:w="2306" w:type="dxa"/>
            <w:shd w:val="clear" w:color="auto" w:fill="auto"/>
            <w:tcMar>
              <w:top w:w="85" w:type="dxa"/>
              <w:left w:w="85" w:type="dxa"/>
              <w:bottom w:w="85" w:type="dxa"/>
              <w:right w:w="85" w:type="dxa"/>
            </w:tcMar>
          </w:tcPr>
          <w:p w14:paraId="6C589955" w14:textId="77777777" w:rsidR="00DF4841" w:rsidRPr="00DF4841" w:rsidRDefault="00DF4841" w:rsidP="00DF4841"/>
        </w:tc>
        <w:tc>
          <w:tcPr>
            <w:tcW w:w="2313" w:type="dxa"/>
            <w:shd w:val="clear" w:color="auto" w:fill="auto"/>
            <w:tcMar>
              <w:top w:w="85" w:type="dxa"/>
              <w:left w:w="85" w:type="dxa"/>
              <w:bottom w:w="85" w:type="dxa"/>
              <w:right w:w="85" w:type="dxa"/>
            </w:tcMar>
          </w:tcPr>
          <w:p w14:paraId="1DFF5561" w14:textId="77777777" w:rsidR="00DF4841" w:rsidRPr="00DF4841" w:rsidRDefault="00DF4841" w:rsidP="00DF4841"/>
        </w:tc>
        <w:tc>
          <w:tcPr>
            <w:tcW w:w="2309" w:type="dxa"/>
            <w:shd w:val="clear" w:color="auto" w:fill="auto"/>
            <w:tcMar>
              <w:top w:w="85" w:type="dxa"/>
              <w:left w:w="85" w:type="dxa"/>
              <w:bottom w:w="85" w:type="dxa"/>
              <w:right w:w="85" w:type="dxa"/>
            </w:tcMar>
          </w:tcPr>
          <w:p w14:paraId="677B3BAF" w14:textId="77777777" w:rsidR="00DF4841" w:rsidRPr="00DF4841" w:rsidRDefault="00DF4841" w:rsidP="00DF4841"/>
        </w:tc>
        <w:tc>
          <w:tcPr>
            <w:tcW w:w="2312" w:type="dxa"/>
            <w:shd w:val="clear" w:color="auto" w:fill="auto"/>
            <w:tcMar>
              <w:top w:w="85" w:type="dxa"/>
              <w:left w:w="85" w:type="dxa"/>
              <w:bottom w:w="85" w:type="dxa"/>
              <w:right w:w="85" w:type="dxa"/>
            </w:tcMar>
          </w:tcPr>
          <w:p w14:paraId="7DAD936B" w14:textId="77777777" w:rsidR="00DF4841" w:rsidRPr="00DF4841" w:rsidRDefault="00DF4841" w:rsidP="00DF4841"/>
        </w:tc>
      </w:tr>
      <w:tr w:rsidR="00DF4841" w:rsidRPr="00DF4841" w14:paraId="4ED41F07" w14:textId="77777777" w:rsidTr="00DF4841">
        <w:tc>
          <w:tcPr>
            <w:tcW w:w="2306" w:type="dxa"/>
            <w:shd w:val="clear" w:color="auto" w:fill="auto"/>
            <w:tcMar>
              <w:top w:w="85" w:type="dxa"/>
              <w:left w:w="85" w:type="dxa"/>
              <w:bottom w:w="85" w:type="dxa"/>
              <w:right w:w="85" w:type="dxa"/>
            </w:tcMar>
          </w:tcPr>
          <w:p w14:paraId="43DE195B" w14:textId="77777777" w:rsidR="00DF4841" w:rsidRPr="00DF4841" w:rsidRDefault="00DF4841" w:rsidP="00DF4841"/>
        </w:tc>
        <w:tc>
          <w:tcPr>
            <w:tcW w:w="2313" w:type="dxa"/>
            <w:shd w:val="clear" w:color="auto" w:fill="auto"/>
            <w:tcMar>
              <w:top w:w="85" w:type="dxa"/>
              <w:left w:w="85" w:type="dxa"/>
              <w:bottom w:w="85" w:type="dxa"/>
              <w:right w:w="85" w:type="dxa"/>
            </w:tcMar>
          </w:tcPr>
          <w:p w14:paraId="3A7F9592" w14:textId="77777777" w:rsidR="00DF4841" w:rsidRPr="00DF4841" w:rsidRDefault="00DF4841" w:rsidP="00DF4841"/>
        </w:tc>
        <w:tc>
          <w:tcPr>
            <w:tcW w:w="2309" w:type="dxa"/>
            <w:shd w:val="clear" w:color="auto" w:fill="auto"/>
            <w:tcMar>
              <w:top w:w="85" w:type="dxa"/>
              <w:left w:w="85" w:type="dxa"/>
              <w:bottom w:w="85" w:type="dxa"/>
              <w:right w:w="85" w:type="dxa"/>
            </w:tcMar>
          </w:tcPr>
          <w:p w14:paraId="4B99CFE4" w14:textId="77777777" w:rsidR="00DF4841" w:rsidRPr="00DF4841" w:rsidRDefault="00DF4841" w:rsidP="00DF4841"/>
        </w:tc>
        <w:tc>
          <w:tcPr>
            <w:tcW w:w="2312" w:type="dxa"/>
            <w:shd w:val="clear" w:color="auto" w:fill="auto"/>
            <w:tcMar>
              <w:top w:w="85" w:type="dxa"/>
              <w:left w:w="85" w:type="dxa"/>
              <w:bottom w:w="85" w:type="dxa"/>
              <w:right w:w="85" w:type="dxa"/>
            </w:tcMar>
          </w:tcPr>
          <w:p w14:paraId="66C92D1A" w14:textId="77777777" w:rsidR="00DF4841" w:rsidRPr="00DF4841" w:rsidRDefault="00DF4841" w:rsidP="00DF4841"/>
        </w:tc>
      </w:tr>
      <w:tr w:rsidR="00DF4841" w:rsidRPr="00DF4841" w14:paraId="181D922B" w14:textId="77777777" w:rsidTr="00DF4841">
        <w:tc>
          <w:tcPr>
            <w:tcW w:w="2306" w:type="dxa"/>
            <w:shd w:val="clear" w:color="auto" w:fill="auto"/>
            <w:tcMar>
              <w:top w:w="85" w:type="dxa"/>
              <w:left w:w="85" w:type="dxa"/>
              <w:bottom w:w="85" w:type="dxa"/>
              <w:right w:w="85" w:type="dxa"/>
            </w:tcMar>
          </w:tcPr>
          <w:p w14:paraId="3AB72E8D" w14:textId="77777777" w:rsidR="00DF4841" w:rsidRPr="00DF4841" w:rsidRDefault="00DF4841" w:rsidP="00DF4841"/>
        </w:tc>
        <w:tc>
          <w:tcPr>
            <w:tcW w:w="2313" w:type="dxa"/>
            <w:shd w:val="clear" w:color="auto" w:fill="auto"/>
            <w:tcMar>
              <w:top w:w="85" w:type="dxa"/>
              <w:left w:w="85" w:type="dxa"/>
              <w:bottom w:w="85" w:type="dxa"/>
              <w:right w:w="85" w:type="dxa"/>
            </w:tcMar>
          </w:tcPr>
          <w:p w14:paraId="2081BD5A" w14:textId="77777777" w:rsidR="00DF4841" w:rsidRPr="00DF4841" w:rsidRDefault="00DF4841" w:rsidP="00DF4841"/>
        </w:tc>
        <w:tc>
          <w:tcPr>
            <w:tcW w:w="2309" w:type="dxa"/>
            <w:shd w:val="clear" w:color="auto" w:fill="auto"/>
            <w:tcMar>
              <w:top w:w="85" w:type="dxa"/>
              <w:left w:w="85" w:type="dxa"/>
              <w:bottom w:w="85" w:type="dxa"/>
              <w:right w:w="85" w:type="dxa"/>
            </w:tcMar>
          </w:tcPr>
          <w:p w14:paraId="2C49EF47" w14:textId="77777777" w:rsidR="00DF4841" w:rsidRPr="00DF4841" w:rsidRDefault="00DF4841" w:rsidP="00DF4841"/>
        </w:tc>
        <w:tc>
          <w:tcPr>
            <w:tcW w:w="2312" w:type="dxa"/>
            <w:shd w:val="clear" w:color="auto" w:fill="auto"/>
            <w:tcMar>
              <w:top w:w="85" w:type="dxa"/>
              <w:left w:w="85" w:type="dxa"/>
              <w:bottom w:w="85" w:type="dxa"/>
              <w:right w:w="85" w:type="dxa"/>
            </w:tcMar>
          </w:tcPr>
          <w:p w14:paraId="2B6D3882" w14:textId="77777777" w:rsidR="00DF4841" w:rsidRPr="00DF4841" w:rsidRDefault="00DF4841" w:rsidP="00DF4841"/>
        </w:tc>
      </w:tr>
      <w:tr w:rsidR="00DF4841" w:rsidRPr="00DF4841" w14:paraId="6716B633" w14:textId="77777777" w:rsidTr="00DF4841">
        <w:tc>
          <w:tcPr>
            <w:tcW w:w="2306" w:type="dxa"/>
            <w:shd w:val="clear" w:color="auto" w:fill="auto"/>
            <w:tcMar>
              <w:top w:w="85" w:type="dxa"/>
              <w:left w:w="85" w:type="dxa"/>
              <w:bottom w:w="85" w:type="dxa"/>
              <w:right w:w="85" w:type="dxa"/>
            </w:tcMar>
          </w:tcPr>
          <w:p w14:paraId="417D4547" w14:textId="77777777" w:rsidR="00DF4841" w:rsidRPr="00DF4841" w:rsidRDefault="00DF4841" w:rsidP="00DF4841"/>
        </w:tc>
        <w:tc>
          <w:tcPr>
            <w:tcW w:w="2313" w:type="dxa"/>
            <w:shd w:val="clear" w:color="auto" w:fill="auto"/>
            <w:tcMar>
              <w:top w:w="85" w:type="dxa"/>
              <w:left w:w="85" w:type="dxa"/>
              <w:bottom w:w="85" w:type="dxa"/>
              <w:right w:w="85" w:type="dxa"/>
            </w:tcMar>
          </w:tcPr>
          <w:p w14:paraId="7DD77D78" w14:textId="77777777" w:rsidR="00DF4841" w:rsidRPr="00DF4841" w:rsidRDefault="00DF4841" w:rsidP="00DF4841"/>
        </w:tc>
        <w:tc>
          <w:tcPr>
            <w:tcW w:w="2309" w:type="dxa"/>
            <w:shd w:val="clear" w:color="auto" w:fill="auto"/>
            <w:tcMar>
              <w:top w:w="85" w:type="dxa"/>
              <w:left w:w="85" w:type="dxa"/>
              <w:bottom w:w="85" w:type="dxa"/>
              <w:right w:w="85" w:type="dxa"/>
            </w:tcMar>
          </w:tcPr>
          <w:p w14:paraId="4EF56C23" w14:textId="77777777" w:rsidR="00DF4841" w:rsidRPr="00DF4841" w:rsidRDefault="00DF4841" w:rsidP="00DF4841"/>
        </w:tc>
        <w:tc>
          <w:tcPr>
            <w:tcW w:w="2312" w:type="dxa"/>
            <w:shd w:val="clear" w:color="auto" w:fill="auto"/>
            <w:tcMar>
              <w:top w:w="85" w:type="dxa"/>
              <w:left w:w="85" w:type="dxa"/>
              <w:bottom w:w="85" w:type="dxa"/>
              <w:right w:w="85" w:type="dxa"/>
            </w:tcMar>
          </w:tcPr>
          <w:p w14:paraId="38426B2F" w14:textId="77777777" w:rsidR="00DF4841" w:rsidRPr="00DF4841" w:rsidRDefault="00DF4841" w:rsidP="00DF4841"/>
        </w:tc>
      </w:tr>
      <w:tr w:rsidR="00DF4841" w:rsidRPr="00DF4841" w14:paraId="33D10C69" w14:textId="77777777" w:rsidTr="00DF4841">
        <w:tc>
          <w:tcPr>
            <w:tcW w:w="2306" w:type="dxa"/>
            <w:shd w:val="clear" w:color="auto" w:fill="auto"/>
            <w:tcMar>
              <w:top w:w="85" w:type="dxa"/>
              <w:left w:w="85" w:type="dxa"/>
              <w:bottom w:w="85" w:type="dxa"/>
              <w:right w:w="85" w:type="dxa"/>
            </w:tcMar>
          </w:tcPr>
          <w:p w14:paraId="6D58B158" w14:textId="77777777" w:rsidR="00DF4841" w:rsidRPr="00DF4841" w:rsidRDefault="00DF4841" w:rsidP="00DF4841"/>
        </w:tc>
        <w:tc>
          <w:tcPr>
            <w:tcW w:w="2313" w:type="dxa"/>
            <w:shd w:val="clear" w:color="auto" w:fill="auto"/>
            <w:tcMar>
              <w:top w:w="85" w:type="dxa"/>
              <w:left w:w="85" w:type="dxa"/>
              <w:bottom w:w="85" w:type="dxa"/>
              <w:right w:w="85" w:type="dxa"/>
            </w:tcMar>
          </w:tcPr>
          <w:p w14:paraId="7E986F9B" w14:textId="77777777" w:rsidR="00DF4841" w:rsidRPr="00DF4841" w:rsidRDefault="00DF4841" w:rsidP="00DF4841"/>
        </w:tc>
        <w:tc>
          <w:tcPr>
            <w:tcW w:w="2309" w:type="dxa"/>
            <w:shd w:val="clear" w:color="auto" w:fill="auto"/>
            <w:tcMar>
              <w:top w:w="85" w:type="dxa"/>
              <w:left w:w="85" w:type="dxa"/>
              <w:bottom w:w="85" w:type="dxa"/>
              <w:right w:w="85" w:type="dxa"/>
            </w:tcMar>
          </w:tcPr>
          <w:p w14:paraId="38FE8A37" w14:textId="77777777" w:rsidR="00DF4841" w:rsidRPr="00DF4841" w:rsidRDefault="00DF4841" w:rsidP="00DF4841"/>
        </w:tc>
        <w:tc>
          <w:tcPr>
            <w:tcW w:w="2312" w:type="dxa"/>
            <w:shd w:val="clear" w:color="auto" w:fill="auto"/>
            <w:tcMar>
              <w:top w:w="85" w:type="dxa"/>
              <w:left w:w="85" w:type="dxa"/>
              <w:bottom w:w="85" w:type="dxa"/>
              <w:right w:w="85" w:type="dxa"/>
            </w:tcMar>
          </w:tcPr>
          <w:p w14:paraId="18093208" w14:textId="77777777" w:rsidR="00DF4841" w:rsidRPr="00DF4841" w:rsidRDefault="00DF4841" w:rsidP="00DF4841"/>
        </w:tc>
      </w:tr>
      <w:tr w:rsidR="00DF4841" w:rsidRPr="00DF4841" w14:paraId="65603DB0" w14:textId="77777777" w:rsidTr="00DF4841">
        <w:tc>
          <w:tcPr>
            <w:tcW w:w="2306" w:type="dxa"/>
            <w:shd w:val="clear" w:color="auto" w:fill="auto"/>
            <w:tcMar>
              <w:top w:w="85" w:type="dxa"/>
              <w:left w:w="85" w:type="dxa"/>
              <w:bottom w:w="85" w:type="dxa"/>
              <w:right w:w="85" w:type="dxa"/>
            </w:tcMar>
          </w:tcPr>
          <w:p w14:paraId="75D5F820" w14:textId="77777777" w:rsidR="00DF4841" w:rsidRPr="00DF4841" w:rsidRDefault="00DF4841" w:rsidP="00DF4841"/>
        </w:tc>
        <w:tc>
          <w:tcPr>
            <w:tcW w:w="2313" w:type="dxa"/>
            <w:shd w:val="clear" w:color="auto" w:fill="auto"/>
            <w:tcMar>
              <w:top w:w="85" w:type="dxa"/>
              <w:left w:w="85" w:type="dxa"/>
              <w:bottom w:w="85" w:type="dxa"/>
              <w:right w:w="85" w:type="dxa"/>
            </w:tcMar>
          </w:tcPr>
          <w:p w14:paraId="2C9CD79E" w14:textId="77777777" w:rsidR="00DF4841" w:rsidRPr="00DF4841" w:rsidRDefault="00DF4841" w:rsidP="00DF4841"/>
        </w:tc>
        <w:tc>
          <w:tcPr>
            <w:tcW w:w="2309" w:type="dxa"/>
            <w:shd w:val="clear" w:color="auto" w:fill="auto"/>
            <w:tcMar>
              <w:top w:w="85" w:type="dxa"/>
              <w:left w:w="85" w:type="dxa"/>
              <w:bottom w:w="85" w:type="dxa"/>
              <w:right w:w="85" w:type="dxa"/>
            </w:tcMar>
          </w:tcPr>
          <w:p w14:paraId="180882C5" w14:textId="77777777" w:rsidR="00DF4841" w:rsidRPr="00DF4841" w:rsidRDefault="00DF4841" w:rsidP="00DF4841"/>
        </w:tc>
        <w:tc>
          <w:tcPr>
            <w:tcW w:w="2312" w:type="dxa"/>
            <w:shd w:val="clear" w:color="auto" w:fill="auto"/>
            <w:tcMar>
              <w:top w:w="85" w:type="dxa"/>
              <w:left w:w="85" w:type="dxa"/>
              <w:bottom w:w="85" w:type="dxa"/>
              <w:right w:w="85" w:type="dxa"/>
            </w:tcMar>
          </w:tcPr>
          <w:p w14:paraId="198D8627" w14:textId="77777777" w:rsidR="00DF4841" w:rsidRPr="00DF4841" w:rsidRDefault="00DF4841" w:rsidP="00DF4841"/>
        </w:tc>
      </w:tr>
      <w:tr w:rsidR="00DF4841" w:rsidRPr="00DF4841" w14:paraId="3A845B86" w14:textId="77777777" w:rsidTr="00DF4841">
        <w:tc>
          <w:tcPr>
            <w:tcW w:w="2306" w:type="dxa"/>
            <w:shd w:val="clear" w:color="auto" w:fill="auto"/>
            <w:tcMar>
              <w:top w:w="85" w:type="dxa"/>
              <w:left w:w="85" w:type="dxa"/>
              <w:bottom w:w="85" w:type="dxa"/>
              <w:right w:w="85" w:type="dxa"/>
            </w:tcMar>
          </w:tcPr>
          <w:p w14:paraId="382B79A1" w14:textId="77777777" w:rsidR="00DF4841" w:rsidRPr="00DF4841" w:rsidRDefault="00DF4841" w:rsidP="00DF4841"/>
        </w:tc>
        <w:tc>
          <w:tcPr>
            <w:tcW w:w="2313" w:type="dxa"/>
            <w:shd w:val="clear" w:color="auto" w:fill="auto"/>
            <w:tcMar>
              <w:top w:w="85" w:type="dxa"/>
              <w:left w:w="85" w:type="dxa"/>
              <w:bottom w:w="85" w:type="dxa"/>
              <w:right w:w="85" w:type="dxa"/>
            </w:tcMar>
          </w:tcPr>
          <w:p w14:paraId="76E5F684" w14:textId="77777777" w:rsidR="00DF4841" w:rsidRPr="00DF4841" w:rsidRDefault="00DF4841" w:rsidP="00DF4841"/>
        </w:tc>
        <w:tc>
          <w:tcPr>
            <w:tcW w:w="2309" w:type="dxa"/>
            <w:shd w:val="clear" w:color="auto" w:fill="auto"/>
            <w:tcMar>
              <w:top w:w="85" w:type="dxa"/>
              <w:left w:w="85" w:type="dxa"/>
              <w:bottom w:w="85" w:type="dxa"/>
              <w:right w:w="85" w:type="dxa"/>
            </w:tcMar>
          </w:tcPr>
          <w:p w14:paraId="6F2F2EC5" w14:textId="77777777" w:rsidR="00DF4841" w:rsidRPr="00DF4841" w:rsidRDefault="00DF4841" w:rsidP="00DF4841"/>
        </w:tc>
        <w:tc>
          <w:tcPr>
            <w:tcW w:w="2312" w:type="dxa"/>
            <w:shd w:val="clear" w:color="auto" w:fill="auto"/>
            <w:tcMar>
              <w:top w:w="85" w:type="dxa"/>
              <w:left w:w="85" w:type="dxa"/>
              <w:bottom w:w="85" w:type="dxa"/>
              <w:right w:w="85" w:type="dxa"/>
            </w:tcMar>
          </w:tcPr>
          <w:p w14:paraId="00222F7C" w14:textId="77777777" w:rsidR="00DF4841" w:rsidRPr="00DF4841" w:rsidRDefault="00DF4841" w:rsidP="00DF4841"/>
        </w:tc>
      </w:tr>
      <w:tr w:rsidR="00DF4841" w:rsidRPr="00DF4841" w14:paraId="74DDB749" w14:textId="77777777" w:rsidTr="00DF4841">
        <w:tc>
          <w:tcPr>
            <w:tcW w:w="2306" w:type="dxa"/>
            <w:shd w:val="clear" w:color="auto" w:fill="auto"/>
            <w:tcMar>
              <w:top w:w="85" w:type="dxa"/>
              <w:left w:w="85" w:type="dxa"/>
              <w:bottom w:w="85" w:type="dxa"/>
              <w:right w:w="85" w:type="dxa"/>
            </w:tcMar>
          </w:tcPr>
          <w:p w14:paraId="02B7F55B" w14:textId="77777777" w:rsidR="00DF4841" w:rsidRPr="00DF4841" w:rsidRDefault="00DF4841" w:rsidP="00DF4841"/>
        </w:tc>
        <w:tc>
          <w:tcPr>
            <w:tcW w:w="2313" w:type="dxa"/>
            <w:shd w:val="clear" w:color="auto" w:fill="auto"/>
            <w:tcMar>
              <w:top w:w="85" w:type="dxa"/>
              <w:left w:w="85" w:type="dxa"/>
              <w:bottom w:w="85" w:type="dxa"/>
              <w:right w:w="85" w:type="dxa"/>
            </w:tcMar>
          </w:tcPr>
          <w:p w14:paraId="664C6578" w14:textId="77777777" w:rsidR="00DF4841" w:rsidRPr="00DF4841" w:rsidRDefault="00DF4841" w:rsidP="00DF4841"/>
        </w:tc>
        <w:tc>
          <w:tcPr>
            <w:tcW w:w="2309" w:type="dxa"/>
            <w:shd w:val="clear" w:color="auto" w:fill="auto"/>
            <w:tcMar>
              <w:top w:w="85" w:type="dxa"/>
              <w:left w:w="85" w:type="dxa"/>
              <w:bottom w:w="85" w:type="dxa"/>
              <w:right w:w="85" w:type="dxa"/>
            </w:tcMar>
          </w:tcPr>
          <w:p w14:paraId="1BDD9C64" w14:textId="77777777" w:rsidR="00DF4841" w:rsidRPr="00DF4841" w:rsidRDefault="00DF4841" w:rsidP="00DF4841"/>
        </w:tc>
        <w:tc>
          <w:tcPr>
            <w:tcW w:w="2312" w:type="dxa"/>
            <w:shd w:val="clear" w:color="auto" w:fill="auto"/>
            <w:tcMar>
              <w:top w:w="85" w:type="dxa"/>
              <w:left w:w="85" w:type="dxa"/>
              <w:bottom w:w="85" w:type="dxa"/>
              <w:right w:w="85" w:type="dxa"/>
            </w:tcMar>
          </w:tcPr>
          <w:p w14:paraId="1FC5731C" w14:textId="77777777" w:rsidR="00DF4841" w:rsidRPr="00DF4841" w:rsidRDefault="00DF4841" w:rsidP="00DF4841"/>
        </w:tc>
      </w:tr>
      <w:tr w:rsidR="00DF4841" w:rsidRPr="00DF4841" w14:paraId="794065AE" w14:textId="77777777" w:rsidTr="00DF4841">
        <w:tc>
          <w:tcPr>
            <w:tcW w:w="9240" w:type="dxa"/>
            <w:gridSpan w:val="4"/>
            <w:shd w:val="clear" w:color="auto" w:fill="auto"/>
            <w:tcMar>
              <w:top w:w="85" w:type="dxa"/>
              <w:left w:w="85" w:type="dxa"/>
              <w:bottom w:w="85" w:type="dxa"/>
              <w:right w:w="85" w:type="dxa"/>
            </w:tcMar>
          </w:tcPr>
          <w:p w14:paraId="78CD5B9C" w14:textId="77777777" w:rsidR="00DF4841" w:rsidRPr="00DF4841" w:rsidRDefault="00DF4841" w:rsidP="00DF4841">
            <w:r w:rsidRPr="00DF4841">
              <w:t>[add more rows if necessary; copy table for other Trading Units as required]</w:t>
            </w:r>
          </w:p>
        </w:tc>
      </w:tr>
    </w:tbl>
    <w:p w14:paraId="3689C7B6" w14:textId="77777777" w:rsidR="00DF4841" w:rsidRPr="00DF4841" w:rsidRDefault="00DF4841" w:rsidP="00DF4841"/>
    <w:p w14:paraId="5EBF6290" w14:textId="77777777" w:rsidR="00DF4841" w:rsidRPr="00DF4841" w:rsidRDefault="00DF4841" w:rsidP="00DF4841">
      <w:pPr>
        <w:rPr>
          <w:b/>
        </w:rPr>
      </w:pPr>
      <w:r w:rsidRPr="00DF4841">
        <w:rPr>
          <w:b/>
        </w:rPr>
        <w:t>3.</w:t>
      </w:r>
      <w:r w:rsidRPr="00DF4841">
        <w:rPr>
          <w:b/>
        </w:rPr>
        <w:tab/>
        <w:t>Outages</w:t>
      </w:r>
    </w:p>
    <w:p w14:paraId="6F351928" w14:textId="77777777" w:rsidR="00DF4841" w:rsidRPr="00DF4841" w:rsidRDefault="00DF4841" w:rsidP="00DF4841">
      <w:pPr>
        <w:rPr>
          <w:b/>
        </w:rPr>
      </w:pPr>
      <w:r w:rsidRPr="00DF4841">
        <w:rPr>
          <w:b/>
        </w:rPr>
        <w:t>a)</w:t>
      </w:r>
      <w:r w:rsidRPr="00DF4841">
        <w:rPr>
          <w:b/>
        </w:rPr>
        <w:tab/>
        <w:t>Forthcoming planned outages for appealed BSC Season</w:t>
      </w:r>
    </w:p>
    <w:tbl>
      <w:tblPr>
        <w:tblW w:w="5000" w:type="pct"/>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2634"/>
        <w:gridCol w:w="2634"/>
        <w:gridCol w:w="2634"/>
        <w:gridCol w:w="2634"/>
      </w:tblGrid>
      <w:tr w:rsidR="00DF4841" w:rsidRPr="00DF4841" w14:paraId="6AECC913" w14:textId="77777777" w:rsidTr="00DF4841">
        <w:tc>
          <w:tcPr>
            <w:tcW w:w="1250" w:type="pct"/>
            <w:shd w:val="clear" w:color="auto" w:fill="auto"/>
            <w:tcMar>
              <w:top w:w="85" w:type="dxa"/>
              <w:left w:w="85" w:type="dxa"/>
              <w:bottom w:w="85" w:type="dxa"/>
              <w:right w:w="85" w:type="dxa"/>
            </w:tcMar>
          </w:tcPr>
          <w:p w14:paraId="6313147B" w14:textId="77777777" w:rsidR="00DF4841" w:rsidRPr="00DF4841" w:rsidRDefault="00DF4841" w:rsidP="00DF4841">
            <w:pPr>
              <w:rPr>
                <w:b/>
              </w:rPr>
            </w:pPr>
            <w:r w:rsidRPr="00DF4841">
              <w:rPr>
                <w:b/>
              </w:rPr>
              <w:t>Primary BM Unit IDs</w:t>
            </w:r>
          </w:p>
        </w:tc>
        <w:tc>
          <w:tcPr>
            <w:tcW w:w="1250" w:type="pct"/>
            <w:shd w:val="clear" w:color="auto" w:fill="auto"/>
            <w:tcMar>
              <w:top w:w="85" w:type="dxa"/>
              <w:left w:w="85" w:type="dxa"/>
              <w:bottom w:w="85" w:type="dxa"/>
              <w:right w:w="85" w:type="dxa"/>
            </w:tcMar>
          </w:tcPr>
          <w:p w14:paraId="6E05A3BF" w14:textId="77777777" w:rsidR="00DF4841" w:rsidRPr="00DF4841" w:rsidRDefault="00DF4841" w:rsidP="00DF4841">
            <w:pPr>
              <w:rPr>
                <w:b/>
              </w:rPr>
            </w:pPr>
            <w:r w:rsidRPr="00DF4841">
              <w:rPr>
                <w:b/>
              </w:rPr>
              <w:t>Outage First Date</w:t>
            </w:r>
          </w:p>
        </w:tc>
        <w:tc>
          <w:tcPr>
            <w:tcW w:w="1250" w:type="pct"/>
            <w:shd w:val="clear" w:color="auto" w:fill="auto"/>
            <w:tcMar>
              <w:top w:w="85" w:type="dxa"/>
              <w:left w:w="85" w:type="dxa"/>
              <w:bottom w:w="85" w:type="dxa"/>
              <w:right w:w="85" w:type="dxa"/>
            </w:tcMar>
          </w:tcPr>
          <w:p w14:paraId="6967DA42" w14:textId="77777777" w:rsidR="00DF4841" w:rsidRPr="00DF4841" w:rsidRDefault="00DF4841" w:rsidP="00DF4841">
            <w:pPr>
              <w:rPr>
                <w:b/>
              </w:rPr>
            </w:pPr>
            <w:r w:rsidRPr="00DF4841">
              <w:rPr>
                <w:b/>
              </w:rPr>
              <w:t>Outage Last Date</w:t>
            </w:r>
          </w:p>
        </w:tc>
        <w:tc>
          <w:tcPr>
            <w:tcW w:w="1250" w:type="pct"/>
            <w:shd w:val="clear" w:color="auto" w:fill="auto"/>
            <w:tcMar>
              <w:top w:w="85" w:type="dxa"/>
              <w:left w:w="85" w:type="dxa"/>
              <w:bottom w:w="85" w:type="dxa"/>
              <w:right w:w="85" w:type="dxa"/>
            </w:tcMar>
          </w:tcPr>
          <w:p w14:paraId="502D0A31" w14:textId="77777777" w:rsidR="00DF4841" w:rsidRPr="00DF4841" w:rsidRDefault="00DF4841" w:rsidP="00DF4841">
            <w:pPr>
              <w:rPr>
                <w:b/>
              </w:rPr>
            </w:pPr>
            <w:r w:rsidRPr="00DF4841">
              <w:rPr>
                <w:b/>
              </w:rPr>
              <w:t>Average % Volume during Outage</w:t>
            </w:r>
          </w:p>
        </w:tc>
      </w:tr>
      <w:tr w:rsidR="00DF4841" w:rsidRPr="00DF4841" w14:paraId="6679D5B0" w14:textId="77777777" w:rsidTr="00DF4841">
        <w:tc>
          <w:tcPr>
            <w:tcW w:w="1250" w:type="pct"/>
            <w:shd w:val="clear" w:color="auto" w:fill="auto"/>
            <w:tcMar>
              <w:top w:w="85" w:type="dxa"/>
              <w:left w:w="85" w:type="dxa"/>
              <w:bottom w:w="85" w:type="dxa"/>
              <w:right w:w="85" w:type="dxa"/>
            </w:tcMar>
          </w:tcPr>
          <w:p w14:paraId="18EABE7D" w14:textId="77777777" w:rsidR="00DF4841" w:rsidRPr="00DF4841" w:rsidRDefault="00DF4841" w:rsidP="00DF4841"/>
        </w:tc>
        <w:tc>
          <w:tcPr>
            <w:tcW w:w="1250" w:type="pct"/>
            <w:shd w:val="clear" w:color="auto" w:fill="auto"/>
            <w:tcMar>
              <w:top w:w="85" w:type="dxa"/>
              <w:left w:w="85" w:type="dxa"/>
              <w:bottom w:w="85" w:type="dxa"/>
              <w:right w:w="85" w:type="dxa"/>
            </w:tcMar>
          </w:tcPr>
          <w:p w14:paraId="009A7A23" w14:textId="77777777" w:rsidR="00DF4841" w:rsidRPr="00DF4841" w:rsidRDefault="00DF4841" w:rsidP="00DF4841"/>
        </w:tc>
        <w:tc>
          <w:tcPr>
            <w:tcW w:w="1250" w:type="pct"/>
            <w:shd w:val="clear" w:color="auto" w:fill="auto"/>
            <w:tcMar>
              <w:top w:w="85" w:type="dxa"/>
              <w:left w:w="85" w:type="dxa"/>
              <w:bottom w:w="85" w:type="dxa"/>
              <w:right w:w="85" w:type="dxa"/>
            </w:tcMar>
          </w:tcPr>
          <w:p w14:paraId="414C3116" w14:textId="77777777" w:rsidR="00DF4841" w:rsidRPr="00DF4841" w:rsidRDefault="00DF4841" w:rsidP="00DF4841"/>
        </w:tc>
        <w:tc>
          <w:tcPr>
            <w:tcW w:w="1250" w:type="pct"/>
            <w:shd w:val="clear" w:color="auto" w:fill="auto"/>
            <w:tcMar>
              <w:top w:w="85" w:type="dxa"/>
              <w:left w:w="85" w:type="dxa"/>
              <w:bottom w:w="85" w:type="dxa"/>
              <w:right w:w="85" w:type="dxa"/>
            </w:tcMar>
          </w:tcPr>
          <w:p w14:paraId="2303DE74" w14:textId="77777777" w:rsidR="00DF4841" w:rsidRPr="00DF4841" w:rsidRDefault="00DF4841" w:rsidP="00DF4841"/>
        </w:tc>
      </w:tr>
      <w:tr w:rsidR="00DF4841" w:rsidRPr="00DF4841" w14:paraId="1E840B9D" w14:textId="77777777" w:rsidTr="00DF4841">
        <w:tc>
          <w:tcPr>
            <w:tcW w:w="1250" w:type="pct"/>
            <w:shd w:val="clear" w:color="auto" w:fill="auto"/>
            <w:tcMar>
              <w:top w:w="85" w:type="dxa"/>
              <w:left w:w="85" w:type="dxa"/>
              <w:bottom w:w="85" w:type="dxa"/>
              <w:right w:w="85" w:type="dxa"/>
            </w:tcMar>
          </w:tcPr>
          <w:p w14:paraId="6B07C110" w14:textId="77777777" w:rsidR="00DF4841" w:rsidRPr="00DF4841" w:rsidRDefault="00DF4841" w:rsidP="00DF4841"/>
        </w:tc>
        <w:tc>
          <w:tcPr>
            <w:tcW w:w="1250" w:type="pct"/>
            <w:shd w:val="clear" w:color="auto" w:fill="auto"/>
            <w:tcMar>
              <w:top w:w="85" w:type="dxa"/>
              <w:left w:w="85" w:type="dxa"/>
              <w:bottom w:w="85" w:type="dxa"/>
              <w:right w:w="85" w:type="dxa"/>
            </w:tcMar>
          </w:tcPr>
          <w:p w14:paraId="238673E2" w14:textId="77777777" w:rsidR="00DF4841" w:rsidRPr="00DF4841" w:rsidRDefault="00DF4841" w:rsidP="00DF4841"/>
        </w:tc>
        <w:tc>
          <w:tcPr>
            <w:tcW w:w="1250" w:type="pct"/>
            <w:shd w:val="clear" w:color="auto" w:fill="auto"/>
            <w:tcMar>
              <w:top w:w="85" w:type="dxa"/>
              <w:left w:w="85" w:type="dxa"/>
              <w:bottom w:w="85" w:type="dxa"/>
              <w:right w:w="85" w:type="dxa"/>
            </w:tcMar>
          </w:tcPr>
          <w:p w14:paraId="78185C52" w14:textId="77777777" w:rsidR="00DF4841" w:rsidRPr="00DF4841" w:rsidRDefault="00DF4841" w:rsidP="00DF4841"/>
        </w:tc>
        <w:tc>
          <w:tcPr>
            <w:tcW w:w="1250" w:type="pct"/>
            <w:shd w:val="clear" w:color="auto" w:fill="auto"/>
            <w:tcMar>
              <w:top w:w="85" w:type="dxa"/>
              <w:left w:w="85" w:type="dxa"/>
              <w:bottom w:w="85" w:type="dxa"/>
              <w:right w:w="85" w:type="dxa"/>
            </w:tcMar>
          </w:tcPr>
          <w:p w14:paraId="599AB0F8" w14:textId="77777777" w:rsidR="00DF4841" w:rsidRPr="00DF4841" w:rsidRDefault="00DF4841" w:rsidP="00DF4841"/>
        </w:tc>
      </w:tr>
      <w:tr w:rsidR="00DF4841" w:rsidRPr="00DF4841" w14:paraId="5E54E3B3" w14:textId="77777777" w:rsidTr="00DF4841">
        <w:tc>
          <w:tcPr>
            <w:tcW w:w="1250" w:type="pct"/>
            <w:shd w:val="clear" w:color="auto" w:fill="auto"/>
            <w:tcMar>
              <w:top w:w="85" w:type="dxa"/>
              <w:left w:w="85" w:type="dxa"/>
              <w:bottom w:w="85" w:type="dxa"/>
              <w:right w:w="85" w:type="dxa"/>
            </w:tcMar>
          </w:tcPr>
          <w:p w14:paraId="4ABE40A1" w14:textId="77777777" w:rsidR="00DF4841" w:rsidRPr="00DF4841" w:rsidRDefault="00DF4841" w:rsidP="00DF4841"/>
        </w:tc>
        <w:tc>
          <w:tcPr>
            <w:tcW w:w="1250" w:type="pct"/>
            <w:shd w:val="clear" w:color="auto" w:fill="auto"/>
            <w:tcMar>
              <w:top w:w="85" w:type="dxa"/>
              <w:left w:w="85" w:type="dxa"/>
              <w:bottom w:w="85" w:type="dxa"/>
              <w:right w:w="85" w:type="dxa"/>
            </w:tcMar>
          </w:tcPr>
          <w:p w14:paraId="7FC23BF9" w14:textId="77777777" w:rsidR="00DF4841" w:rsidRPr="00DF4841" w:rsidRDefault="00DF4841" w:rsidP="00DF4841"/>
        </w:tc>
        <w:tc>
          <w:tcPr>
            <w:tcW w:w="1250" w:type="pct"/>
            <w:shd w:val="clear" w:color="auto" w:fill="auto"/>
            <w:tcMar>
              <w:top w:w="85" w:type="dxa"/>
              <w:left w:w="85" w:type="dxa"/>
              <w:bottom w:w="85" w:type="dxa"/>
              <w:right w:w="85" w:type="dxa"/>
            </w:tcMar>
          </w:tcPr>
          <w:p w14:paraId="5983B757" w14:textId="77777777" w:rsidR="00DF4841" w:rsidRPr="00DF4841" w:rsidRDefault="00DF4841" w:rsidP="00DF4841"/>
        </w:tc>
        <w:tc>
          <w:tcPr>
            <w:tcW w:w="1250" w:type="pct"/>
            <w:shd w:val="clear" w:color="auto" w:fill="auto"/>
            <w:tcMar>
              <w:top w:w="85" w:type="dxa"/>
              <w:left w:w="85" w:type="dxa"/>
              <w:bottom w:w="85" w:type="dxa"/>
              <w:right w:w="85" w:type="dxa"/>
            </w:tcMar>
          </w:tcPr>
          <w:p w14:paraId="2D1D766C" w14:textId="77777777" w:rsidR="00DF4841" w:rsidRPr="00DF4841" w:rsidRDefault="00DF4841" w:rsidP="00DF4841"/>
        </w:tc>
      </w:tr>
      <w:tr w:rsidR="00DF4841" w:rsidRPr="00DF4841" w14:paraId="339AF2AD" w14:textId="77777777" w:rsidTr="00DF4841">
        <w:tc>
          <w:tcPr>
            <w:tcW w:w="1250" w:type="pct"/>
            <w:shd w:val="clear" w:color="auto" w:fill="auto"/>
            <w:tcMar>
              <w:top w:w="85" w:type="dxa"/>
              <w:left w:w="85" w:type="dxa"/>
              <w:bottom w:w="85" w:type="dxa"/>
              <w:right w:w="85" w:type="dxa"/>
            </w:tcMar>
          </w:tcPr>
          <w:p w14:paraId="79B03B64" w14:textId="77777777" w:rsidR="00DF4841" w:rsidRPr="00DF4841" w:rsidRDefault="00DF4841" w:rsidP="00DF4841"/>
        </w:tc>
        <w:tc>
          <w:tcPr>
            <w:tcW w:w="1250" w:type="pct"/>
            <w:shd w:val="clear" w:color="auto" w:fill="auto"/>
            <w:tcMar>
              <w:top w:w="85" w:type="dxa"/>
              <w:left w:w="85" w:type="dxa"/>
              <w:bottom w:w="85" w:type="dxa"/>
              <w:right w:w="85" w:type="dxa"/>
            </w:tcMar>
          </w:tcPr>
          <w:p w14:paraId="78E364B5" w14:textId="77777777" w:rsidR="00DF4841" w:rsidRPr="00DF4841" w:rsidRDefault="00DF4841" w:rsidP="00DF4841"/>
        </w:tc>
        <w:tc>
          <w:tcPr>
            <w:tcW w:w="1250" w:type="pct"/>
            <w:shd w:val="clear" w:color="auto" w:fill="auto"/>
            <w:tcMar>
              <w:top w:w="85" w:type="dxa"/>
              <w:left w:w="85" w:type="dxa"/>
              <w:bottom w:w="85" w:type="dxa"/>
              <w:right w:w="85" w:type="dxa"/>
            </w:tcMar>
          </w:tcPr>
          <w:p w14:paraId="469B7DD9" w14:textId="77777777" w:rsidR="00DF4841" w:rsidRPr="00DF4841" w:rsidRDefault="00DF4841" w:rsidP="00DF4841"/>
        </w:tc>
        <w:tc>
          <w:tcPr>
            <w:tcW w:w="1250" w:type="pct"/>
            <w:shd w:val="clear" w:color="auto" w:fill="auto"/>
            <w:tcMar>
              <w:top w:w="85" w:type="dxa"/>
              <w:left w:w="85" w:type="dxa"/>
              <w:bottom w:w="85" w:type="dxa"/>
              <w:right w:w="85" w:type="dxa"/>
            </w:tcMar>
          </w:tcPr>
          <w:p w14:paraId="5637BEAE" w14:textId="77777777" w:rsidR="00DF4841" w:rsidRPr="00DF4841" w:rsidRDefault="00DF4841" w:rsidP="00DF4841"/>
        </w:tc>
      </w:tr>
      <w:tr w:rsidR="00DF4841" w:rsidRPr="00DF4841" w14:paraId="04233583" w14:textId="77777777" w:rsidTr="00DF4841">
        <w:tc>
          <w:tcPr>
            <w:tcW w:w="1250" w:type="pct"/>
            <w:shd w:val="clear" w:color="auto" w:fill="auto"/>
            <w:tcMar>
              <w:top w:w="85" w:type="dxa"/>
              <w:left w:w="85" w:type="dxa"/>
              <w:bottom w:w="85" w:type="dxa"/>
              <w:right w:w="85" w:type="dxa"/>
            </w:tcMar>
          </w:tcPr>
          <w:p w14:paraId="5A5CAC0A" w14:textId="77777777" w:rsidR="00DF4841" w:rsidRPr="00DF4841" w:rsidRDefault="00DF4841" w:rsidP="00DF4841"/>
        </w:tc>
        <w:tc>
          <w:tcPr>
            <w:tcW w:w="1250" w:type="pct"/>
            <w:shd w:val="clear" w:color="auto" w:fill="auto"/>
            <w:tcMar>
              <w:top w:w="85" w:type="dxa"/>
              <w:left w:w="85" w:type="dxa"/>
              <w:bottom w:w="85" w:type="dxa"/>
              <w:right w:w="85" w:type="dxa"/>
            </w:tcMar>
          </w:tcPr>
          <w:p w14:paraId="3040E9A1" w14:textId="77777777" w:rsidR="00DF4841" w:rsidRPr="00DF4841" w:rsidRDefault="00DF4841" w:rsidP="00DF4841"/>
        </w:tc>
        <w:tc>
          <w:tcPr>
            <w:tcW w:w="1250" w:type="pct"/>
            <w:shd w:val="clear" w:color="auto" w:fill="auto"/>
            <w:tcMar>
              <w:top w:w="85" w:type="dxa"/>
              <w:left w:w="85" w:type="dxa"/>
              <w:bottom w:w="85" w:type="dxa"/>
              <w:right w:w="85" w:type="dxa"/>
            </w:tcMar>
          </w:tcPr>
          <w:p w14:paraId="454F91D7" w14:textId="77777777" w:rsidR="00DF4841" w:rsidRPr="00DF4841" w:rsidRDefault="00DF4841" w:rsidP="00DF4841"/>
        </w:tc>
        <w:tc>
          <w:tcPr>
            <w:tcW w:w="1250" w:type="pct"/>
            <w:shd w:val="clear" w:color="auto" w:fill="auto"/>
            <w:tcMar>
              <w:top w:w="85" w:type="dxa"/>
              <w:left w:w="85" w:type="dxa"/>
              <w:bottom w:w="85" w:type="dxa"/>
              <w:right w:w="85" w:type="dxa"/>
            </w:tcMar>
          </w:tcPr>
          <w:p w14:paraId="189AC278" w14:textId="77777777" w:rsidR="00DF4841" w:rsidRPr="00DF4841" w:rsidRDefault="00DF4841" w:rsidP="00DF4841"/>
        </w:tc>
      </w:tr>
      <w:tr w:rsidR="00DF4841" w:rsidRPr="00DF4841" w14:paraId="729D9523" w14:textId="77777777" w:rsidTr="00DF4841">
        <w:tc>
          <w:tcPr>
            <w:tcW w:w="1250" w:type="pct"/>
            <w:shd w:val="clear" w:color="auto" w:fill="auto"/>
            <w:tcMar>
              <w:top w:w="85" w:type="dxa"/>
              <w:left w:w="85" w:type="dxa"/>
              <w:bottom w:w="85" w:type="dxa"/>
              <w:right w:w="85" w:type="dxa"/>
            </w:tcMar>
          </w:tcPr>
          <w:p w14:paraId="55C893BE" w14:textId="77777777" w:rsidR="00DF4841" w:rsidRPr="00DF4841" w:rsidRDefault="00DF4841" w:rsidP="00DF4841"/>
        </w:tc>
        <w:tc>
          <w:tcPr>
            <w:tcW w:w="1250" w:type="pct"/>
            <w:shd w:val="clear" w:color="auto" w:fill="auto"/>
            <w:tcMar>
              <w:top w:w="85" w:type="dxa"/>
              <w:left w:w="85" w:type="dxa"/>
              <w:bottom w:w="85" w:type="dxa"/>
              <w:right w:w="85" w:type="dxa"/>
            </w:tcMar>
          </w:tcPr>
          <w:p w14:paraId="0AD8BFDC" w14:textId="77777777" w:rsidR="00DF4841" w:rsidRPr="00DF4841" w:rsidRDefault="00DF4841" w:rsidP="00DF4841"/>
        </w:tc>
        <w:tc>
          <w:tcPr>
            <w:tcW w:w="1250" w:type="pct"/>
            <w:shd w:val="clear" w:color="auto" w:fill="auto"/>
            <w:tcMar>
              <w:top w:w="85" w:type="dxa"/>
              <w:left w:w="85" w:type="dxa"/>
              <w:bottom w:w="85" w:type="dxa"/>
              <w:right w:w="85" w:type="dxa"/>
            </w:tcMar>
          </w:tcPr>
          <w:p w14:paraId="38451A9D" w14:textId="77777777" w:rsidR="00DF4841" w:rsidRPr="00DF4841" w:rsidRDefault="00DF4841" w:rsidP="00DF4841"/>
        </w:tc>
        <w:tc>
          <w:tcPr>
            <w:tcW w:w="1250" w:type="pct"/>
            <w:shd w:val="clear" w:color="auto" w:fill="auto"/>
            <w:tcMar>
              <w:top w:w="85" w:type="dxa"/>
              <w:left w:w="85" w:type="dxa"/>
              <w:bottom w:w="85" w:type="dxa"/>
              <w:right w:w="85" w:type="dxa"/>
            </w:tcMar>
          </w:tcPr>
          <w:p w14:paraId="4E1ABBA5" w14:textId="77777777" w:rsidR="00DF4841" w:rsidRPr="00DF4841" w:rsidRDefault="00DF4841" w:rsidP="00DF4841"/>
        </w:tc>
      </w:tr>
      <w:tr w:rsidR="00DF4841" w:rsidRPr="00DF4841" w14:paraId="1E534085" w14:textId="77777777" w:rsidTr="00DF4841">
        <w:tc>
          <w:tcPr>
            <w:tcW w:w="1250" w:type="pct"/>
            <w:shd w:val="clear" w:color="auto" w:fill="auto"/>
            <w:tcMar>
              <w:top w:w="85" w:type="dxa"/>
              <w:left w:w="85" w:type="dxa"/>
              <w:bottom w:w="85" w:type="dxa"/>
              <w:right w:w="85" w:type="dxa"/>
            </w:tcMar>
          </w:tcPr>
          <w:p w14:paraId="226F44A5" w14:textId="77777777" w:rsidR="00DF4841" w:rsidRPr="00DF4841" w:rsidRDefault="00DF4841" w:rsidP="00DF4841"/>
        </w:tc>
        <w:tc>
          <w:tcPr>
            <w:tcW w:w="1250" w:type="pct"/>
            <w:shd w:val="clear" w:color="auto" w:fill="auto"/>
            <w:tcMar>
              <w:top w:w="85" w:type="dxa"/>
              <w:left w:w="85" w:type="dxa"/>
              <w:bottom w:w="85" w:type="dxa"/>
              <w:right w:w="85" w:type="dxa"/>
            </w:tcMar>
          </w:tcPr>
          <w:p w14:paraId="21A93B32" w14:textId="77777777" w:rsidR="00DF4841" w:rsidRPr="00DF4841" w:rsidRDefault="00DF4841" w:rsidP="00DF4841"/>
        </w:tc>
        <w:tc>
          <w:tcPr>
            <w:tcW w:w="1250" w:type="pct"/>
            <w:shd w:val="clear" w:color="auto" w:fill="auto"/>
            <w:tcMar>
              <w:top w:w="85" w:type="dxa"/>
              <w:left w:w="85" w:type="dxa"/>
              <w:bottom w:w="85" w:type="dxa"/>
              <w:right w:w="85" w:type="dxa"/>
            </w:tcMar>
          </w:tcPr>
          <w:p w14:paraId="7450AB0D" w14:textId="77777777" w:rsidR="00DF4841" w:rsidRPr="00DF4841" w:rsidRDefault="00DF4841" w:rsidP="00DF4841"/>
        </w:tc>
        <w:tc>
          <w:tcPr>
            <w:tcW w:w="1250" w:type="pct"/>
            <w:shd w:val="clear" w:color="auto" w:fill="auto"/>
            <w:tcMar>
              <w:top w:w="85" w:type="dxa"/>
              <w:left w:w="85" w:type="dxa"/>
              <w:bottom w:w="85" w:type="dxa"/>
              <w:right w:w="85" w:type="dxa"/>
            </w:tcMar>
          </w:tcPr>
          <w:p w14:paraId="55BF1346" w14:textId="77777777" w:rsidR="00DF4841" w:rsidRPr="00DF4841" w:rsidRDefault="00DF4841" w:rsidP="00DF4841"/>
        </w:tc>
      </w:tr>
      <w:tr w:rsidR="00DF4841" w:rsidRPr="00DF4841" w14:paraId="54E4CAC5" w14:textId="77777777" w:rsidTr="00DF4841">
        <w:tc>
          <w:tcPr>
            <w:tcW w:w="5000" w:type="pct"/>
            <w:gridSpan w:val="4"/>
            <w:shd w:val="clear" w:color="auto" w:fill="auto"/>
            <w:tcMar>
              <w:top w:w="85" w:type="dxa"/>
              <w:left w:w="85" w:type="dxa"/>
              <w:bottom w:w="85" w:type="dxa"/>
              <w:right w:w="85" w:type="dxa"/>
            </w:tcMar>
          </w:tcPr>
          <w:p w14:paraId="7ADEEADB" w14:textId="77777777" w:rsidR="00DF4841" w:rsidRPr="00DF4841" w:rsidRDefault="00DF4841" w:rsidP="00DF4841">
            <w:r w:rsidRPr="00DF4841">
              <w:t>[add more rows if necessary]</w:t>
            </w:r>
          </w:p>
        </w:tc>
      </w:tr>
    </w:tbl>
    <w:p w14:paraId="6843C11B" w14:textId="77777777" w:rsidR="00DF4841" w:rsidRPr="00DF4841" w:rsidRDefault="00DF4841" w:rsidP="00DF4841"/>
    <w:p w14:paraId="0A5404F9" w14:textId="77777777" w:rsidR="00DF4841" w:rsidRPr="00DF4841" w:rsidRDefault="00DF4841" w:rsidP="00DF4841">
      <w:pPr>
        <w:rPr>
          <w:b/>
        </w:rPr>
      </w:pPr>
      <w:r w:rsidRPr="00DF4841">
        <w:rPr>
          <w:b/>
        </w:rPr>
        <w:t>b)</w:t>
      </w:r>
      <w:r w:rsidRPr="00DF4841">
        <w:rPr>
          <w:b/>
        </w:rPr>
        <w:tab/>
        <w:t>Historic</w:t>
      </w:r>
    </w:p>
    <w:p w14:paraId="544F87F7" w14:textId="77777777" w:rsidR="00DF4841" w:rsidRPr="00DF4841" w:rsidRDefault="00DF4841" w:rsidP="00DF4841">
      <w:pPr>
        <w:rPr>
          <w:b/>
        </w:rPr>
      </w:pPr>
      <w:r w:rsidRPr="00DF4841">
        <w:rPr>
          <w:b/>
        </w:rPr>
        <w:t>i.</w:t>
      </w:r>
      <w:r w:rsidRPr="00DF4841">
        <w:rPr>
          <w:b/>
        </w:rPr>
        <w:tab/>
        <w:t>Equivalent BSC Season in previous year</w:t>
      </w:r>
    </w:p>
    <w:tbl>
      <w:tblPr>
        <w:tblW w:w="5000" w:type="pct"/>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2695"/>
        <w:gridCol w:w="7841"/>
      </w:tblGrid>
      <w:tr w:rsidR="00DF4841" w:rsidRPr="00DF4841" w14:paraId="613556A9" w14:textId="77777777" w:rsidTr="00DF4841">
        <w:tc>
          <w:tcPr>
            <w:tcW w:w="1279" w:type="pct"/>
            <w:shd w:val="clear" w:color="auto" w:fill="auto"/>
            <w:tcMar>
              <w:top w:w="85" w:type="dxa"/>
              <w:left w:w="85" w:type="dxa"/>
              <w:bottom w:w="85" w:type="dxa"/>
              <w:right w:w="85" w:type="dxa"/>
            </w:tcMar>
          </w:tcPr>
          <w:p w14:paraId="0A2001D3" w14:textId="77777777" w:rsidR="00DF4841" w:rsidRPr="00DF4841" w:rsidRDefault="00DF4841" w:rsidP="00DF4841">
            <w:pPr>
              <w:rPr>
                <w:b/>
              </w:rPr>
            </w:pPr>
            <w:r w:rsidRPr="00DF4841">
              <w:rPr>
                <w:b/>
              </w:rPr>
              <w:t>BSC Season Dates:</w:t>
            </w:r>
          </w:p>
        </w:tc>
        <w:tc>
          <w:tcPr>
            <w:tcW w:w="3721" w:type="pct"/>
            <w:shd w:val="clear" w:color="auto" w:fill="auto"/>
            <w:tcMar>
              <w:top w:w="85" w:type="dxa"/>
              <w:left w:w="85" w:type="dxa"/>
              <w:bottom w:w="85" w:type="dxa"/>
              <w:right w:w="85" w:type="dxa"/>
            </w:tcMar>
          </w:tcPr>
          <w:p w14:paraId="08F2AF22" w14:textId="77777777" w:rsidR="00DF4841" w:rsidRPr="00DF4841" w:rsidRDefault="00DF4841" w:rsidP="00DF4841"/>
        </w:tc>
      </w:tr>
    </w:tbl>
    <w:p w14:paraId="564A6AC8" w14:textId="77777777" w:rsidR="00DF4841" w:rsidRPr="00DF4841" w:rsidRDefault="00DF4841" w:rsidP="00DF4841"/>
    <w:tbl>
      <w:tblPr>
        <w:tblW w:w="0" w:type="auto"/>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2321"/>
        <w:gridCol w:w="2321"/>
        <w:gridCol w:w="2322"/>
        <w:gridCol w:w="2322"/>
      </w:tblGrid>
      <w:tr w:rsidR="00DF4841" w:rsidRPr="00DF4841" w14:paraId="41AA2401" w14:textId="77777777" w:rsidTr="00DF4841">
        <w:tc>
          <w:tcPr>
            <w:tcW w:w="2321" w:type="dxa"/>
            <w:shd w:val="clear" w:color="auto" w:fill="auto"/>
            <w:tcMar>
              <w:top w:w="85" w:type="dxa"/>
              <w:left w:w="85" w:type="dxa"/>
              <w:bottom w:w="85" w:type="dxa"/>
              <w:right w:w="85" w:type="dxa"/>
            </w:tcMar>
          </w:tcPr>
          <w:p w14:paraId="7FEF6F3E" w14:textId="77777777" w:rsidR="00DF4841" w:rsidRPr="00DF4841" w:rsidRDefault="00DF4841" w:rsidP="00DF4841">
            <w:pPr>
              <w:rPr>
                <w:b/>
              </w:rPr>
            </w:pPr>
            <w:r w:rsidRPr="00DF4841">
              <w:rPr>
                <w:b/>
              </w:rPr>
              <w:t>Primary BM Unit IDs</w:t>
            </w:r>
          </w:p>
        </w:tc>
        <w:tc>
          <w:tcPr>
            <w:tcW w:w="2321" w:type="dxa"/>
            <w:shd w:val="clear" w:color="auto" w:fill="auto"/>
            <w:tcMar>
              <w:top w:w="85" w:type="dxa"/>
              <w:left w:w="85" w:type="dxa"/>
              <w:bottom w:w="85" w:type="dxa"/>
              <w:right w:w="85" w:type="dxa"/>
            </w:tcMar>
          </w:tcPr>
          <w:p w14:paraId="1F8B8FA4" w14:textId="77777777" w:rsidR="00DF4841" w:rsidRPr="00DF4841" w:rsidRDefault="00DF4841" w:rsidP="00DF4841">
            <w:pPr>
              <w:rPr>
                <w:b/>
              </w:rPr>
            </w:pPr>
            <w:r w:rsidRPr="00DF4841">
              <w:rPr>
                <w:b/>
              </w:rPr>
              <w:t>Outage First Date</w:t>
            </w:r>
          </w:p>
        </w:tc>
        <w:tc>
          <w:tcPr>
            <w:tcW w:w="2322" w:type="dxa"/>
            <w:shd w:val="clear" w:color="auto" w:fill="auto"/>
            <w:tcMar>
              <w:top w:w="85" w:type="dxa"/>
              <w:left w:w="85" w:type="dxa"/>
              <w:bottom w:w="85" w:type="dxa"/>
              <w:right w:w="85" w:type="dxa"/>
            </w:tcMar>
          </w:tcPr>
          <w:p w14:paraId="481252A1" w14:textId="77777777" w:rsidR="00DF4841" w:rsidRPr="00DF4841" w:rsidRDefault="00DF4841" w:rsidP="00DF4841">
            <w:pPr>
              <w:rPr>
                <w:b/>
              </w:rPr>
            </w:pPr>
            <w:r w:rsidRPr="00DF4841">
              <w:rPr>
                <w:b/>
              </w:rPr>
              <w:t>Outage Last Date</w:t>
            </w:r>
          </w:p>
        </w:tc>
        <w:tc>
          <w:tcPr>
            <w:tcW w:w="2322" w:type="dxa"/>
            <w:shd w:val="clear" w:color="auto" w:fill="auto"/>
            <w:tcMar>
              <w:top w:w="85" w:type="dxa"/>
              <w:left w:w="85" w:type="dxa"/>
              <w:bottom w:w="85" w:type="dxa"/>
              <w:right w:w="85" w:type="dxa"/>
            </w:tcMar>
          </w:tcPr>
          <w:p w14:paraId="01F8D258" w14:textId="77777777" w:rsidR="00DF4841" w:rsidRPr="00DF4841" w:rsidRDefault="00DF4841" w:rsidP="00DF4841">
            <w:pPr>
              <w:rPr>
                <w:b/>
              </w:rPr>
            </w:pPr>
            <w:r w:rsidRPr="00DF4841">
              <w:rPr>
                <w:b/>
              </w:rPr>
              <w:t>Average % Volume during Outage</w:t>
            </w:r>
          </w:p>
        </w:tc>
      </w:tr>
      <w:tr w:rsidR="00DF4841" w:rsidRPr="00DF4841" w14:paraId="63655E29" w14:textId="77777777" w:rsidTr="00DF4841">
        <w:tc>
          <w:tcPr>
            <w:tcW w:w="9286" w:type="dxa"/>
            <w:gridSpan w:val="4"/>
            <w:shd w:val="clear" w:color="auto" w:fill="auto"/>
            <w:tcMar>
              <w:top w:w="85" w:type="dxa"/>
              <w:left w:w="85" w:type="dxa"/>
              <w:bottom w:w="85" w:type="dxa"/>
              <w:right w:w="85" w:type="dxa"/>
            </w:tcMar>
          </w:tcPr>
          <w:p w14:paraId="37341062" w14:textId="77777777" w:rsidR="00DF4841" w:rsidRPr="00DF4841" w:rsidRDefault="00DF4841" w:rsidP="00DF4841">
            <w:r w:rsidRPr="00DF4841">
              <w:rPr>
                <w:b/>
              </w:rPr>
              <w:t>Planned outages</w:t>
            </w:r>
          </w:p>
        </w:tc>
      </w:tr>
      <w:tr w:rsidR="00DF4841" w:rsidRPr="00DF4841" w14:paraId="1CD735BA" w14:textId="77777777" w:rsidTr="00DF4841">
        <w:tc>
          <w:tcPr>
            <w:tcW w:w="2321" w:type="dxa"/>
            <w:shd w:val="clear" w:color="auto" w:fill="auto"/>
            <w:tcMar>
              <w:top w:w="85" w:type="dxa"/>
              <w:left w:w="85" w:type="dxa"/>
              <w:bottom w:w="85" w:type="dxa"/>
              <w:right w:w="85" w:type="dxa"/>
            </w:tcMar>
          </w:tcPr>
          <w:p w14:paraId="42DA2D93" w14:textId="77777777" w:rsidR="00DF4841" w:rsidRPr="00DF4841" w:rsidRDefault="00DF4841" w:rsidP="00DF4841"/>
        </w:tc>
        <w:tc>
          <w:tcPr>
            <w:tcW w:w="2321" w:type="dxa"/>
            <w:shd w:val="clear" w:color="auto" w:fill="auto"/>
            <w:tcMar>
              <w:top w:w="85" w:type="dxa"/>
              <w:left w:w="85" w:type="dxa"/>
              <w:bottom w:w="85" w:type="dxa"/>
              <w:right w:w="85" w:type="dxa"/>
            </w:tcMar>
          </w:tcPr>
          <w:p w14:paraId="471342B5" w14:textId="77777777" w:rsidR="00DF4841" w:rsidRPr="00DF4841" w:rsidRDefault="00DF4841" w:rsidP="00DF4841"/>
        </w:tc>
        <w:tc>
          <w:tcPr>
            <w:tcW w:w="2322" w:type="dxa"/>
            <w:shd w:val="clear" w:color="auto" w:fill="auto"/>
            <w:tcMar>
              <w:top w:w="85" w:type="dxa"/>
              <w:left w:w="85" w:type="dxa"/>
              <w:bottom w:w="85" w:type="dxa"/>
              <w:right w:w="85" w:type="dxa"/>
            </w:tcMar>
          </w:tcPr>
          <w:p w14:paraId="48F2FF95" w14:textId="77777777" w:rsidR="00DF4841" w:rsidRPr="00DF4841" w:rsidRDefault="00DF4841" w:rsidP="00DF4841"/>
        </w:tc>
        <w:tc>
          <w:tcPr>
            <w:tcW w:w="2322" w:type="dxa"/>
            <w:shd w:val="clear" w:color="auto" w:fill="auto"/>
            <w:tcMar>
              <w:top w:w="85" w:type="dxa"/>
              <w:left w:w="85" w:type="dxa"/>
              <w:bottom w:w="85" w:type="dxa"/>
              <w:right w:w="85" w:type="dxa"/>
            </w:tcMar>
          </w:tcPr>
          <w:p w14:paraId="2D43CB33" w14:textId="77777777" w:rsidR="00DF4841" w:rsidRPr="00DF4841" w:rsidRDefault="00DF4841" w:rsidP="00DF4841"/>
        </w:tc>
      </w:tr>
      <w:tr w:rsidR="00DF4841" w:rsidRPr="00DF4841" w14:paraId="5CD62492" w14:textId="77777777" w:rsidTr="00DF4841">
        <w:tc>
          <w:tcPr>
            <w:tcW w:w="2321" w:type="dxa"/>
            <w:shd w:val="clear" w:color="auto" w:fill="auto"/>
            <w:tcMar>
              <w:top w:w="85" w:type="dxa"/>
              <w:left w:w="85" w:type="dxa"/>
              <w:bottom w:w="85" w:type="dxa"/>
              <w:right w:w="85" w:type="dxa"/>
            </w:tcMar>
          </w:tcPr>
          <w:p w14:paraId="0734DE04" w14:textId="77777777" w:rsidR="00DF4841" w:rsidRPr="00DF4841" w:rsidRDefault="00DF4841" w:rsidP="00DF4841"/>
        </w:tc>
        <w:tc>
          <w:tcPr>
            <w:tcW w:w="2321" w:type="dxa"/>
            <w:shd w:val="clear" w:color="auto" w:fill="auto"/>
            <w:tcMar>
              <w:top w:w="85" w:type="dxa"/>
              <w:left w:w="85" w:type="dxa"/>
              <w:bottom w:w="85" w:type="dxa"/>
              <w:right w:w="85" w:type="dxa"/>
            </w:tcMar>
          </w:tcPr>
          <w:p w14:paraId="1235F0D6" w14:textId="77777777" w:rsidR="00DF4841" w:rsidRPr="00DF4841" w:rsidRDefault="00DF4841" w:rsidP="00DF4841"/>
        </w:tc>
        <w:tc>
          <w:tcPr>
            <w:tcW w:w="2322" w:type="dxa"/>
            <w:shd w:val="clear" w:color="auto" w:fill="auto"/>
            <w:tcMar>
              <w:top w:w="85" w:type="dxa"/>
              <w:left w:w="85" w:type="dxa"/>
              <w:bottom w:w="85" w:type="dxa"/>
              <w:right w:w="85" w:type="dxa"/>
            </w:tcMar>
          </w:tcPr>
          <w:p w14:paraId="3A64E9C1" w14:textId="77777777" w:rsidR="00DF4841" w:rsidRPr="00DF4841" w:rsidRDefault="00DF4841" w:rsidP="00DF4841"/>
        </w:tc>
        <w:tc>
          <w:tcPr>
            <w:tcW w:w="2322" w:type="dxa"/>
            <w:shd w:val="clear" w:color="auto" w:fill="auto"/>
            <w:tcMar>
              <w:top w:w="85" w:type="dxa"/>
              <w:left w:w="85" w:type="dxa"/>
              <w:bottom w:w="85" w:type="dxa"/>
              <w:right w:w="85" w:type="dxa"/>
            </w:tcMar>
          </w:tcPr>
          <w:p w14:paraId="4C686ACD" w14:textId="77777777" w:rsidR="00DF4841" w:rsidRPr="00DF4841" w:rsidRDefault="00DF4841" w:rsidP="00DF4841"/>
        </w:tc>
      </w:tr>
      <w:tr w:rsidR="00DF4841" w:rsidRPr="00DF4841" w14:paraId="038919A4" w14:textId="77777777" w:rsidTr="00DF4841">
        <w:tc>
          <w:tcPr>
            <w:tcW w:w="2321" w:type="dxa"/>
            <w:shd w:val="clear" w:color="auto" w:fill="auto"/>
            <w:tcMar>
              <w:top w:w="85" w:type="dxa"/>
              <w:left w:w="85" w:type="dxa"/>
              <w:bottom w:w="85" w:type="dxa"/>
              <w:right w:w="85" w:type="dxa"/>
            </w:tcMar>
          </w:tcPr>
          <w:p w14:paraId="1E45D6AC" w14:textId="77777777" w:rsidR="00DF4841" w:rsidRPr="00DF4841" w:rsidRDefault="00DF4841" w:rsidP="00DF4841"/>
        </w:tc>
        <w:tc>
          <w:tcPr>
            <w:tcW w:w="2321" w:type="dxa"/>
            <w:shd w:val="clear" w:color="auto" w:fill="auto"/>
            <w:tcMar>
              <w:top w:w="85" w:type="dxa"/>
              <w:left w:w="85" w:type="dxa"/>
              <w:bottom w:w="85" w:type="dxa"/>
              <w:right w:w="85" w:type="dxa"/>
            </w:tcMar>
          </w:tcPr>
          <w:p w14:paraId="784951F5" w14:textId="77777777" w:rsidR="00DF4841" w:rsidRPr="00DF4841" w:rsidRDefault="00DF4841" w:rsidP="00DF4841"/>
        </w:tc>
        <w:tc>
          <w:tcPr>
            <w:tcW w:w="2322" w:type="dxa"/>
            <w:shd w:val="clear" w:color="auto" w:fill="auto"/>
            <w:tcMar>
              <w:top w:w="85" w:type="dxa"/>
              <w:left w:w="85" w:type="dxa"/>
              <w:bottom w:w="85" w:type="dxa"/>
              <w:right w:w="85" w:type="dxa"/>
            </w:tcMar>
          </w:tcPr>
          <w:p w14:paraId="2FDA1D2A" w14:textId="77777777" w:rsidR="00DF4841" w:rsidRPr="00DF4841" w:rsidRDefault="00DF4841" w:rsidP="00DF4841"/>
        </w:tc>
        <w:tc>
          <w:tcPr>
            <w:tcW w:w="2322" w:type="dxa"/>
            <w:shd w:val="clear" w:color="auto" w:fill="auto"/>
            <w:tcMar>
              <w:top w:w="85" w:type="dxa"/>
              <w:left w:w="85" w:type="dxa"/>
              <w:bottom w:w="85" w:type="dxa"/>
              <w:right w:w="85" w:type="dxa"/>
            </w:tcMar>
          </w:tcPr>
          <w:p w14:paraId="5D9DA328" w14:textId="77777777" w:rsidR="00DF4841" w:rsidRPr="00DF4841" w:rsidRDefault="00DF4841" w:rsidP="00DF4841"/>
        </w:tc>
      </w:tr>
      <w:tr w:rsidR="00DF4841" w:rsidRPr="00DF4841" w14:paraId="1AD4C224" w14:textId="77777777" w:rsidTr="00DF4841">
        <w:tc>
          <w:tcPr>
            <w:tcW w:w="2321" w:type="dxa"/>
            <w:shd w:val="clear" w:color="auto" w:fill="auto"/>
            <w:tcMar>
              <w:top w:w="85" w:type="dxa"/>
              <w:left w:w="85" w:type="dxa"/>
              <w:bottom w:w="85" w:type="dxa"/>
              <w:right w:w="85" w:type="dxa"/>
            </w:tcMar>
          </w:tcPr>
          <w:p w14:paraId="3DA94F77" w14:textId="77777777" w:rsidR="00DF4841" w:rsidRPr="00DF4841" w:rsidRDefault="00DF4841" w:rsidP="00DF4841"/>
        </w:tc>
        <w:tc>
          <w:tcPr>
            <w:tcW w:w="2321" w:type="dxa"/>
            <w:shd w:val="clear" w:color="auto" w:fill="auto"/>
            <w:tcMar>
              <w:top w:w="85" w:type="dxa"/>
              <w:left w:w="85" w:type="dxa"/>
              <w:bottom w:w="85" w:type="dxa"/>
              <w:right w:w="85" w:type="dxa"/>
            </w:tcMar>
          </w:tcPr>
          <w:p w14:paraId="235A6C7D" w14:textId="77777777" w:rsidR="00DF4841" w:rsidRPr="00DF4841" w:rsidRDefault="00DF4841" w:rsidP="00DF4841"/>
        </w:tc>
        <w:tc>
          <w:tcPr>
            <w:tcW w:w="2322" w:type="dxa"/>
            <w:shd w:val="clear" w:color="auto" w:fill="auto"/>
            <w:tcMar>
              <w:top w:w="85" w:type="dxa"/>
              <w:left w:w="85" w:type="dxa"/>
              <w:bottom w:w="85" w:type="dxa"/>
              <w:right w:w="85" w:type="dxa"/>
            </w:tcMar>
          </w:tcPr>
          <w:p w14:paraId="5F00AC3C" w14:textId="77777777" w:rsidR="00DF4841" w:rsidRPr="00DF4841" w:rsidRDefault="00DF4841" w:rsidP="00DF4841"/>
        </w:tc>
        <w:tc>
          <w:tcPr>
            <w:tcW w:w="2322" w:type="dxa"/>
            <w:shd w:val="clear" w:color="auto" w:fill="auto"/>
            <w:tcMar>
              <w:top w:w="85" w:type="dxa"/>
              <w:left w:w="85" w:type="dxa"/>
              <w:bottom w:w="85" w:type="dxa"/>
              <w:right w:w="85" w:type="dxa"/>
            </w:tcMar>
          </w:tcPr>
          <w:p w14:paraId="37DC55CF" w14:textId="77777777" w:rsidR="00DF4841" w:rsidRPr="00DF4841" w:rsidRDefault="00DF4841" w:rsidP="00DF4841"/>
        </w:tc>
      </w:tr>
      <w:tr w:rsidR="00DF4841" w:rsidRPr="00DF4841" w14:paraId="01D04BAB" w14:textId="77777777" w:rsidTr="00DF4841">
        <w:tc>
          <w:tcPr>
            <w:tcW w:w="9286" w:type="dxa"/>
            <w:gridSpan w:val="4"/>
            <w:shd w:val="clear" w:color="auto" w:fill="auto"/>
            <w:tcMar>
              <w:top w:w="85" w:type="dxa"/>
              <w:left w:w="85" w:type="dxa"/>
              <w:bottom w:w="85" w:type="dxa"/>
              <w:right w:w="85" w:type="dxa"/>
            </w:tcMar>
          </w:tcPr>
          <w:p w14:paraId="6F288DAE" w14:textId="77777777" w:rsidR="00DF4841" w:rsidRPr="00DF4841" w:rsidRDefault="00DF4841" w:rsidP="00DF4841">
            <w:r w:rsidRPr="00DF4841">
              <w:t>[add more rows if necessary]</w:t>
            </w:r>
          </w:p>
        </w:tc>
      </w:tr>
      <w:tr w:rsidR="00DF4841" w:rsidRPr="00DF4841" w14:paraId="51238B11" w14:textId="77777777" w:rsidTr="00DF4841">
        <w:tc>
          <w:tcPr>
            <w:tcW w:w="9286" w:type="dxa"/>
            <w:gridSpan w:val="4"/>
            <w:shd w:val="clear" w:color="auto" w:fill="auto"/>
            <w:tcMar>
              <w:top w:w="85" w:type="dxa"/>
              <w:left w:w="85" w:type="dxa"/>
              <w:bottom w:w="85" w:type="dxa"/>
              <w:right w:w="85" w:type="dxa"/>
            </w:tcMar>
          </w:tcPr>
          <w:p w14:paraId="2EF3918D" w14:textId="77777777" w:rsidR="00DF4841" w:rsidRPr="00DF4841" w:rsidRDefault="00DF4841" w:rsidP="00DF4841">
            <w:pPr>
              <w:rPr>
                <w:b/>
              </w:rPr>
            </w:pPr>
            <w:r w:rsidRPr="00DF4841">
              <w:rPr>
                <w:b/>
              </w:rPr>
              <w:t>Unplanned outages</w:t>
            </w:r>
          </w:p>
        </w:tc>
      </w:tr>
      <w:tr w:rsidR="00DF4841" w:rsidRPr="00DF4841" w14:paraId="75F56D4E" w14:textId="77777777" w:rsidTr="00DF4841">
        <w:tc>
          <w:tcPr>
            <w:tcW w:w="2321" w:type="dxa"/>
            <w:shd w:val="clear" w:color="auto" w:fill="auto"/>
            <w:tcMar>
              <w:top w:w="85" w:type="dxa"/>
              <w:left w:w="85" w:type="dxa"/>
              <w:bottom w:w="85" w:type="dxa"/>
              <w:right w:w="85" w:type="dxa"/>
            </w:tcMar>
          </w:tcPr>
          <w:p w14:paraId="5B9AE889" w14:textId="77777777" w:rsidR="00DF4841" w:rsidRPr="00DF4841" w:rsidRDefault="00DF4841" w:rsidP="00DF4841"/>
        </w:tc>
        <w:tc>
          <w:tcPr>
            <w:tcW w:w="2321" w:type="dxa"/>
            <w:shd w:val="clear" w:color="auto" w:fill="auto"/>
            <w:tcMar>
              <w:top w:w="85" w:type="dxa"/>
              <w:left w:w="85" w:type="dxa"/>
              <w:bottom w:w="85" w:type="dxa"/>
              <w:right w:w="85" w:type="dxa"/>
            </w:tcMar>
          </w:tcPr>
          <w:p w14:paraId="60D7B60C" w14:textId="77777777" w:rsidR="00DF4841" w:rsidRPr="00DF4841" w:rsidRDefault="00DF4841" w:rsidP="00DF4841"/>
        </w:tc>
        <w:tc>
          <w:tcPr>
            <w:tcW w:w="2322" w:type="dxa"/>
            <w:shd w:val="clear" w:color="auto" w:fill="auto"/>
            <w:tcMar>
              <w:top w:w="85" w:type="dxa"/>
              <w:left w:w="85" w:type="dxa"/>
              <w:bottom w:w="85" w:type="dxa"/>
              <w:right w:w="85" w:type="dxa"/>
            </w:tcMar>
          </w:tcPr>
          <w:p w14:paraId="4E6FC1E0" w14:textId="77777777" w:rsidR="00DF4841" w:rsidRPr="00DF4841" w:rsidRDefault="00DF4841" w:rsidP="00DF4841"/>
        </w:tc>
        <w:tc>
          <w:tcPr>
            <w:tcW w:w="2322" w:type="dxa"/>
            <w:shd w:val="clear" w:color="auto" w:fill="auto"/>
            <w:tcMar>
              <w:top w:w="85" w:type="dxa"/>
              <w:left w:w="85" w:type="dxa"/>
              <w:bottom w:w="85" w:type="dxa"/>
              <w:right w:w="85" w:type="dxa"/>
            </w:tcMar>
          </w:tcPr>
          <w:p w14:paraId="306D8E36" w14:textId="77777777" w:rsidR="00DF4841" w:rsidRPr="00DF4841" w:rsidRDefault="00DF4841" w:rsidP="00DF4841"/>
        </w:tc>
      </w:tr>
      <w:tr w:rsidR="00DF4841" w:rsidRPr="00DF4841" w14:paraId="778D622C" w14:textId="77777777" w:rsidTr="00DF4841">
        <w:tc>
          <w:tcPr>
            <w:tcW w:w="2321" w:type="dxa"/>
            <w:shd w:val="clear" w:color="auto" w:fill="auto"/>
            <w:tcMar>
              <w:top w:w="85" w:type="dxa"/>
              <w:left w:w="85" w:type="dxa"/>
              <w:bottom w:w="85" w:type="dxa"/>
              <w:right w:w="85" w:type="dxa"/>
            </w:tcMar>
          </w:tcPr>
          <w:p w14:paraId="636F324F" w14:textId="77777777" w:rsidR="00DF4841" w:rsidRPr="00DF4841" w:rsidRDefault="00DF4841" w:rsidP="00DF4841"/>
        </w:tc>
        <w:tc>
          <w:tcPr>
            <w:tcW w:w="2321" w:type="dxa"/>
            <w:shd w:val="clear" w:color="auto" w:fill="auto"/>
            <w:tcMar>
              <w:top w:w="85" w:type="dxa"/>
              <w:left w:w="85" w:type="dxa"/>
              <w:bottom w:w="85" w:type="dxa"/>
              <w:right w:w="85" w:type="dxa"/>
            </w:tcMar>
          </w:tcPr>
          <w:p w14:paraId="3BE9ECF9" w14:textId="77777777" w:rsidR="00DF4841" w:rsidRPr="00DF4841" w:rsidRDefault="00DF4841" w:rsidP="00DF4841"/>
        </w:tc>
        <w:tc>
          <w:tcPr>
            <w:tcW w:w="2322" w:type="dxa"/>
            <w:shd w:val="clear" w:color="auto" w:fill="auto"/>
            <w:tcMar>
              <w:top w:w="85" w:type="dxa"/>
              <w:left w:w="85" w:type="dxa"/>
              <w:bottom w:w="85" w:type="dxa"/>
              <w:right w:w="85" w:type="dxa"/>
            </w:tcMar>
          </w:tcPr>
          <w:p w14:paraId="1834D1FE" w14:textId="77777777" w:rsidR="00DF4841" w:rsidRPr="00DF4841" w:rsidRDefault="00DF4841" w:rsidP="00DF4841"/>
        </w:tc>
        <w:tc>
          <w:tcPr>
            <w:tcW w:w="2322" w:type="dxa"/>
            <w:shd w:val="clear" w:color="auto" w:fill="auto"/>
            <w:tcMar>
              <w:top w:w="85" w:type="dxa"/>
              <w:left w:w="85" w:type="dxa"/>
              <w:bottom w:w="85" w:type="dxa"/>
              <w:right w:w="85" w:type="dxa"/>
            </w:tcMar>
          </w:tcPr>
          <w:p w14:paraId="3D68C654" w14:textId="77777777" w:rsidR="00DF4841" w:rsidRPr="00DF4841" w:rsidRDefault="00DF4841" w:rsidP="00DF4841"/>
        </w:tc>
      </w:tr>
      <w:tr w:rsidR="00DF4841" w:rsidRPr="00DF4841" w14:paraId="090CC7B0" w14:textId="77777777" w:rsidTr="00DF4841">
        <w:tc>
          <w:tcPr>
            <w:tcW w:w="2321" w:type="dxa"/>
            <w:shd w:val="clear" w:color="auto" w:fill="auto"/>
            <w:tcMar>
              <w:top w:w="85" w:type="dxa"/>
              <w:left w:w="85" w:type="dxa"/>
              <w:bottom w:w="85" w:type="dxa"/>
              <w:right w:w="85" w:type="dxa"/>
            </w:tcMar>
          </w:tcPr>
          <w:p w14:paraId="05FC3424" w14:textId="77777777" w:rsidR="00DF4841" w:rsidRPr="00DF4841" w:rsidRDefault="00DF4841" w:rsidP="00DF4841"/>
        </w:tc>
        <w:tc>
          <w:tcPr>
            <w:tcW w:w="2321" w:type="dxa"/>
            <w:shd w:val="clear" w:color="auto" w:fill="auto"/>
            <w:tcMar>
              <w:top w:w="85" w:type="dxa"/>
              <w:left w:w="85" w:type="dxa"/>
              <w:bottom w:w="85" w:type="dxa"/>
              <w:right w:w="85" w:type="dxa"/>
            </w:tcMar>
          </w:tcPr>
          <w:p w14:paraId="3768E9D3" w14:textId="77777777" w:rsidR="00DF4841" w:rsidRPr="00DF4841" w:rsidRDefault="00DF4841" w:rsidP="00DF4841"/>
        </w:tc>
        <w:tc>
          <w:tcPr>
            <w:tcW w:w="2322" w:type="dxa"/>
            <w:shd w:val="clear" w:color="auto" w:fill="auto"/>
            <w:tcMar>
              <w:top w:w="85" w:type="dxa"/>
              <w:left w:w="85" w:type="dxa"/>
              <w:bottom w:w="85" w:type="dxa"/>
              <w:right w:w="85" w:type="dxa"/>
            </w:tcMar>
          </w:tcPr>
          <w:p w14:paraId="4EDF0597" w14:textId="77777777" w:rsidR="00DF4841" w:rsidRPr="00DF4841" w:rsidRDefault="00DF4841" w:rsidP="00DF4841"/>
        </w:tc>
        <w:tc>
          <w:tcPr>
            <w:tcW w:w="2322" w:type="dxa"/>
            <w:shd w:val="clear" w:color="auto" w:fill="auto"/>
            <w:tcMar>
              <w:top w:w="85" w:type="dxa"/>
              <w:left w:w="85" w:type="dxa"/>
              <w:bottom w:w="85" w:type="dxa"/>
              <w:right w:w="85" w:type="dxa"/>
            </w:tcMar>
          </w:tcPr>
          <w:p w14:paraId="5CE645B3" w14:textId="77777777" w:rsidR="00DF4841" w:rsidRPr="00DF4841" w:rsidRDefault="00DF4841" w:rsidP="00DF4841"/>
        </w:tc>
      </w:tr>
      <w:tr w:rsidR="00DF4841" w:rsidRPr="00DF4841" w14:paraId="45ACB5DB" w14:textId="77777777" w:rsidTr="00DF4841">
        <w:tc>
          <w:tcPr>
            <w:tcW w:w="9286" w:type="dxa"/>
            <w:gridSpan w:val="4"/>
            <w:shd w:val="clear" w:color="auto" w:fill="auto"/>
            <w:tcMar>
              <w:top w:w="85" w:type="dxa"/>
              <w:left w:w="85" w:type="dxa"/>
              <w:bottom w:w="85" w:type="dxa"/>
              <w:right w:w="85" w:type="dxa"/>
            </w:tcMar>
          </w:tcPr>
          <w:p w14:paraId="4A554E61" w14:textId="77777777" w:rsidR="00DF4841" w:rsidRPr="00DF4841" w:rsidRDefault="00DF4841" w:rsidP="00DF4841">
            <w:r w:rsidRPr="00DF4841">
              <w:t>[add more rows if necessary]</w:t>
            </w:r>
          </w:p>
        </w:tc>
      </w:tr>
    </w:tbl>
    <w:p w14:paraId="0DC96B80" w14:textId="77777777" w:rsidR="00DF4841" w:rsidRPr="00DF4841" w:rsidRDefault="00DF4841" w:rsidP="00DF4841"/>
    <w:p w14:paraId="704A4729" w14:textId="77777777" w:rsidR="00DF4841" w:rsidRPr="00DF4841" w:rsidRDefault="00DF4841" w:rsidP="00DF4841">
      <w:pPr>
        <w:rPr>
          <w:b/>
        </w:rPr>
      </w:pPr>
      <w:r w:rsidRPr="00DF4841">
        <w:rPr>
          <w:b/>
        </w:rPr>
        <w:t>ii.</w:t>
      </w:r>
      <w:r w:rsidRPr="00DF4841">
        <w:rPr>
          <w:b/>
        </w:rPr>
        <w:tab/>
        <w:t>Any other BSC Seasons or historic periods, which are recommended by the Party as the basis on which WDCALF, NWDCALF or SECALF</w:t>
      </w:r>
      <w:r w:rsidRPr="00DF4841">
        <w:t xml:space="preserve"> </w:t>
      </w:r>
      <w:r w:rsidRPr="00DF4841">
        <w:rPr>
          <w:b/>
        </w:rPr>
        <w:t xml:space="preserve"> values should be recalculated in part 2 (if applicable).</w:t>
      </w:r>
    </w:p>
    <w:tbl>
      <w:tblPr>
        <w:tblW w:w="5000" w:type="pct"/>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2695"/>
        <w:gridCol w:w="7841"/>
      </w:tblGrid>
      <w:tr w:rsidR="00DF4841" w:rsidRPr="00DF4841" w14:paraId="3F0D389A" w14:textId="77777777" w:rsidTr="00DF4841">
        <w:tc>
          <w:tcPr>
            <w:tcW w:w="1279" w:type="pct"/>
            <w:shd w:val="clear" w:color="auto" w:fill="auto"/>
            <w:tcMar>
              <w:top w:w="85" w:type="dxa"/>
              <w:left w:w="85" w:type="dxa"/>
              <w:bottom w:w="85" w:type="dxa"/>
              <w:right w:w="85" w:type="dxa"/>
            </w:tcMar>
          </w:tcPr>
          <w:p w14:paraId="6C98D68B" w14:textId="77777777" w:rsidR="00DF4841" w:rsidRPr="00DF4841" w:rsidRDefault="00DF4841" w:rsidP="00DF4841">
            <w:pPr>
              <w:rPr>
                <w:b/>
              </w:rPr>
            </w:pPr>
            <w:r w:rsidRPr="00DF4841">
              <w:rPr>
                <w:b/>
              </w:rPr>
              <w:t>BSC Season/ Reference Period Dates:</w:t>
            </w:r>
          </w:p>
        </w:tc>
        <w:tc>
          <w:tcPr>
            <w:tcW w:w="3721" w:type="pct"/>
            <w:shd w:val="clear" w:color="auto" w:fill="auto"/>
            <w:tcMar>
              <w:top w:w="85" w:type="dxa"/>
              <w:left w:w="85" w:type="dxa"/>
              <w:bottom w:w="85" w:type="dxa"/>
              <w:right w:w="85" w:type="dxa"/>
            </w:tcMar>
          </w:tcPr>
          <w:p w14:paraId="3E6B8D01" w14:textId="77777777" w:rsidR="00DF4841" w:rsidRPr="00DF4841" w:rsidRDefault="00DF4841" w:rsidP="00DF4841"/>
        </w:tc>
      </w:tr>
    </w:tbl>
    <w:p w14:paraId="79415298" w14:textId="77777777" w:rsidR="00DF4841" w:rsidRPr="00DF4841" w:rsidRDefault="00DF4841" w:rsidP="00DF4841"/>
    <w:tbl>
      <w:tblPr>
        <w:tblW w:w="0" w:type="auto"/>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2321"/>
        <w:gridCol w:w="2321"/>
        <w:gridCol w:w="2322"/>
        <w:gridCol w:w="2322"/>
      </w:tblGrid>
      <w:tr w:rsidR="00DF4841" w:rsidRPr="00DF4841" w14:paraId="65422D4A" w14:textId="77777777" w:rsidTr="00DF4841">
        <w:tc>
          <w:tcPr>
            <w:tcW w:w="2321" w:type="dxa"/>
            <w:shd w:val="clear" w:color="auto" w:fill="auto"/>
            <w:tcMar>
              <w:top w:w="85" w:type="dxa"/>
              <w:left w:w="85" w:type="dxa"/>
              <w:bottom w:w="85" w:type="dxa"/>
              <w:right w:w="85" w:type="dxa"/>
            </w:tcMar>
          </w:tcPr>
          <w:p w14:paraId="5A0A8B93" w14:textId="77777777" w:rsidR="00DF4841" w:rsidRPr="00DF4841" w:rsidRDefault="00DF4841" w:rsidP="00DF4841">
            <w:pPr>
              <w:rPr>
                <w:b/>
              </w:rPr>
            </w:pPr>
            <w:r w:rsidRPr="00DF4841">
              <w:rPr>
                <w:b/>
              </w:rPr>
              <w:t>Primary BM Unit IDs</w:t>
            </w:r>
          </w:p>
        </w:tc>
        <w:tc>
          <w:tcPr>
            <w:tcW w:w="2321" w:type="dxa"/>
            <w:shd w:val="clear" w:color="auto" w:fill="auto"/>
            <w:tcMar>
              <w:top w:w="85" w:type="dxa"/>
              <w:left w:w="85" w:type="dxa"/>
              <w:bottom w:w="85" w:type="dxa"/>
              <w:right w:w="85" w:type="dxa"/>
            </w:tcMar>
          </w:tcPr>
          <w:p w14:paraId="61997811" w14:textId="77777777" w:rsidR="00DF4841" w:rsidRPr="00DF4841" w:rsidRDefault="00DF4841" w:rsidP="00DF4841">
            <w:pPr>
              <w:rPr>
                <w:b/>
              </w:rPr>
            </w:pPr>
            <w:r w:rsidRPr="00DF4841">
              <w:rPr>
                <w:b/>
              </w:rPr>
              <w:t>Outage First Date</w:t>
            </w:r>
          </w:p>
        </w:tc>
        <w:tc>
          <w:tcPr>
            <w:tcW w:w="2322" w:type="dxa"/>
            <w:shd w:val="clear" w:color="auto" w:fill="auto"/>
            <w:tcMar>
              <w:top w:w="85" w:type="dxa"/>
              <w:left w:w="85" w:type="dxa"/>
              <w:bottom w:w="85" w:type="dxa"/>
              <w:right w:w="85" w:type="dxa"/>
            </w:tcMar>
          </w:tcPr>
          <w:p w14:paraId="57A01312" w14:textId="77777777" w:rsidR="00DF4841" w:rsidRPr="00DF4841" w:rsidRDefault="00DF4841" w:rsidP="00DF4841">
            <w:pPr>
              <w:rPr>
                <w:b/>
              </w:rPr>
            </w:pPr>
            <w:r w:rsidRPr="00DF4841">
              <w:rPr>
                <w:b/>
              </w:rPr>
              <w:t>Outage Last Date</w:t>
            </w:r>
          </w:p>
        </w:tc>
        <w:tc>
          <w:tcPr>
            <w:tcW w:w="2322" w:type="dxa"/>
            <w:shd w:val="clear" w:color="auto" w:fill="auto"/>
            <w:tcMar>
              <w:top w:w="85" w:type="dxa"/>
              <w:left w:w="85" w:type="dxa"/>
              <w:bottom w:w="85" w:type="dxa"/>
              <w:right w:w="85" w:type="dxa"/>
            </w:tcMar>
          </w:tcPr>
          <w:p w14:paraId="33086CC9" w14:textId="77777777" w:rsidR="00DF4841" w:rsidRPr="00DF4841" w:rsidRDefault="00DF4841" w:rsidP="00DF4841">
            <w:pPr>
              <w:rPr>
                <w:b/>
              </w:rPr>
            </w:pPr>
            <w:r w:rsidRPr="00DF4841">
              <w:rPr>
                <w:b/>
              </w:rPr>
              <w:t>Average % Volume during Outage</w:t>
            </w:r>
          </w:p>
        </w:tc>
      </w:tr>
      <w:tr w:rsidR="00DF4841" w:rsidRPr="00DF4841" w14:paraId="7232B2A6" w14:textId="77777777" w:rsidTr="00DF4841">
        <w:tc>
          <w:tcPr>
            <w:tcW w:w="9286" w:type="dxa"/>
            <w:gridSpan w:val="4"/>
            <w:shd w:val="clear" w:color="auto" w:fill="auto"/>
            <w:tcMar>
              <w:top w:w="85" w:type="dxa"/>
              <w:left w:w="85" w:type="dxa"/>
              <w:bottom w:w="85" w:type="dxa"/>
              <w:right w:w="85" w:type="dxa"/>
            </w:tcMar>
          </w:tcPr>
          <w:p w14:paraId="36D05AA8" w14:textId="77777777" w:rsidR="00DF4841" w:rsidRPr="00DF4841" w:rsidRDefault="00DF4841" w:rsidP="00DF4841">
            <w:r w:rsidRPr="00DF4841">
              <w:rPr>
                <w:b/>
              </w:rPr>
              <w:t>Planned outages</w:t>
            </w:r>
          </w:p>
        </w:tc>
      </w:tr>
      <w:tr w:rsidR="00DF4841" w:rsidRPr="00DF4841" w14:paraId="26D13E3D" w14:textId="77777777" w:rsidTr="00DF4841">
        <w:tc>
          <w:tcPr>
            <w:tcW w:w="2321" w:type="dxa"/>
            <w:shd w:val="clear" w:color="auto" w:fill="auto"/>
            <w:tcMar>
              <w:top w:w="85" w:type="dxa"/>
              <w:left w:w="85" w:type="dxa"/>
              <w:bottom w:w="85" w:type="dxa"/>
              <w:right w:w="85" w:type="dxa"/>
            </w:tcMar>
          </w:tcPr>
          <w:p w14:paraId="1DFC7F6C" w14:textId="77777777" w:rsidR="00DF4841" w:rsidRPr="00DF4841" w:rsidRDefault="00DF4841" w:rsidP="00DF4841"/>
        </w:tc>
        <w:tc>
          <w:tcPr>
            <w:tcW w:w="2321" w:type="dxa"/>
            <w:shd w:val="clear" w:color="auto" w:fill="auto"/>
            <w:tcMar>
              <w:top w:w="85" w:type="dxa"/>
              <w:left w:w="85" w:type="dxa"/>
              <w:bottom w:w="85" w:type="dxa"/>
              <w:right w:w="85" w:type="dxa"/>
            </w:tcMar>
          </w:tcPr>
          <w:p w14:paraId="7AB1021C" w14:textId="77777777" w:rsidR="00DF4841" w:rsidRPr="00DF4841" w:rsidRDefault="00DF4841" w:rsidP="00DF4841"/>
        </w:tc>
        <w:tc>
          <w:tcPr>
            <w:tcW w:w="2322" w:type="dxa"/>
            <w:shd w:val="clear" w:color="auto" w:fill="auto"/>
            <w:tcMar>
              <w:top w:w="85" w:type="dxa"/>
              <w:left w:w="85" w:type="dxa"/>
              <w:bottom w:w="85" w:type="dxa"/>
              <w:right w:w="85" w:type="dxa"/>
            </w:tcMar>
          </w:tcPr>
          <w:p w14:paraId="73AAEEFE" w14:textId="77777777" w:rsidR="00DF4841" w:rsidRPr="00DF4841" w:rsidRDefault="00DF4841" w:rsidP="00DF4841"/>
        </w:tc>
        <w:tc>
          <w:tcPr>
            <w:tcW w:w="2322" w:type="dxa"/>
            <w:shd w:val="clear" w:color="auto" w:fill="auto"/>
            <w:tcMar>
              <w:top w:w="85" w:type="dxa"/>
              <w:left w:w="85" w:type="dxa"/>
              <w:bottom w:w="85" w:type="dxa"/>
              <w:right w:w="85" w:type="dxa"/>
            </w:tcMar>
          </w:tcPr>
          <w:p w14:paraId="7F9F8C2B" w14:textId="77777777" w:rsidR="00DF4841" w:rsidRPr="00DF4841" w:rsidRDefault="00DF4841" w:rsidP="00DF4841"/>
        </w:tc>
      </w:tr>
      <w:tr w:rsidR="00DF4841" w:rsidRPr="00DF4841" w14:paraId="2E3F500C" w14:textId="77777777" w:rsidTr="00DF4841">
        <w:tc>
          <w:tcPr>
            <w:tcW w:w="2321" w:type="dxa"/>
            <w:shd w:val="clear" w:color="auto" w:fill="auto"/>
            <w:tcMar>
              <w:top w:w="85" w:type="dxa"/>
              <w:left w:w="85" w:type="dxa"/>
              <w:bottom w:w="85" w:type="dxa"/>
              <w:right w:w="85" w:type="dxa"/>
            </w:tcMar>
          </w:tcPr>
          <w:p w14:paraId="444D844D" w14:textId="77777777" w:rsidR="00DF4841" w:rsidRPr="00DF4841" w:rsidRDefault="00DF4841" w:rsidP="00DF4841"/>
        </w:tc>
        <w:tc>
          <w:tcPr>
            <w:tcW w:w="2321" w:type="dxa"/>
            <w:shd w:val="clear" w:color="auto" w:fill="auto"/>
            <w:tcMar>
              <w:top w:w="85" w:type="dxa"/>
              <w:left w:w="85" w:type="dxa"/>
              <w:bottom w:w="85" w:type="dxa"/>
              <w:right w:w="85" w:type="dxa"/>
            </w:tcMar>
          </w:tcPr>
          <w:p w14:paraId="6CD94527" w14:textId="77777777" w:rsidR="00DF4841" w:rsidRPr="00DF4841" w:rsidRDefault="00DF4841" w:rsidP="00DF4841"/>
        </w:tc>
        <w:tc>
          <w:tcPr>
            <w:tcW w:w="2322" w:type="dxa"/>
            <w:shd w:val="clear" w:color="auto" w:fill="auto"/>
            <w:tcMar>
              <w:top w:w="85" w:type="dxa"/>
              <w:left w:w="85" w:type="dxa"/>
              <w:bottom w:w="85" w:type="dxa"/>
              <w:right w:w="85" w:type="dxa"/>
            </w:tcMar>
          </w:tcPr>
          <w:p w14:paraId="663ED86F" w14:textId="77777777" w:rsidR="00DF4841" w:rsidRPr="00DF4841" w:rsidRDefault="00DF4841" w:rsidP="00DF4841"/>
        </w:tc>
        <w:tc>
          <w:tcPr>
            <w:tcW w:w="2322" w:type="dxa"/>
            <w:shd w:val="clear" w:color="auto" w:fill="auto"/>
            <w:tcMar>
              <w:top w:w="85" w:type="dxa"/>
              <w:left w:w="85" w:type="dxa"/>
              <w:bottom w:w="85" w:type="dxa"/>
              <w:right w:w="85" w:type="dxa"/>
            </w:tcMar>
          </w:tcPr>
          <w:p w14:paraId="1402107D" w14:textId="77777777" w:rsidR="00DF4841" w:rsidRPr="00DF4841" w:rsidRDefault="00DF4841" w:rsidP="00DF4841"/>
        </w:tc>
      </w:tr>
      <w:tr w:rsidR="00DF4841" w:rsidRPr="00DF4841" w14:paraId="44DBBABB" w14:textId="77777777" w:rsidTr="00DF4841">
        <w:tc>
          <w:tcPr>
            <w:tcW w:w="2321" w:type="dxa"/>
            <w:shd w:val="clear" w:color="auto" w:fill="auto"/>
            <w:tcMar>
              <w:top w:w="85" w:type="dxa"/>
              <w:left w:w="85" w:type="dxa"/>
              <w:bottom w:w="85" w:type="dxa"/>
              <w:right w:w="85" w:type="dxa"/>
            </w:tcMar>
          </w:tcPr>
          <w:p w14:paraId="4DEE9E85" w14:textId="77777777" w:rsidR="00DF4841" w:rsidRPr="00DF4841" w:rsidRDefault="00DF4841" w:rsidP="00DF4841"/>
        </w:tc>
        <w:tc>
          <w:tcPr>
            <w:tcW w:w="2321" w:type="dxa"/>
            <w:shd w:val="clear" w:color="auto" w:fill="auto"/>
            <w:tcMar>
              <w:top w:w="85" w:type="dxa"/>
              <w:left w:w="85" w:type="dxa"/>
              <w:bottom w:w="85" w:type="dxa"/>
              <w:right w:w="85" w:type="dxa"/>
            </w:tcMar>
          </w:tcPr>
          <w:p w14:paraId="56443D11" w14:textId="77777777" w:rsidR="00DF4841" w:rsidRPr="00DF4841" w:rsidRDefault="00DF4841" w:rsidP="00DF4841"/>
        </w:tc>
        <w:tc>
          <w:tcPr>
            <w:tcW w:w="2322" w:type="dxa"/>
            <w:shd w:val="clear" w:color="auto" w:fill="auto"/>
            <w:tcMar>
              <w:top w:w="85" w:type="dxa"/>
              <w:left w:w="85" w:type="dxa"/>
              <w:bottom w:w="85" w:type="dxa"/>
              <w:right w:w="85" w:type="dxa"/>
            </w:tcMar>
          </w:tcPr>
          <w:p w14:paraId="12E78C78" w14:textId="77777777" w:rsidR="00DF4841" w:rsidRPr="00DF4841" w:rsidRDefault="00DF4841" w:rsidP="00DF4841"/>
        </w:tc>
        <w:tc>
          <w:tcPr>
            <w:tcW w:w="2322" w:type="dxa"/>
            <w:shd w:val="clear" w:color="auto" w:fill="auto"/>
            <w:tcMar>
              <w:top w:w="85" w:type="dxa"/>
              <w:left w:w="85" w:type="dxa"/>
              <w:bottom w:w="85" w:type="dxa"/>
              <w:right w:w="85" w:type="dxa"/>
            </w:tcMar>
          </w:tcPr>
          <w:p w14:paraId="5804A285" w14:textId="77777777" w:rsidR="00DF4841" w:rsidRPr="00DF4841" w:rsidRDefault="00DF4841" w:rsidP="00DF4841"/>
        </w:tc>
      </w:tr>
      <w:tr w:rsidR="00DF4841" w:rsidRPr="00DF4841" w14:paraId="09FC2D5A" w14:textId="77777777" w:rsidTr="00DF4841">
        <w:tc>
          <w:tcPr>
            <w:tcW w:w="2321" w:type="dxa"/>
            <w:shd w:val="clear" w:color="auto" w:fill="auto"/>
            <w:tcMar>
              <w:top w:w="85" w:type="dxa"/>
              <w:left w:w="85" w:type="dxa"/>
              <w:bottom w:w="85" w:type="dxa"/>
              <w:right w:w="85" w:type="dxa"/>
            </w:tcMar>
          </w:tcPr>
          <w:p w14:paraId="3C977FC9" w14:textId="77777777" w:rsidR="00DF4841" w:rsidRPr="00DF4841" w:rsidRDefault="00DF4841" w:rsidP="00DF4841"/>
        </w:tc>
        <w:tc>
          <w:tcPr>
            <w:tcW w:w="2321" w:type="dxa"/>
            <w:shd w:val="clear" w:color="auto" w:fill="auto"/>
            <w:tcMar>
              <w:top w:w="85" w:type="dxa"/>
              <w:left w:w="85" w:type="dxa"/>
              <w:bottom w:w="85" w:type="dxa"/>
              <w:right w:w="85" w:type="dxa"/>
            </w:tcMar>
          </w:tcPr>
          <w:p w14:paraId="1B0E126C" w14:textId="77777777" w:rsidR="00DF4841" w:rsidRPr="00DF4841" w:rsidRDefault="00DF4841" w:rsidP="00DF4841"/>
        </w:tc>
        <w:tc>
          <w:tcPr>
            <w:tcW w:w="2322" w:type="dxa"/>
            <w:shd w:val="clear" w:color="auto" w:fill="auto"/>
            <w:tcMar>
              <w:top w:w="85" w:type="dxa"/>
              <w:left w:w="85" w:type="dxa"/>
              <w:bottom w:w="85" w:type="dxa"/>
              <w:right w:w="85" w:type="dxa"/>
            </w:tcMar>
          </w:tcPr>
          <w:p w14:paraId="05E568E5" w14:textId="77777777" w:rsidR="00DF4841" w:rsidRPr="00DF4841" w:rsidRDefault="00DF4841" w:rsidP="00DF4841"/>
        </w:tc>
        <w:tc>
          <w:tcPr>
            <w:tcW w:w="2322" w:type="dxa"/>
            <w:shd w:val="clear" w:color="auto" w:fill="auto"/>
            <w:tcMar>
              <w:top w:w="85" w:type="dxa"/>
              <w:left w:w="85" w:type="dxa"/>
              <w:bottom w:w="85" w:type="dxa"/>
              <w:right w:w="85" w:type="dxa"/>
            </w:tcMar>
          </w:tcPr>
          <w:p w14:paraId="4CF5BA62" w14:textId="77777777" w:rsidR="00DF4841" w:rsidRPr="00DF4841" w:rsidRDefault="00DF4841" w:rsidP="00DF4841"/>
        </w:tc>
      </w:tr>
      <w:tr w:rsidR="00DF4841" w:rsidRPr="00DF4841" w14:paraId="6F146176" w14:textId="77777777" w:rsidTr="00DF4841">
        <w:tc>
          <w:tcPr>
            <w:tcW w:w="9286" w:type="dxa"/>
            <w:gridSpan w:val="4"/>
            <w:shd w:val="clear" w:color="auto" w:fill="auto"/>
            <w:tcMar>
              <w:top w:w="85" w:type="dxa"/>
              <w:left w:w="85" w:type="dxa"/>
              <w:bottom w:w="85" w:type="dxa"/>
              <w:right w:w="85" w:type="dxa"/>
            </w:tcMar>
          </w:tcPr>
          <w:p w14:paraId="2A6490D1" w14:textId="77777777" w:rsidR="00DF4841" w:rsidRPr="00DF4841" w:rsidRDefault="00DF4841" w:rsidP="00DF4841">
            <w:r w:rsidRPr="00DF4841">
              <w:t>[add more rows if necessary]</w:t>
            </w:r>
          </w:p>
        </w:tc>
      </w:tr>
      <w:tr w:rsidR="00DF4841" w:rsidRPr="00DF4841" w14:paraId="24FA3E38" w14:textId="77777777" w:rsidTr="00DF4841">
        <w:tc>
          <w:tcPr>
            <w:tcW w:w="9286" w:type="dxa"/>
            <w:gridSpan w:val="4"/>
            <w:shd w:val="clear" w:color="auto" w:fill="auto"/>
            <w:tcMar>
              <w:top w:w="85" w:type="dxa"/>
              <w:left w:w="85" w:type="dxa"/>
              <w:bottom w:w="85" w:type="dxa"/>
              <w:right w:w="85" w:type="dxa"/>
            </w:tcMar>
          </w:tcPr>
          <w:p w14:paraId="7BEBED44" w14:textId="77777777" w:rsidR="00DF4841" w:rsidRPr="00DF4841" w:rsidRDefault="00DF4841" w:rsidP="00DF4841">
            <w:pPr>
              <w:rPr>
                <w:b/>
              </w:rPr>
            </w:pPr>
            <w:r w:rsidRPr="00DF4841">
              <w:rPr>
                <w:b/>
              </w:rPr>
              <w:lastRenderedPageBreak/>
              <w:t>Unplanned outages</w:t>
            </w:r>
          </w:p>
        </w:tc>
      </w:tr>
      <w:tr w:rsidR="00DF4841" w:rsidRPr="00DF4841" w14:paraId="7358D2BF" w14:textId="77777777" w:rsidTr="00DF4841">
        <w:tc>
          <w:tcPr>
            <w:tcW w:w="2321" w:type="dxa"/>
            <w:shd w:val="clear" w:color="auto" w:fill="auto"/>
            <w:tcMar>
              <w:top w:w="85" w:type="dxa"/>
              <w:left w:w="85" w:type="dxa"/>
              <w:bottom w:w="85" w:type="dxa"/>
              <w:right w:w="85" w:type="dxa"/>
            </w:tcMar>
          </w:tcPr>
          <w:p w14:paraId="2F31AF34" w14:textId="77777777" w:rsidR="00DF4841" w:rsidRPr="00DF4841" w:rsidRDefault="00DF4841" w:rsidP="00DF4841"/>
        </w:tc>
        <w:tc>
          <w:tcPr>
            <w:tcW w:w="2321" w:type="dxa"/>
            <w:shd w:val="clear" w:color="auto" w:fill="auto"/>
            <w:tcMar>
              <w:top w:w="85" w:type="dxa"/>
              <w:left w:w="85" w:type="dxa"/>
              <w:bottom w:w="85" w:type="dxa"/>
              <w:right w:w="85" w:type="dxa"/>
            </w:tcMar>
          </w:tcPr>
          <w:p w14:paraId="201B34F6" w14:textId="77777777" w:rsidR="00DF4841" w:rsidRPr="00DF4841" w:rsidRDefault="00DF4841" w:rsidP="00DF4841"/>
        </w:tc>
        <w:tc>
          <w:tcPr>
            <w:tcW w:w="2322" w:type="dxa"/>
            <w:shd w:val="clear" w:color="auto" w:fill="auto"/>
            <w:tcMar>
              <w:top w:w="85" w:type="dxa"/>
              <w:left w:w="85" w:type="dxa"/>
              <w:bottom w:w="85" w:type="dxa"/>
              <w:right w:w="85" w:type="dxa"/>
            </w:tcMar>
          </w:tcPr>
          <w:p w14:paraId="4ECB7764" w14:textId="77777777" w:rsidR="00DF4841" w:rsidRPr="00DF4841" w:rsidRDefault="00DF4841" w:rsidP="00DF4841"/>
        </w:tc>
        <w:tc>
          <w:tcPr>
            <w:tcW w:w="2322" w:type="dxa"/>
            <w:shd w:val="clear" w:color="auto" w:fill="auto"/>
            <w:tcMar>
              <w:top w:w="85" w:type="dxa"/>
              <w:left w:w="85" w:type="dxa"/>
              <w:bottom w:w="85" w:type="dxa"/>
              <w:right w:w="85" w:type="dxa"/>
            </w:tcMar>
          </w:tcPr>
          <w:p w14:paraId="6EB00FBE" w14:textId="77777777" w:rsidR="00DF4841" w:rsidRPr="00DF4841" w:rsidRDefault="00DF4841" w:rsidP="00DF4841"/>
        </w:tc>
      </w:tr>
      <w:tr w:rsidR="00DF4841" w:rsidRPr="00DF4841" w14:paraId="1FB749D3" w14:textId="77777777" w:rsidTr="00DF4841">
        <w:tc>
          <w:tcPr>
            <w:tcW w:w="2321" w:type="dxa"/>
            <w:shd w:val="clear" w:color="auto" w:fill="auto"/>
            <w:tcMar>
              <w:top w:w="85" w:type="dxa"/>
              <w:left w:w="85" w:type="dxa"/>
              <w:bottom w:w="85" w:type="dxa"/>
              <w:right w:w="85" w:type="dxa"/>
            </w:tcMar>
          </w:tcPr>
          <w:p w14:paraId="3199EACA" w14:textId="77777777" w:rsidR="00DF4841" w:rsidRPr="00DF4841" w:rsidRDefault="00DF4841" w:rsidP="00DF4841"/>
        </w:tc>
        <w:tc>
          <w:tcPr>
            <w:tcW w:w="2321" w:type="dxa"/>
            <w:shd w:val="clear" w:color="auto" w:fill="auto"/>
            <w:tcMar>
              <w:top w:w="85" w:type="dxa"/>
              <w:left w:w="85" w:type="dxa"/>
              <w:bottom w:w="85" w:type="dxa"/>
              <w:right w:w="85" w:type="dxa"/>
            </w:tcMar>
          </w:tcPr>
          <w:p w14:paraId="78D11588" w14:textId="77777777" w:rsidR="00DF4841" w:rsidRPr="00DF4841" w:rsidRDefault="00DF4841" w:rsidP="00DF4841"/>
        </w:tc>
        <w:tc>
          <w:tcPr>
            <w:tcW w:w="2322" w:type="dxa"/>
            <w:shd w:val="clear" w:color="auto" w:fill="auto"/>
            <w:tcMar>
              <w:top w:w="85" w:type="dxa"/>
              <w:left w:w="85" w:type="dxa"/>
              <w:bottom w:w="85" w:type="dxa"/>
              <w:right w:w="85" w:type="dxa"/>
            </w:tcMar>
          </w:tcPr>
          <w:p w14:paraId="0833ED8F" w14:textId="77777777" w:rsidR="00DF4841" w:rsidRPr="00DF4841" w:rsidRDefault="00DF4841" w:rsidP="00DF4841"/>
        </w:tc>
        <w:tc>
          <w:tcPr>
            <w:tcW w:w="2322" w:type="dxa"/>
            <w:shd w:val="clear" w:color="auto" w:fill="auto"/>
            <w:tcMar>
              <w:top w:w="85" w:type="dxa"/>
              <w:left w:w="85" w:type="dxa"/>
              <w:bottom w:w="85" w:type="dxa"/>
              <w:right w:w="85" w:type="dxa"/>
            </w:tcMar>
          </w:tcPr>
          <w:p w14:paraId="4B2D30D5" w14:textId="77777777" w:rsidR="00DF4841" w:rsidRPr="00DF4841" w:rsidRDefault="00DF4841" w:rsidP="00DF4841"/>
        </w:tc>
      </w:tr>
      <w:tr w:rsidR="00DF4841" w:rsidRPr="00DF4841" w14:paraId="6EF7391E" w14:textId="77777777" w:rsidTr="00DF4841">
        <w:tc>
          <w:tcPr>
            <w:tcW w:w="2321" w:type="dxa"/>
            <w:shd w:val="clear" w:color="auto" w:fill="auto"/>
            <w:tcMar>
              <w:top w:w="85" w:type="dxa"/>
              <w:left w:w="85" w:type="dxa"/>
              <w:bottom w:w="85" w:type="dxa"/>
              <w:right w:w="85" w:type="dxa"/>
            </w:tcMar>
          </w:tcPr>
          <w:p w14:paraId="5597F373" w14:textId="77777777" w:rsidR="00DF4841" w:rsidRPr="00DF4841" w:rsidRDefault="00DF4841" w:rsidP="00DF4841"/>
        </w:tc>
        <w:tc>
          <w:tcPr>
            <w:tcW w:w="2321" w:type="dxa"/>
            <w:shd w:val="clear" w:color="auto" w:fill="auto"/>
            <w:tcMar>
              <w:top w:w="85" w:type="dxa"/>
              <w:left w:w="85" w:type="dxa"/>
              <w:bottom w:w="85" w:type="dxa"/>
              <w:right w:w="85" w:type="dxa"/>
            </w:tcMar>
          </w:tcPr>
          <w:p w14:paraId="41636DC6" w14:textId="77777777" w:rsidR="00DF4841" w:rsidRPr="00DF4841" w:rsidRDefault="00DF4841" w:rsidP="00DF4841"/>
        </w:tc>
        <w:tc>
          <w:tcPr>
            <w:tcW w:w="2322" w:type="dxa"/>
            <w:shd w:val="clear" w:color="auto" w:fill="auto"/>
            <w:tcMar>
              <w:top w:w="85" w:type="dxa"/>
              <w:left w:w="85" w:type="dxa"/>
              <w:bottom w:w="85" w:type="dxa"/>
              <w:right w:w="85" w:type="dxa"/>
            </w:tcMar>
          </w:tcPr>
          <w:p w14:paraId="1E772D75" w14:textId="77777777" w:rsidR="00DF4841" w:rsidRPr="00DF4841" w:rsidRDefault="00DF4841" w:rsidP="00DF4841"/>
        </w:tc>
        <w:tc>
          <w:tcPr>
            <w:tcW w:w="2322" w:type="dxa"/>
            <w:shd w:val="clear" w:color="auto" w:fill="auto"/>
            <w:tcMar>
              <w:top w:w="85" w:type="dxa"/>
              <w:left w:w="85" w:type="dxa"/>
              <w:bottom w:w="85" w:type="dxa"/>
              <w:right w:w="85" w:type="dxa"/>
            </w:tcMar>
          </w:tcPr>
          <w:p w14:paraId="5D17A3E4" w14:textId="77777777" w:rsidR="00DF4841" w:rsidRPr="00DF4841" w:rsidRDefault="00DF4841" w:rsidP="00DF4841"/>
        </w:tc>
      </w:tr>
      <w:tr w:rsidR="00DF4841" w:rsidRPr="00DF4841" w14:paraId="333A94DB" w14:textId="77777777" w:rsidTr="00DF4841">
        <w:tc>
          <w:tcPr>
            <w:tcW w:w="9286" w:type="dxa"/>
            <w:gridSpan w:val="4"/>
            <w:shd w:val="clear" w:color="auto" w:fill="auto"/>
            <w:tcMar>
              <w:top w:w="85" w:type="dxa"/>
              <w:left w:w="85" w:type="dxa"/>
              <w:bottom w:w="85" w:type="dxa"/>
              <w:right w:w="85" w:type="dxa"/>
            </w:tcMar>
          </w:tcPr>
          <w:p w14:paraId="1D572531" w14:textId="77777777" w:rsidR="00DF4841" w:rsidRPr="00DF4841" w:rsidRDefault="00DF4841" w:rsidP="00DF4841">
            <w:r w:rsidRPr="00DF4841">
              <w:t>[add more rows if necessary]</w:t>
            </w:r>
          </w:p>
        </w:tc>
      </w:tr>
    </w:tbl>
    <w:p w14:paraId="696D570B" w14:textId="77777777" w:rsidR="00DF4841" w:rsidRPr="00DF4841" w:rsidRDefault="00DF4841" w:rsidP="00DF4841"/>
    <w:p w14:paraId="22B137C2" w14:textId="77777777" w:rsidR="00DF4841" w:rsidRPr="00DF4841" w:rsidRDefault="00DF4841" w:rsidP="00DF4841"/>
    <w:p w14:paraId="03B4E380" w14:textId="77777777" w:rsidR="00DF4841" w:rsidRPr="002C521E" w:rsidRDefault="00DF4841" w:rsidP="00DF4841">
      <w:pPr>
        <w:rPr>
          <w:b/>
          <w:color w:val="00008B" w:themeColor="text1"/>
        </w:rPr>
      </w:pPr>
      <w:r w:rsidRPr="002C521E">
        <w:rPr>
          <w:b/>
          <w:color w:val="00008B" w:themeColor="text1"/>
        </w:rPr>
        <w:t>4.</w:t>
      </w:r>
      <w:r w:rsidRPr="002C521E">
        <w:rPr>
          <w:b/>
          <w:color w:val="00008B" w:themeColor="text1"/>
        </w:rPr>
        <w:tab/>
        <w:t>Proposed CALF/SECALF Values</w:t>
      </w:r>
    </w:p>
    <w:p w14:paraId="4D8846B1" w14:textId="77777777" w:rsidR="00DF4841" w:rsidRPr="00DF4841" w:rsidRDefault="00DF4841" w:rsidP="00DF4841">
      <w:pPr>
        <w:rPr>
          <w:b/>
        </w:rPr>
      </w:pPr>
      <w:r w:rsidRPr="00DF4841">
        <w:rPr>
          <w:b/>
        </w:rPr>
        <w:t>Proposal 1</w:t>
      </w:r>
    </w:p>
    <w:tbl>
      <w:tblPr>
        <w:tblW w:w="0" w:type="auto"/>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1326"/>
        <w:gridCol w:w="1326"/>
        <w:gridCol w:w="1326"/>
        <w:gridCol w:w="1327"/>
        <w:gridCol w:w="1327"/>
        <w:gridCol w:w="1327"/>
        <w:gridCol w:w="1327"/>
      </w:tblGrid>
      <w:tr w:rsidR="00DF4841" w:rsidRPr="00DF4841" w14:paraId="0F6AE1EF" w14:textId="77777777" w:rsidTr="00DF4841">
        <w:tc>
          <w:tcPr>
            <w:tcW w:w="1326" w:type="dxa"/>
            <w:shd w:val="clear" w:color="auto" w:fill="auto"/>
            <w:tcMar>
              <w:top w:w="85" w:type="dxa"/>
              <w:left w:w="85" w:type="dxa"/>
              <w:bottom w:w="85" w:type="dxa"/>
              <w:right w:w="85" w:type="dxa"/>
            </w:tcMar>
          </w:tcPr>
          <w:p w14:paraId="000CE00D" w14:textId="77777777" w:rsidR="00DF4841" w:rsidRPr="00DF4841" w:rsidRDefault="00DF4841" w:rsidP="00DF4841">
            <w:pPr>
              <w:rPr>
                <w:b/>
              </w:rPr>
            </w:pPr>
            <w:r w:rsidRPr="00DF4841">
              <w:rPr>
                <w:b/>
              </w:rPr>
              <w:t>Primary BM Unit ID</w:t>
            </w:r>
          </w:p>
        </w:tc>
        <w:tc>
          <w:tcPr>
            <w:tcW w:w="1326" w:type="dxa"/>
            <w:shd w:val="clear" w:color="auto" w:fill="auto"/>
            <w:tcMar>
              <w:top w:w="85" w:type="dxa"/>
              <w:left w:w="85" w:type="dxa"/>
              <w:bottom w:w="85" w:type="dxa"/>
              <w:right w:w="85" w:type="dxa"/>
            </w:tcMar>
          </w:tcPr>
          <w:p w14:paraId="08FC0DD8" w14:textId="77777777" w:rsidR="00DF4841" w:rsidRPr="00DF4841" w:rsidRDefault="00DF4841" w:rsidP="00DF4841">
            <w:pPr>
              <w:rPr>
                <w:b/>
              </w:rPr>
            </w:pPr>
            <w:r w:rsidRPr="00DF4841">
              <w:rPr>
                <w:b/>
              </w:rPr>
              <w:t>Proposed WDCALF, NWDCALF or SECALF value</w:t>
            </w:r>
          </w:p>
        </w:tc>
        <w:tc>
          <w:tcPr>
            <w:tcW w:w="1326" w:type="dxa"/>
            <w:shd w:val="clear" w:color="auto" w:fill="auto"/>
            <w:tcMar>
              <w:top w:w="85" w:type="dxa"/>
              <w:left w:w="85" w:type="dxa"/>
              <w:bottom w:w="85" w:type="dxa"/>
              <w:right w:w="85" w:type="dxa"/>
            </w:tcMar>
          </w:tcPr>
          <w:p w14:paraId="48ABD702" w14:textId="77777777" w:rsidR="00DF4841" w:rsidRPr="00DF4841" w:rsidRDefault="00DF4841" w:rsidP="00DF4841">
            <w:pPr>
              <w:rPr>
                <w:b/>
              </w:rPr>
            </w:pPr>
            <w:r w:rsidRPr="00DF4841">
              <w:rPr>
                <w:b/>
              </w:rPr>
              <w:t>Detailed basis of proposed calculation</w:t>
            </w:r>
          </w:p>
        </w:tc>
        <w:tc>
          <w:tcPr>
            <w:tcW w:w="1327" w:type="dxa"/>
            <w:shd w:val="clear" w:color="auto" w:fill="auto"/>
            <w:tcMar>
              <w:top w:w="85" w:type="dxa"/>
              <w:left w:w="85" w:type="dxa"/>
              <w:bottom w:w="85" w:type="dxa"/>
              <w:right w:w="85" w:type="dxa"/>
            </w:tcMar>
          </w:tcPr>
          <w:p w14:paraId="0364506D" w14:textId="77777777" w:rsidR="00DF4841" w:rsidRPr="00DF4841" w:rsidRDefault="00DF4841" w:rsidP="00DF4841">
            <w:pPr>
              <w:rPr>
                <w:b/>
              </w:rPr>
            </w:pPr>
            <w:r w:rsidRPr="00DF4841">
              <w:rPr>
                <w:b/>
              </w:rPr>
              <w:t xml:space="preserve">Base data appended? </w:t>
            </w:r>
          </w:p>
        </w:tc>
        <w:tc>
          <w:tcPr>
            <w:tcW w:w="1327" w:type="dxa"/>
            <w:shd w:val="clear" w:color="auto" w:fill="auto"/>
            <w:tcMar>
              <w:top w:w="85" w:type="dxa"/>
              <w:left w:w="85" w:type="dxa"/>
              <w:bottom w:w="85" w:type="dxa"/>
              <w:right w:w="85" w:type="dxa"/>
            </w:tcMar>
          </w:tcPr>
          <w:p w14:paraId="3A6E07B1" w14:textId="77777777" w:rsidR="00DF4841" w:rsidRPr="00DF4841" w:rsidRDefault="00DF4841" w:rsidP="00DF4841">
            <w:pPr>
              <w:rPr>
                <w:b/>
              </w:rPr>
            </w:pPr>
            <w:r w:rsidRPr="00DF4841">
              <w:rPr>
                <w:b/>
              </w:rPr>
              <w:t>Approve provision of base data to ISG?</w:t>
            </w:r>
          </w:p>
        </w:tc>
        <w:tc>
          <w:tcPr>
            <w:tcW w:w="1327" w:type="dxa"/>
            <w:shd w:val="clear" w:color="auto" w:fill="auto"/>
            <w:tcMar>
              <w:top w:w="85" w:type="dxa"/>
              <w:left w:w="85" w:type="dxa"/>
              <w:bottom w:w="85" w:type="dxa"/>
              <w:right w:w="85" w:type="dxa"/>
            </w:tcMar>
          </w:tcPr>
          <w:p w14:paraId="2A29DD94" w14:textId="77777777" w:rsidR="00DF4841" w:rsidRPr="00DF4841" w:rsidRDefault="00DF4841" w:rsidP="00DF4841">
            <w:pPr>
              <w:rPr>
                <w:b/>
              </w:rPr>
            </w:pPr>
            <w:r w:rsidRPr="00DF4841">
              <w:rPr>
                <w:b/>
              </w:rPr>
              <w:t>Planned Outages factored?</w:t>
            </w:r>
          </w:p>
        </w:tc>
        <w:tc>
          <w:tcPr>
            <w:tcW w:w="1327" w:type="dxa"/>
            <w:shd w:val="clear" w:color="auto" w:fill="auto"/>
            <w:tcMar>
              <w:top w:w="85" w:type="dxa"/>
              <w:left w:w="85" w:type="dxa"/>
              <w:bottom w:w="85" w:type="dxa"/>
              <w:right w:w="85" w:type="dxa"/>
            </w:tcMar>
          </w:tcPr>
          <w:p w14:paraId="23264D29" w14:textId="77777777" w:rsidR="00DF4841" w:rsidRPr="00DF4841" w:rsidRDefault="00DF4841" w:rsidP="00DF4841">
            <w:pPr>
              <w:rPr>
                <w:b/>
              </w:rPr>
            </w:pPr>
            <w:r w:rsidRPr="00DF4841">
              <w:rPr>
                <w:b/>
              </w:rPr>
              <w:t>TU calculation applied?</w:t>
            </w:r>
          </w:p>
        </w:tc>
      </w:tr>
      <w:tr w:rsidR="00DF4841" w:rsidRPr="00DF4841" w14:paraId="141A117F" w14:textId="77777777" w:rsidTr="00DF4841">
        <w:tc>
          <w:tcPr>
            <w:tcW w:w="1326" w:type="dxa"/>
            <w:shd w:val="clear" w:color="auto" w:fill="auto"/>
            <w:tcMar>
              <w:top w:w="85" w:type="dxa"/>
              <w:left w:w="85" w:type="dxa"/>
              <w:bottom w:w="85" w:type="dxa"/>
              <w:right w:w="85" w:type="dxa"/>
            </w:tcMar>
          </w:tcPr>
          <w:p w14:paraId="126A3E9B" w14:textId="77777777" w:rsidR="00DF4841" w:rsidRPr="00DF4841" w:rsidRDefault="00DF4841" w:rsidP="00DF4841"/>
        </w:tc>
        <w:tc>
          <w:tcPr>
            <w:tcW w:w="1326" w:type="dxa"/>
            <w:shd w:val="clear" w:color="auto" w:fill="auto"/>
            <w:tcMar>
              <w:top w:w="85" w:type="dxa"/>
              <w:left w:w="85" w:type="dxa"/>
              <w:bottom w:w="85" w:type="dxa"/>
              <w:right w:w="85" w:type="dxa"/>
            </w:tcMar>
          </w:tcPr>
          <w:p w14:paraId="10F07D4E" w14:textId="77777777" w:rsidR="00DF4841" w:rsidRPr="00DF4841" w:rsidRDefault="00DF4841" w:rsidP="00DF4841"/>
        </w:tc>
        <w:tc>
          <w:tcPr>
            <w:tcW w:w="1326" w:type="dxa"/>
            <w:shd w:val="clear" w:color="auto" w:fill="auto"/>
            <w:tcMar>
              <w:top w:w="85" w:type="dxa"/>
              <w:left w:w="85" w:type="dxa"/>
              <w:bottom w:w="85" w:type="dxa"/>
              <w:right w:w="85" w:type="dxa"/>
            </w:tcMar>
          </w:tcPr>
          <w:p w14:paraId="7503C744" w14:textId="77777777" w:rsidR="00DF4841" w:rsidRPr="00DF4841" w:rsidRDefault="00DF4841" w:rsidP="00DF4841"/>
        </w:tc>
        <w:tc>
          <w:tcPr>
            <w:tcW w:w="1327" w:type="dxa"/>
            <w:shd w:val="clear" w:color="auto" w:fill="auto"/>
            <w:tcMar>
              <w:top w:w="85" w:type="dxa"/>
              <w:left w:w="85" w:type="dxa"/>
              <w:bottom w:w="85" w:type="dxa"/>
              <w:right w:w="85" w:type="dxa"/>
            </w:tcMar>
          </w:tcPr>
          <w:p w14:paraId="2D0062CE" w14:textId="77777777" w:rsidR="00DF4841" w:rsidRPr="00DF4841" w:rsidRDefault="00DF4841" w:rsidP="00DF4841"/>
        </w:tc>
        <w:tc>
          <w:tcPr>
            <w:tcW w:w="1327" w:type="dxa"/>
            <w:shd w:val="clear" w:color="auto" w:fill="auto"/>
            <w:tcMar>
              <w:top w:w="85" w:type="dxa"/>
              <w:left w:w="85" w:type="dxa"/>
              <w:bottom w:w="85" w:type="dxa"/>
              <w:right w:w="85" w:type="dxa"/>
            </w:tcMar>
          </w:tcPr>
          <w:p w14:paraId="02DB5048" w14:textId="77777777" w:rsidR="00DF4841" w:rsidRPr="00DF4841" w:rsidRDefault="00DF4841" w:rsidP="00DF4841"/>
        </w:tc>
        <w:tc>
          <w:tcPr>
            <w:tcW w:w="1327" w:type="dxa"/>
            <w:shd w:val="clear" w:color="auto" w:fill="auto"/>
            <w:tcMar>
              <w:top w:w="85" w:type="dxa"/>
              <w:left w:w="85" w:type="dxa"/>
              <w:bottom w:w="85" w:type="dxa"/>
              <w:right w:w="85" w:type="dxa"/>
            </w:tcMar>
          </w:tcPr>
          <w:p w14:paraId="32A38CA9" w14:textId="77777777" w:rsidR="00DF4841" w:rsidRPr="00DF4841" w:rsidRDefault="00DF4841" w:rsidP="00DF4841"/>
        </w:tc>
        <w:tc>
          <w:tcPr>
            <w:tcW w:w="1327" w:type="dxa"/>
            <w:shd w:val="clear" w:color="auto" w:fill="auto"/>
            <w:tcMar>
              <w:top w:w="85" w:type="dxa"/>
              <w:left w:w="85" w:type="dxa"/>
              <w:bottom w:w="85" w:type="dxa"/>
              <w:right w:w="85" w:type="dxa"/>
            </w:tcMar>
          </w:tcPr>
          <w:p w14:paraId="4757F335" w14:textId="77777777" w:rsidR="00DF4841" w:rsidRPr="00DF4841" w:rsidRDefault="00DF4841" w:rsidP="00DF4841"/>
        </w:tc>
      </w:tr>
      <w:tr w:rsidR="00DF4841" w:rsidRPr="00DF4841" w14:paraId="01253724" w14:textId="77777777" w:rsidTr="00DF4841">
        <w:tc>
          <w:tcPr>
            <w:tcW w:w="1326" w:type="dxa"/>
            <w:shd w:val="clear" w:color="auto" w:fill="auto"/>
            <w:tcMar>
              <w:top w:w="85" w:type="dxa"/>
              <w:left w:w="85" w:type="dxa"/>
              <w:bottom w:w="85" w:type="dxa"/>
              <w:right w:w="85" w:type="dxa"/>
            </w:tcMar>
          </w:tcPr>
          <w:p w14:paraId="471DF56D" w14:textId="77777777" w:rsidR="00DF4841" w:rsidRPr="00DF4841" w:rsidRDefault="00DF4841" w:rsidP="00DF4841"/>
        </w:tc>
        <w:tc>
          <w:tcPr>
            <w:tcW w:w="1326" w:type="dxa"/>
            <w:shd w:val="clear" w:color="auto" w:fill="auto"/>
            <w:tcMar>
              <w:top w:w="85" w:type="dxa"/>
              <w:left w:w="85" w:type="dxa"/>
              <w:bottom w:w="85" w:type="dxa"/>
              <w:right w:w="85" w:type="dxa"/>
            </w:tcMar>
          </w:tcPr>
          <w:p w14:paraId="635D2A97" w14:textId="77777777" w:rsidR="00DF4841" w:rsidRPr="00DF4841" w:rsidRDefault="00DF4841" w:rsidP="00DF4841"/>
        </w:tc>
        <w:tc>
          <w:tcPr>
            <w:tcW w:w="1326" w:type="dxa"/>
            <w:shd w:val="clear" w:color="auto" w:fill="auto"/>
            <w:tcMar>
              <w:top w:w="85" w:type="dxa"/>
              <w:left w:w="85" w:type="dxa"/>
              <w:bottom w:w="85" w:type="dxa"/>
              <w:right w:w="85" w:type="dxa"/>
            </w:tcMar>
          </w:tcPr>
          <w:p w14:paraId="0837D473" w14:textId="77777777" w:rsidR="00DF4841" w:rsidRPr="00DF4841" w:rsidRDefault="00DF4841" w:rsidP="00DF4841"/>
        </w:tc>
        <w:tc>
          <w:tcPr>
            <w:tcW w:w="1327" w:type="dxa"/>
            <w:shd w:val="clear" w:color="auto" w:fill="auto"/>
            <w:tcMar>
              <w:top w:w="85" w:type="dxa"/>
              <w:left w:w="85" w:type="dxa"/>
              <w:bottom w:w="85" w:type="dxa"/>
              <w:right w:w="85" w:type="dxa"/>
            </w:tcMar>
          </w:tcPr>
          <w:p w14:paraId="60DE0157" w14:textId="77777777" w:rsidR="00DF4841" w:rsidRPr="00DF4841" w:rsidRDefault="00DF4841" w:rsidP="00DF4841"/>
        </w:tc>
        <w:tc>
          <w:tcPr>
            <w:tcW w:w="1327" w:type="dxa"/>
            <w:shd w:val="clear" w:color="auto" w:fill="auto"/>
            <w:tcMar>
              <w:top w:w="85" w:type="dxa"/>
              <w:left w:w="85" w:type="dxa"/>
              <w:bottom w:w="85" w:type="dxa"/>
              <w:right w:w="85" w:type="dxa"/>
            </w:tcMar>
          </w:tcPr>
          <w:p w14:paraId="3FE63DF9" w14:textId="77777777" w:rsidR="00DF4841" w:rsidRPr="00DF4841" w:rsidRDefault="00DF4841" w:rsidP="00DF4841"/>
        </w:tc>
        <w:tc>
          <w:tcPr>
            <w:tcW w:w="1327" w:type="dxa"/>
            <w:shd w:val="clear" w:color="auto" w:fill="auto"/>
            <w:tcMar>
              <w:top w:w="85" w:type="dxa"/>
              <w:left w:w="85" w:type="dxa"/>
              <w:bottom w:w="85" w:type="dxa"/>
              <w:right w:w="85" w:type="dxa"/>
            </w:tcMar>
          </w:tcPr>
          <w:p w14:paraId="7EE44B5A" w14:textId="77777777" w:rsidR="00DF4841" w:rsidRPr="00DF4841" w:rsidRDefault="00DF4841" w:rsidP="00DF4841"/>
        </w:tc>
        <w:tc>
          <w:tcPr>
            <w:tcW w:w="1327" w:type="dxa"/>
            <w:shd w:val="clear" w:color="auto" w:fill="auto"/>
            <w:tcMar>
              <w:top w:w="85" w:type="dxa"/>
              <w:left w:w="85" w:type="dxa"/>
              <w:bottom w:w="85" w:type="dxa"/>
              <w:right w:w="85" w:type="dxa"/>
            </w:tcMar>
          </w:tcPr>
          <w:p w14:paraId="172BA9FE" w14:textId="77777777" w:rsidR="00DF4841" w:rsidRPr="00DF4841" w:rsidRDefault="00DF4841" w:rsidP="00DF4841"/>
        </w:tc>
      </w:tr>
      <w:tr w:rsidR="00DF4841" w:rsidRPr="00DF4841" w14:paraId="4DC1BEB1" w14:textId="77777777" w:rsidTr="00DF4841">
        <w:tc>
          <w:tcPr>
            <w:tcW w:w="1326" w:type="dxa"/>
            <w:shd w:val="clear" w:color="auto" w:fill="auto"/>
            <w:tcMar>
              <w:top w:w="85" w:type="dxa"/>
              <w:left w:w="85" w:type="dxa"/>
              <w:bottom w:w="85" w:type="dxa"/>
              <w:right w:w="85" w:type="dxa"/>
            </w:tcMar>
          </w:tcPr>
          <w:p w14:paraId="0BC10698" w14:textId="77777777" w:rsidR="00DF4841" w:rsidRPr="00DF4841" w:rsidRDefault="00DF4841" w:rsidP="00DF4841"/>
        </w:tc>
        <w:tc>
          <w:tcPr>
            <w:tcW w:w="1326" w:type="dxa"/>
            <w:shd w:val="clear" w:color="auto" w:fill="auto"/>
            <w:tcMar>
              <w:top w:w="85" w:type="dxa"/>
              <w:left w:w="85" w:type="dxa"/>
              <w:bottom w:w="85" w:type="dxa"/>
              <w:right w:w="85" w:type="dxa"/>
            </w:tcMar>
          </w:tcPr>
          <w:p w14:paraId="0726B6A3" w14:textId="77777777" w:rsidR="00DF4841" w:rsidRPr="00DF4841" w:rsidRDefault="00DF4841" w:rsidP="00DF4841"/>
        </w:tc>
        <w:tc>
          <w:tcPr>
            <w:tcW w:w="1326" w:type="dxa"/>
            <w:shd w:val="clear" w:color="auto" w:fill="auto"/>
            <w:tcMar>
              <w:top w:w="85" w:type="dxa"/>
              <w:left w:w="85" w:type="dxa"/>
              <w:bottom w:w="85" w:type="dxa"/>
              <w:right w:w="85" w:type="dxa"/>
            </w:tcMar>
          </w:tcPr>
          <w:p w14:paraId="733939C8" w14:textId="77777777" w:rsidR="00DF4841" w:rsidRPr="00DF4841" w:rsidRDefault="00DF4841" w:rsidP="00DF4841"/>
        </w:tc>
        <w:tc>
          <w:tcPr>
            <w:tcW w:w="1327" w:type="dxa"/>
            <w:shd w:val="clear" w:color="auto" w:fill="auto"/>
            <w:tcMar>
              <w:top w:w="85" w:type="dxa"/>
              <w:left w:w="85" w:type="dxa"/>
              <w:bottom w:w="85" w:type="dxa"/>
              <w:right w:w="85" w:type="dxa"/>
            </w:tcMar>
          </w:tcPr>
          <w:p w14:paraId="756A9671" w14:textId="77777777" w:rsidR="00DF4841" w:rsidRPr="00DF4841" w:rsidRDefault="00DF4841" w:rsidP="00DF4841"/>
        </w:tc>
        <w:tc>
          <w:tcPr>
            <w:tcW w:w="1327" w:type="dxa"/>
            <w:shd w:val="clear" w:color="auto" w:fill="auto"/>
            <w:tcMar>
              <w:top w:w="85" w:type="dxa"/>
              <w:left w:w="85" w:type="dxa"/>
              <w:bottom w:w="85" w:type="dxa"/>
              <w:right w:w="85" w:type="dxa"/>
            </w:tcMar>
          </w:tcPr>
          <w:p w14:paraId="151A5B20" w14:textId="77777777" w:rsidR="00DF4841" w:rsidRPr="00DF4841" w:rsidRDefault="00DF4841" w:rsidP="00DF4841"/>
        </w:tc>
        <w:tc>
          <w:tcPr>
            <w:tcW w:w="1327" w:type="dxa"/>
            <w:shd w:val="clear" w:color="auto" w:fill="auto"/>
            <w:tcMar>
              <w:top w:w="85" w:type="dxa"/>
              <w:left w:w="85" w:type="dxa"/>
              <w:bottom w:w="85" w:type="dxa"/>
              <w:right w:w="85" w:type="dxa"/>
            </w:tcMar>
          </w:tcPr>
          <w:p w14:paraId="2F2687A9" w14:textId="77777777" w:rsidR="00DF4841" w:rsidRPr="00DF4841" w:rsidRDefault="00DF4841" w:rsidP="00DF4841"/>
        </w:tc>
        <w:tc>
          <w:tcPr>
            <w:tcW w:w="1327" w:type="dxa"/>
            <w:shd w:val="clear" w:color="auto" w:fill="auto"/>
            <w:tcMar>
              <w:top w:w="85" w:type="dxa"/>
              <w:left w:w="85" w:type="dxa"/>
              <w:bottom w:w="85" w:type="dxa"/>
              <w:right w:w="85" w:type="dxa"/>
            </w:tcMar>
          </w:tcPr>
          <w:p w14:paraId="742F183C" w14:textId="77777777" w:rsidR="00DF4841" w:rsidRPr="00DF4841" w:rsidRDefault="00DF4841" w:rsidP="00DF4841"/>
        </w:tc>
      </w:tr>
      <w:tr w:rsidR="00DF4841" w:rsidRPr="00DF4841" w14:paraId="28354E10" w14:textId="77777777" w:rsidTr="00DF4841">
        <w:tc>
          <w:tcPr>
            <w:tcW w:w="9286" w:type="dxa"/>
            <w:gridSpan w:val="7"/>
            <w:shd w:val="clear" w:color="auto" w:fill="auto"/>
            <w:tcMar>
              <w:top w:w="85" w:type="dxa"/>
              <w:left w:w="85" w:type="dxa"/>
              <w:bottom w:w="85" w:type="dxa"/>
              <w:right w:w="85" w:type="dxa"/>
            </w:tcMar>
          </w:tcPr>
          <w:p w14:paraId="1CBD60BF" w14:textId="77777777" w:rsidR="00DF4841" w:rsidRPr="00DF4841" w:rsidRDefault="00DF4841" w:rsidP="00DF4841">
            <w:r w:rsidRPr="00DF4841">
              <w:t>[add more rows if required]</w:t>
            </w:r>
          </w:p>
        </w:tc>
      </w:tr>
    </w:tbl>
    <w:p w14:paraId="20008B04" w14:textId="77777777" w:rsidR="00DF4841" w:rsidRPr="00DF4841" w:rsidRDefault="00DF4841" w:rsidP="00DF4841"/>
    <w:p w14:paraId="4FE1CBB4" w14:textId="77777777" w:rsidR="00DF4841" w:rsidRPr="00DF4841" w:rsidRDefault="00DF4841" w:rsidP="00DF4841">
      <w:pPr>
        <w:rPr>
          <w:b/>
        </w:rPr>
      </w:pPr>
      <w:r w:rsidRPr="00DF4841">
        <w:rPr>
          <w:b/>
        </w:rPr>
        <w:t>Proposal 2 (if applicable)</w:t>
      </w:r>
    </w:p>
    <w:tbl>
      <w:tblPr>
        <w:tblW w:w="0" w:type="auto"/>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1326"/>
        <w:gridCol w:w="1326"/>
        <w:gridCol w:w="1326"/>
        <w:gridCol w:w="1327"/>
        <w:gridCol w:w="1327"/>
        <w:gridCol w:w="1327"/>
        <w:gridCol w:w="1327"/>
      </w:tblGrid>
      <w:tr w:rsidR="00DF4841" w:rsidRPr="00DF4841" w14:paraId="52938EB8" w14:textId="77777777" w:rsidTr="00DF4841">
        <w:tc>
          <w:tcPr>
            <w:tcW w:w="1326" w:type="dxa"/>
            <w:shd w:val="clear" w:color="auto" w:fill="auto"/>
            <w:tcMar>
              <w:top w:w="85" w:type="dxa"/>
              <w:left w:w="85" w:type="dxa"/>
              <w:bottom w:w="85" w:type="dxa"/>
              <w:right w:w="85" w:type="dxa"/>
            </w:tcMar>
          </w:tcPr>
          <w:p w14:paraId="24509B86" w14:textId="77777777" w:rsidR="00DF4841" w:rsidRPr="00DF4841" w:rsidRDefault="00DF4841" w:rsidP="00DF4841">
            <w:pPr>
              <w:rPr>
                <w:b/>
              </w:rPr>
            </w:pPr>
            <w:r w:rsidRPr="00DF4841">
              <w:rPr>
                <w:b/>
              </w:rPr>
              <w:t>Primary BM Unit ID</w:t>
            </w:r>
          </w:p>
        </w:tc>
        <w:tc>
          <w:tcPr>
            <w:tcW w:w="1326" w:type="dxa"/>
            <w:shd w:val="clear" w:color="auto" w:fill="auto"/>
            <w:tcMar>
              <w:top w:w="85" w:type="dxa"/>
              <w:left w:w="85" w:type="dxa"/>
              <w:bottom w:w="85" w:type="dxa"/>
              <w:right w:w="85" w:type="dxa"/>
            </w:tcMar>
          </w:tcPr>
          <w:p w14:paraId="436B2312" w14:textId="77777777" w:rsidR="00DF4841" w:rsidRPr="00DF4841" w:rsidRDefault="00DF4841" w:rsidP="00DF4841">
            <w:pPr>
              <w:rPr>
                <w:b/>
              </w:rPr>
            </w:pPr>
            <w:r w:rsidRPr="00DF4841">
              <w:rPr>
                <w:b/>
              </w:rPr>
              <w:t>Proposed WDCALF, NWDCALF or SECALF value</w:t>
            </w:r>
          </w:p>
        </w:tc>
        <w:tc>
          <w:tcPr>
            <w:tcW w:w="1326" w:type="dxa"/>
            <w:shd w:val="clear" w:color="auto" w:fill="auto"/>
            <w:tcMar>
              <w:top w:w="85" w:type="dxa"/>
              <w:left w:w="85" w:type="dxa"/>
              <w:bottom w:w="85" w:type="dxa"/>
              <w:right w:w="85" w:type="dxa"/>
            </w:tcMar>
          </w:tcPr>
          <w:p w14:paraId="002D36A5" w14:textId="77777777" w:rsidR="00DF4841" w:rsidRPr="00DF4841" w:rsidRDefault="00DF4841" w:rsidP="00DF4841">
            <w:pPr>
              <w:rPr>
                <w:b/>
              </w:rPr>
            </w:pPr>
            <w:r w:rsidRPr="00DF4841">
              <w:rPr>
                <w:b/>
              </w:rPr>
              <w:t>Detailed basis of proposed calculation</w:t>
            </w:r>
          </w:p>
        </w:tc>
        <w:tc>
          <w:tcPr>
            <w:tcW w:w="1327" w:type="dxa"/>
            <w:shd w:val="clear" w:color="auto" w:fill="auto"/>
            <w:tcMar>
              <w:top w:w="85" w:type="dxa"/>
              <w:left w:w="85" w:type="dxa"/>
              <w:bottom w:w="85" w:type="dxa"/>
              <w:right w:w="85" w:type="dxa"/>
            </w:tcMar>
          </w:tcPr>
          <w:p w14:paraId="619607E5" w14:textId="77777777" w:rsidR="00DF4841" w:rsidRPr="00DF4841" w:rsidRDefault="00DF4841" w:rsidP="00DF4841">
            <w:pPr>
              <w:rPr>
                <w:b/>
              </w:rPr>
            </w:pPr>
            <w:r w:rsidRPr="00DF4841">
              <w:rPr>
                <w:b/>
              </w:rPr>
              <w:t xml:space="preserve">Base data appended? </w:t>
            </w:r>
          </w:p>
        </w:tc>
        <w:tc>
          <w:tcPr>
            <w:tcW w:w="1327" w:type="dxa"/>
            <w:shd w:val="clear" w:color="auto" w:fill="auto"/>
            <w:tcMar>
              <w:top w:w="85" w:type="dxa"/>
              <w:left w:w="85" w:type="dxa"/>
              <w:bottom w:w="85" w:type="dxa"/>
              <w:right w:w="85" w:type="dxa"/>
            </w:tcMar>
          </w:tcPr>
          <w:p w14:paraId="53B9BF9F" w14:textId="77777777" w:rsidR="00DF4841" w:rsidRPr="00DF4841" w:rsidRDefault="00DF4841" w:rsidP="00DF4841">
            <w:pPr>
              <w:rPr>
                <w:b/>
              </w:rPr>
            </w:pPr>
            <w:r w:rsidRPr="00DF4841">
              <w:rPr>
                <w:b/>
              </w:rPr>
              <w:t>Approve provision of base data to ISG?</w:t>
            </w:r>
          </w:p>
        </w:tc>
        <w:tc>
          <w:tcPr>
            <w:tcW w:w="1327" w:type="dxa"/>
            <w:shd w:val="clear" w:color="auto" w:fill="auto"/>
            <w:tcMar>
              <w:top w:w="85" w:type="dxa"/>
              <w:left w:w="85" w:type="dxa"/>
              <w:bottom w:w="85" w:type="dxa"/>
              <w:right w:w="85" w:type="dxa"/>
            </w:tcMar>
          </w:tcPr>
          <w:p w14:paraId="17F9206A" w14:textId="77777777" w:rsidR="00DF4841" w:rsidRPr="00DF4841" w:rsidRDefault="00DF4841" w:rsidP="00DF4841">
            <w:pPr>
              <w:rPr>
                <w:b/>
              </w:rPr>
            </w:pPr>
            <w:r w:rsidRPr="00DF4841">
              <w:rPr>
                <w:b/>
              </w:rPr>
              <w:t>Planned Outages factored?</w:t>
            </w:r>
          </w:p>
        </w:tc>
        <w:tc>
          <w:tcPr>
            <w:tcW w:w="1327" w:type="dxa"/>
            <w:shd w:val="clear" w:color="auto" w:fill="auto"/>
            <w:tcMar>
              <w:top w:w="85" w:type="dxa"/>
              <w:left w:w="85" w:type="dxa"/>
              <w:bottom w:w="85" w:type="dxa"/>
              <w:right w:w="85" w:type="dxa"/>
            </w:tcMar>
          </w:tcPr>
          <w:p w14:paraId="4B5D3A54" w14:textId="77777777" w:rsidR="00DF4841" w:rsidRPr="00DF4841" w:rsidRDefault="00DF4841" w:rsidP="00DF4841">
            <w:pPr>
              <w:rPr>
                <w:b/>
              </w:rPr>
            </w:pPr>
            <w:r w:rsidRPr="00DF4841">
              <w:rPr>
                <w:b/>
              </w:rPr>
              <w:t>TU calculation applied?</w:t>
            </w:r>
          </w:p>
        </w:tc>
      </w:tr>
      <w:tr w:rsidR="00DF4841" w:rsidRPr="00DF4841" w14:paraId="5031EA94" w14:textId="77777777" w:rsidTr="00DF4841">
        <w:tc>
          <w:tcPr>
            <w:tcW w:w="1326" w:type="dxa"/>
            <w:shd w:val="clear" w:color="auto" w:fill="auto"/>
            <w:tcMar>
              <w:top w:w="85" w:type="dxa"/>
              <w:left w:w="85" w:type="dxa"/>
              <w:bottom w:w="85" w:type="dxa"/>
              <w:right w:w="85" w:type="dxa"/>
            </w:tcMar>
          </w:tcPr>
          <w:p w14:paraId="01D6F965" w14:textId="77777777" w:rsidR="00DF4841" w:rsidRPr="00DF4841" w:rsidRDefault="00DF4841" w:rsidP="00DF4841"/>
        </w:tc>
        <w:tc>
          <w:tcPr>
            <w:tcW w:w="1326" w:type="dxa"/>
            <w:shd w:val="clear" w:color="auto" w:fill="auto"/>
            <w:tcMar>
              <w:top w:w="85" w:type="dxa"/>
              <w:left w:w="85" w:type="dxa"/>
              <w:bottom w:w="85" w:type="dxa"/>
              <w:right w:w="85" w:type="dxa"/>
            </w:tcMar>
          </w:tcPr>
          <w:p w14:paraId="2F2A5549" w14:textId="77777777" w:rsidR="00DF4841" w:rsidRPr="00DF4841" w:rsidRDefault="00DF4841" w:rsidP="00DF4841"/>
        </w:tc>
        <w:tc>
          <w:tcPr>
            <w:tcW w:w="1326" w:type="dxa"/>
            <w:shd w:val="clear" w:color="auto" w:fill="auto"/>
            <w:tcMar>
              <w:top w:w="85" w:type="dxa"/>
              <w:left w:w="85" w:type="dxa"/>
              <w:bottom w:w="85" w:type="dxa"/>
              <w:right w:w="85" w:type="dxa"/>
            </w:tcMar>
          </w:tcPr>
          <w:p w14:paraId="061690D7" w14:textId="77777777" w:rsidR="00DF4841" w:rsidRPr="00DF4841" w:rsidRDefault="00DF4841" w:rsidP="00DF4841"/>
        </w:tc>
        <w:tc>
          <w:tcPr>
            <w:tcW w:w="1327" w:type="dxa"/>
            <w:shd w:val="clear" w:color="auto" w:fill="auto"/>
            <w:tcMar>
              <w:top w:w="85" w:type="dxa"/>
              <w:left w:w="85" w:type="dxa"/>
              <w:bottom w:w="85" w:type="dxa"/>
              <w:right w:w="85" w:type="dxa"/>
            </w:tcMar>
          </w:tcPr>
          <w:p w14:paraId="2ABF3EE1" w14:textId="77777777" w:rsidR="00DF4841" w:rsidRPr="00DF4841" w:rsidRDefault="00DF4841" w:rsidP="00DF4841"/>
        </w:tc>
        <w:tc>
          <w:tcPr>
            <w:tcW w:w="1327" w:type="dxa"/>
            <w:shd w:val="clear" w:color="auto" w:fill="auto"/>
            <w:tcMar>
              <w:top w:w="85" w:type="dxa"/>
              <w:left w:w="85" w:type="dxa"/>
              <w:bottom w:w="85" w:type="dxa"/>
              <w:right w:w="85" w:type="dxa"/>
            </w:tcMar>
          </w:tcPr>
          <w:p w14:paraId="05DC0F1D" w14:textId="77777777" w:rsidR="00DF4841" w:rsidRPr="00DF4841" w:rsidRDefault="00DF4841" w:rsidP="00DF4841"/>
        </w:tc>
        <w:tc>
          <w:tcPr>
            <w:tcW w:w="1327" w:type="dxa"/>
            <w:shd w:val="clear" w:color="auto" w:fill="auto"/>
            <w:tcMar>
              <w:top w:w="85" w:type="dxa"/>
              <w:left w:w="85" w:type="dxa"/>
              <w:bottom w:w="85" w:type="dxa"/>
              <w:right w:w="85" w:type="dxa"/>
            </w:tcMar>
          </w:tcPr>
          <w:p w14:paraId="663C890D" w14:textId="77777777" w:rsidR="00DF4841" w:rsidRPr="00DF4841" w:rsidRDefault="00DF4841" w:rsidP="00DF4841"/>
        </w:tc>
        <w:tc>
          <w:tcPr>
            <w:tcW w:w="1327" w:type="dxa"/>
            <w:shd w:val="clear" w:color="auto" w:fill="auto"/>
            <w:tcMar>
              <w:top w:w="85" w:type="dxa"/>
              <w:left w:w="85" w:type="dxa"/>
              <w:bottom w:w="85" w:type="dxa"/>
              <w:right w:w="85" w:type="dxa"/>
            </w:tcMar>
          </w:tcPr>
          <w:p w14:paraId="3B62966F" w14:textId="77777777" w:rsidR="00DF4841" w:rsidRPr="00DF4841" w:rsidRDefault="00DF4841" w:rsidP="00DF4841"/>
        </w:tc>
      </w:tr>
      <w:tr w:rsidR="00DF4841" w:rsidRPr="00DF4841" w14:paraId="4EF82318" w14:textId="77777777" w:rsidTr="00DF4841">
        <w:tc>
          <w:tcPr>
            <w:tcW w:w="1326" w:type="dxa"/>
            <w:shd w:val="clear" w:color="auto" w:fill="auto"/>
            <w:tcMar>
              <w:top w:w="85" w:type="dxa"/>
              <w:left w:w="85" w:type="dxa"/>
              <w:bottom w:w="85" w:type="dxa"/>
              <w:right w:w="85" w:type="dxa"/>
            </w:tcMar>
          </w:tcPr>
          <w:p w14:paraId="260109D5" w14:textId="77777777" w:rsidR="00DF4841" w:rsidRPr="00DF4841" w:rsidRDefault="00DF4841" w:rsidP="00DF4841"/>
        </w:tc>
        <w:tc>
          <w:tcPr>
            <w:tcW w:w="1326" w:type="dxa"/>
            <w:shd w:val="clear" w:color="auto" w:fill="auto"/>
            <w:tcMar>
              <w:top w:w="85" w:type="dxa"/>
              <w:left w:w="85" w:type="dxa"/>
              <w:bottom w:w="85" w:type="dxa"/>
              <w:right w:w="85" w:type="dxa"/>
            </w:tcMar>
          </w:tcPr>
          <w:p w14:paraId="10E2F098" w14:textId="77777777" w:rsidR="00DF4841" w:rsidRPr="00DF4841" w:rsidRDefault="00DF4841" w:rsidP="00DF4841"/>
        </w:tc>
        <w:tc>
          <w:tcPr>
            <w:tcW w:w="1326" w:type="dxa"/>
            <w:shd w:val="clear" w:color="auto" w:fill="auto"/>
            <w:tcMar>
              <w:top w:w="85" w:type="dxa"/>
              <w:left w:w="85" w:type="dxa"/>
              <w:bottom w:w="85" w:type="dxa"/>
              <w:right w:w="85" w:type="dxa"/>
            </w:tcMar>
          </w:tcPr>
          <w:p w14:paraId="6D34C43E" w14:textId="77777777" w:rsidR="00DF4841" w:rsidRPr="00DF4841" w:rsidRDefault="00DF4841" w:rsidP="00DF4841"/>
        </w:tc>
        <w:tc>
          <w:tcPr>
            <w:tcW w:w="1327" w:type="dxa"/>
            <w:shd w:val="clear" w:color="auto" w:fill="auto"/>
            <w:tcMar>
              <w:top w:w="85" w:type="dxa"/>
              <w:left w:w="85" w:type="dxa"/>
              <w:bottom w:w="85" w:type="dxa"/>
              <w:right w:w="85" w:type="dxa"/>
            </w:tcMar>
          </w:tcPr>
          <w:p w14:paraId="1C59743D" w14:textId="77777777" w:rsidR="00DF4841" w:rsidRPr="00DF4841" w:rsidRDefault="00DF4841" w:rsidP="00DF4841"/>
        </w:tc>
        <w:tc>
          <w:tcPr>
            <w:tcW w:w="1327" w:type="dxa"/>
            <w:shd w:val="clear" w:color="auto" w:fill="auto"/>
            <w:tcMar>
              <w:top w:w="85" w:type="dxa"/>
              <w:left w:w="85" w:type="dxa"/>
              <w:bottom w:w="85" w:type="dxa"/>
              <w:right w:w="85" w:type="dxa"/>
            </w:tcMar>
          </w:tcPr>
          <w:p w14:paraId="2ECD096D" w14:textId="77777777" w:rsidR="00DF4841" w:rsidRPr="00DF4841" w:rsidRDefault="00DF4841" w:rsidP="00DF4841"/>
        </w:tc>
        <w:tc>
          <w:tcPr>
            <w:tcW w:w="1327" w:type="dxa"/>
            <w:shd w:val="clear" w:color="auto" w:fill="auto"/>
            <w:tcMar>
              <w:top w:w="85" w:type="dxa"/>
              <w:left w:w="85" w:type="dxa"/>
              <w:bottom w:w="85" w:type="dxa"/>
              <w:right w:w="85" w:type="dxa"/>
            </w:tcMar>
          </w:tcPr>
          <w:p w14:paraId="0AEF5618" w14:textId="77777777" w:rsidR="00DF4841" w:rsidRPr="00DF4841" w:rsidRDefault="00DF4841" w:rsidP="00DF4841"/>
        </w:tc>
        <w:tc>
          <w:tcPr>
            <w:tcW w:w="1327" w:type="dxa"/>
            <w:shd w:val="clear" w:color="auto" w:fill="auto"/>
            <w:tcMar>
              <w:top w:w="85" w:type="dxa"/>
              <w:left w:w="85" w:type="dxa"/>
              <w:bottom w:w="85" w:type="dxa"/>
              <w:right w:w="85" w:type="dxa"/>
            </w:tcMar>
          </w:tcPr>
          <w:p w14:paraId="1AC692BD" w14:textId="77777777" w:rsidR="00DF4841" w:rsidRPr="00DF4841" w:rsidRDefault="00DF4841" w:rsidP="00DF4841"/>
        </w:tc>
      </w:tr>
      <w:tr w:rsidR="00DF4841" w:rsidRPr="00DF4841" w14:paraId="52A48D49" w14:textId="77777777" w:rsidTr="00DF4841">
        <w:tc>
          <w:tcPr>
            <w:tcW w:w="1326" w:type="dxa"/>
            <w:shd w:val="clear" w:color="auto" w:fill="auto"/>
            <w:tcMar>
              <w:top w:w="85" w:type="dxa"/>
              <w:left w:w="85" w:type="dxa"/>
              <w:bottom w:w="85" w:type="dxa"/>
              <w:right w:w="85" w:type="dxa"/>
            </w:tcMar>
          </w:tcPr>
          <w:p w14:paraId="20671FAB" w14:textId="77777777" w:rsidR="00DF4841" w:rsidRPr="00DF4841" w:rsidRDefault="00DF4841" w:rsidP="00DF4841"/>
        </w:tc>
        <w:tc>
          <w:tcPr>
            <w:tcW w:w="1326" w:type="dxa"/>
            <w:shd w:val="clear" w:color="auto" w:fill="auto"/>
            <w:tcMar>
              <w:top w:w="85" w:type="dxa"/>
              <w:left w:w="85" w:type="dxa"/>
              <w:bottom w:w="85" w:type="dxa"/>
              <w:right w:w="85" w:type="dxa"/>
            </w:tcMar>
          </w:tcPr>
          <w:p w14:paraId="2F36B5B2" w14:textId="77777777" w:rsidR="00DF4841" w:rsidRPr="00DF4841" w:rsidRDefault="00DF4841" w:rsidP="00DF4841"/>
        </w:tc>
        <w:tc>
          <w:tcPr>
            <w:tcW w:w="1326" w:type="dxa"/>
            <w:shd w:val="clear" w:color="auto" w:fill="auto"/>
            <w:tcMar>
              <w:top w:w="85" w:type="dxa"/>
              <w:left w:w="85" w:type="dxa"/>
              <w:bottom w:w="85" w:type="dxa"/>
              <w:right w:w="85" w:type="dxa"/>
            </w:tcMar>
          </w:tcPr>
          <w:p w14:paraId="60E52795" w14:textId="77777777" w:rsidR="00DF4841" w:rsidRPr="00DF4841" w:rsidRDefault="00DF4841" w:rsidP="00DF4841"/>
        </w:tc>
        <w:tc>
          <w:tcPr>
            <w:tcW w:w="1327" w:type="dxa"/>
            <w:shd w:val="clear" w:color="auto" w:fill="auto"/>
            <w:tcMar>
              <w:top w:w="85" w:type="dxa"/>
              <w:left w:w="85" w:type="dxa"/>
              <w:bottom w:w="85" w:type="dxa"/>
              <w:right w:w="85" w:type="dxa"/>
            </w:tcMar>
          </w:tcPr>
          <w:p w14:paraId="522C68A1" w14:textId="77777777" w:rsidR="00DF4841" w:rsidRPr="00DF4841" w:rsidRDefault="00DF4841" w:rsidP="00DF4841"/>
        </w:tc>
        <w:tc>
          <w:tcPr>
            <w:tcW w:w="1327" w:type="dxa"/>
            <w:shd w:val="clear" w:color="auto" w:fill="auto"/>
            <w:tcMar>
              <w:top w:w="85" w:type="dxa"/>
              <w:left w:w="85" w:type="dxa"/>
              <w:bottom w:w="85" w:type="dxa"/>
              <w:right w:w="85" w:type="dxa"/>
            </w:tcMar>
          </w:tcPr>
          <w:p w14:paraId="0CB6B8BD" w14:textId="77777777" w:rsidR="00DF4841" w:rsidRPr="00DF4841" w:rsidRDefault="00DF4841" w:rsidP="00DF4841"/>
        </w:tc>
        <w:tc>
          <w:tcPr>
            <w:tcW w:w="1327" w:type="dxa"/>
            <w:shd w:val="clear" w:color="auto" w:fill="auto"/>
            <w:tcMar>
              <w:top w:w="85" w:type="dxa"/>
              <w:left w:w="85" w:type="dxa"/>
              <w:bottom w:w="85" w:type="dxa"/>
              <w:right w:w="85" w:type="dxa"/>
            </w:tcMar>
          </w:tcPr>
          <w:p w14:paraId="58D9F2BD" w14:textId="77777777" w:rsidR="00DF4841" w:rsidRPr="00DF4841" w:rsidRDefault="00DF4841" w:rsidP="00DF4841"/>
        </w:tc>
        <w:tc>
          <w:tcPr>
            <w:tcW w:w="1327" w:type="dxa"/>
            <w:shd w:val="clear" w:color="auto" w:fill="auto"/>
            <w:tcMar>
              <w:top w:w="85" w:type="dxa"/>
              <w:left w:w="85" w:type="dxa"/>
              <w:bottom w:w="85" w:type="dxa"/>
              <w:right w:w="85" w:type="dxa"/>
            </w:tcMar>
          </w:tcPr>
          <w:p w14:paraId="3C4232D3" w14:textId="77777777" w:rsidR="00DF4841" w:rsidRPr="00DF4841" w:rsidRDefault="00DF4841" w:rsidP="00DF4841"/>
        </w:tc>
      </w:tr>
      <w:tr w:rsidR="00DF4841" w:rsidRPr="00DF4841" w14:paraId="0F3A18C0" w14:textId="77777777" w:rsidTr="00DF4841">
        <w:tc>
          <w:tcPr>
            <w:tcW w:w="9286" w:type="dxa"/>
            <w:gridSpan w:val="7"/>
            <w:shd w:val="clear" w:color="auto" w:fill="auto"/>
            <w:tcMar>
              <w:top w:w="85" w:type="dxa"/>
              <w:left w:w="85" w:type="dxa"/>
              <w:bottom w:w="85" w:type="dxa"/>
              <w:right w:w="85" w:type="dxa"/>
            </w:tcMar>
          </w:tcPr>
          <w:p w14:paraId="0DCD120C" w14:textId="77777777" w:rsidR="00DF4841" w:rsidRPr="00DF4841" w:rsidRDefault="00DF4841" w:rsidP="00DF4841">
            <w:r w:rsidRPr="00DF4841">
              <w:t>[add more rows if required]</w:t>
            </w:r>
          </w:p>
        </w:tc>
      </w:tr>
    </w:tbl>
    <w:p w14:paraId="42D42EAE" w14:textId="77777777" w:rsidR="00DF4841" w:rsidRPr="00DF4841" w:rsidRDefault="00DF4841" w:rsidP="00DF4841"/>
    <w:p w14:paraId="610F9423" w14:textId="77777777" w:rsidR="00DF4841" w:rsidRPr="00DF4841" w:rsidRDefault="00DF4841" w:rsidP="00DF4841">
      <w:pPr>
        <w:rPr>
          <w:b/>
        </w:rPr>
      </w:pPr>
      <w:r w:rsidRPr="00DF4841">
        <w:rPr>
          <w:b/>
        </w:rPr>
        <w:t>Proposal 3 (if applicable)</w:t>
      </w:r>
    </w:p>
    <w:tbl>
      <w:tblPr>
        <w:tblW w:w="0" w:type="auto"/>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1326"/>
        <w:gridCol w:w="1326"/>
        <w:gridCol w:w="1326"/>
        <w:gridCol w:w="1327"/>
        <w:gridCol w:w="1327"/>
        <w:gridCol w:w="1327"/>
        <w:gridCol w:w="1327"/>
      </w:tblGrid>
      <w:tr w:rsidR="00DF4841" w:rsidRPr="00DF4841" w14:paraId="7CC1A5D4" w14:textId="77777777" w:rsidTr="00DF4841">
        <w:tc>
          <w:tcPr>
            <w:tcW w:w="1326" w:type="dxa"/>
            <w:shd w:val="clear" w:color="auto" w:fill="auto"/>
            <w:tcMar>
              <w:top w:w="85" w:type="dxa"/>
              <w:left w:w="85" w:type="dxa"/>
              <w:bottom w:w="85" w:type="dxa"/>
              <w:right w:w="85" w:type="dxa"/>
            </w:tcMar>
          </w:tcPr>
          <w:p w14:paraId="2DB2F522" w14:textId="77777777" w:rsidR="00DF4841" w:rsidRPr="00DF4841" w:rsidRDefault="00DF4841" w:rsidP="00DF4841">
            <w:pPr>
              <w:rPr>
                <w:b/>
              </w:rPr>
            </w:pPr>
            <w:r w:rsidRPr="00DF4841">
              <w:rPr>
                <w:b/>
              </w:rPr>
              <w:t>Primary BM Unit ID</w:t>
            </w:r>
          </w:p>
        </w:tc>
        <w:tc>
          <w:tcPr>
            <w:tcW w:w="1326" w:type="dxa"/>
            <w:shd w:val="clear" w:color="auto" w:fill="auto"/>
            <w:tcMar>
              <w:top w:w="85" w:type="dxa"/>
              <w:left w:w="85" w:type="dxa"/>
              <w:bottom w:w="85" w:type="dxa"/>
              <w:right w:w="85" w:type="dxa"/>
            </w:tcMar>
          </w:tcPr>
          <w:p w14:paraId="4572DAD7" w14:textId="77777777" w:rsidR="00DF4841" w:rsidRPr="00DF4841" w:rsidRDefault="00DF4841" w:rsidP="00DF4841">
            <w:pPr>
              <w:rPr>
                <w:b/>
              </w:rPr>
            </w:pPr>
            <w:r w:rsidRPr="00DF4841">
              <w:rPr>
                <w:b/>
              </w:rPr>
              <w:t>Proposed WDCALF, NWDCALF or SECALF value</w:t>
            </w:r>
          </w:p>
        </w:tc>
        <w:tc>
          <w:tcPr>
            <w:tcW w:w="1326" w:type="dxa"/>
            <w:shd w:val="clear" w:color="auto" w:fill="auto"/>
            <w:tcMar>
              <w:top w:w="85" w:type="dxa"/>
              <w:left w:w="85" w:type="dxa"/>
              <w:bottom w:w="85" w:type="dxa"/>
              <w:right w:w="85" w:type="dxa"/>
            </w:tcMar>
          </w:tcPr>
          <w:p w14:paraId="62423A80" w14:textId="77777777" w:rsidR="00DF4841" w:rsidRPr="00DF4841" w:rsidRDefault="00DF4841" w:rsidP="00DF4841">
            <w:pPr>
              <w:rPr>
                <w:b/>
              </w:rPr>
            </w:pPr>
            <w:r w:rsidRPr="00DF4841">
              <w:rPr>
                <w:b/>
              </w:rPr>
              <w:t>Detailed basis of proposed calculation</w:t>
            </w:r>
          </w:p>
        </w:tc>
        <w:tc>
          <w:tcPr>
            <w:tcW w:w="1327" w:type="dxa"/>
            <w:shd w:val="clear" w:color="auto" w:fill="auto"/>
            <w:tcMar>
              <w:top w:w="85" w:type="dxa"/>
              <w:left w:w="85" w:type="dxa"/>
              <w:bottom w:w="85" w:type="dxa"/>
              <w:right w:w="85" w:type="dxa"/>
            </w:tcMar>
          </w:tcPr>
          <w:p w14:paraId="21CB3CE2" w14:textId="77777777" w:rsidR="00DF4841" w:rsidRPr="00DF4841" w:rsidRDefault="00DF4841" w:rsidP="00DF4841">
            <w:pPr>
              <w:rPr>
                <w:b/>
              </w:rPr>
            </w:pPr>
            <w:r w:rsidRPr="00DF4841">
              <w:rPr>
                <w:b/>
              </w:rPr>
              <w:t xml:space="preserve">Base data appended? </w:t>
            </w:r>
          </w:p>
        </w:tc>
        <w:tc>
          <w:tcPr>
            <w:tcW w:w="1327" w:type="dxa"/>
            <w:shd w:val="clear" w:color="auto" w:fill="auto"/>
            <w:tcMar>
              <w:top w:w="85" w:type="dxa"/>
              <w:left w:w="85" w:type="dxa"/>
              <w:bottom w:w="85" w:type="dxa"/>
              <w:right w:w="85" w:type="dxa"/>
            </w:tcMar>
          </w:tcPr>
          <w:p w14:paraId="0CEB71A9" w14:textId="77777777" w:rsidR="00DF4841" w:rsidRPr="00DF4841" w:rsidRDefault="00DF4841" w:rsidP="00DF4841">
            <w:pPr>
              <w:rPr>
                <w:b/>
              </w:rPr>
            </w:pPr>
            <w:r w:rsidRPr="00DF4841">
              <w:rPr>
                <w:b/>
              </w:rPr>
              <w:t>Approve provision of base data to ISG?</w:t>
            </w:r>
          </w:p>
        </w:tc>
        <w:tc>
          <w:tcPr>
            <w:tcW w:w="1327" w:type="dxa"/>
            <w:shd w:val="clear" w:color="auto" w:fill="auto"/>
            <w:tcMar>
              <w:top w:w="85" w:type="dxa"/>
              <w:left w:w="85" w:type="dxa"/>
              <w:bottom w:w="85" w:type="dxa"/>
              <w:right w:w="85" w:type="dxa"/>
            </w:tcMar>
          </w:tcPr>
          <w:p w14:paraId="3F7425C7" w14:textId="77777777" w:rsidR="00DF4841" w:rsidRPr="00DF4841" w:rsidRDefault="00DF4841" w:rsidP="00DF4841">
            <w:pPr>
              <w:rPr>
                <w:b/>
              </w:rPr>
            </w:pPr>
            <w:r w:rsidRPr="00DF4841">
              <w:rPr>
                <w:b/>
              </w:rPr>
              <w:t>Planned Outages factored?</w:t>
            </w:r>
          </w:p>
        </w:tc>
        <w:tc>
          <w:tcPr>
            <w:tcW w:w="1327" w:type="dxa"/>
            <w:shd w:val="clear" w:color="auto" w:fill="auto"/>
            <w:tcMar>
              <w:top w:w="85" w:type="dxa"/>
              <w:left w:w="85" w:type="dxa"/>
              <w:bottom w:w="85" w:type="dxa"/>
              <w:right w:w="85" w:type="dxa"/>
            </w:tcMar>
          </w:tcPr>
          <w:p w14:paraId="65DA24C6" w14:textId="77777777" w:rsidR="00DF4841" w:rsidRPr="00DF4841" w:rsidRDefault="00DF4841" w:rsidP="00DF4841">
            <w:pPr>
              <w:rPr>
                <w:b/>
              </w:rPr>
            </w:pPr>
            <w:r w:rsidRPr="00DF4841">
              <w:rPr>
                <w:b/>
              </w:rPr>
              <w:t>TU calculation applied?</w:t>
            </w:r>
          </w:p>
        </w:tc>
      </w:tr>
      <w:tr w:rsidR="00DF4841" w:rsidRPr="00DF4841" w14:paraId="5B88F712" w14:textId="77777777" w:rsidTr="00DF4841">
        <w:tc>
          <w:tcPr>
            <w:tcW w:w="1326" w:type="dxa"/>
            <w:shd w:val="clear" w:color="auto" w:fill="auto"/>
            <w:tcMar>
              <w:top w:w="85" w:type="dxa"/>
              <w:left w:w="85" w:type="dxa"/>
              <w:bottom w:w="85" w:type="dxa"/>
              <w:right w:w="85" w:type="dxa"/>
            </w:tcMar>
          </w:tcPr>
          <w:p w14:paraId="2C03B76B" w14:textId="77777777" w:rsidR="00DF4841" w:rsidRPr="00DF4841" w:rsidRDefault="00DF4841" w:rsidP="00DF4841"/>
        </w:tc>
        <w:tc>
          <w:tcPr>
            <w:tcW w:w="1326" w:type="dxa"/>
            <w:shd w:val="clear" w:color="auto" w:fill="auto"/>
            <w:tcMar>
              <w:top w:w="85" w:type="dxa"/>
              <w:left w:w="85" w:type="dxa"/>
              <w:bottom w:w="85" w:type="dxa"/>
              <w:right w:w="85" w:type="dxa"/>
            </w:tcMar>
          </w:tcPr>
          <w:p w14:paraId="25A05206" w14:textId="77777777" w:rsidR="00DF4841" w:rsidRPr="00DF4841" w:rsidRDefault="00DF4841" w:rsidP="00DF4841"/>
        </w:tc>
        <w:tc>
          <w:tcPr>
            <w:tcW w:w="1326" w:type="dxa"/>
            <w:shd w:val="clear" w:color="auto" w:fill="auto"/>
            <w:tcMar>
              <w:top w:w="85" w:type="dxa"/>
              <w:left w:w="85" w:type="dxa"/>
              <w:bottom w:w="85" w:type="dxa"/>
              <w:right w:w="85" w:type="dxa"/>
            </w:tcMar>
          </w:tcPr>
          <w:p w14:paraId="127774F8" w14:textId="77777777" w:rsidR="00DF4841" w:rsidRPr="00DF4841" w:rsidRDefault="00DF4841" w:rsidP="00DF4841"/>
        </w:tc>
        <w:tc>
          <w:tcPr>
            <w:tcW w:w="1327" w:type="dxa"/>
            <w:shd w:val="clear" w:color="auto" w:fill="auto"/>
            <w:tcMar>
              <w:top w:w="85" w:type="dxa"/>
              <w:left w:w="85" w:type="dxa"/>
              <w:bottom w:w="85" w:type="dxa"/>
              <w:right w:w="85" w:type="dxa"/>
            </w:tcMar>
          </w:tcPr>
          <w:p w14:paraId="0BCEF7D5" w14:textId="77777777" w:rsidR="00DF4841" w:rsidRPr="00DF4841" w:rsidRDefault="00DF4841" w:rsidP="00DF4841"/>
        </w:tc>
        <w:tc>
          <w:tcPr>
            <w:tcW w:w="1327" w:type="dxa"/>
            <w:shd w:val="clear" w:color="auto" w:fill="auto"/>
            <w:tcMar>
              <w:top w:w="85" w:type="dxa"/>
              <w:left w:w="85" w:type="dxa"/>
              <w:bottom w:w="85" w:type="dxa"/>
              <w:right w:w="85" w:type="dxa"/>
            </w:tcMar>
          </w:tcPr>
          <w:p w14:paraId="1E066087" w14:textId="77777777" w:rsidR="00DF4841" w:rsidRPr="00DF4841" w:rsidRDefault="00DF4841" w:rsidP="00DF4841"/>
        </w:tc>
        <w:tc>
          <w:tcPr>
            <w:tcW w:w="1327" w:type="dxa"/>
            <w:shd w:val="clear" w:color="auto" w:fill="auto"/>
            <w:tcMar>
              <w:top w:w="85" w:type="dxa"/>
              <w:left w:w="85" w:type="dxa"/>
              <w:bottom w:w="85" w:type="dxa"/>
              <w:right w:w="85" w:type="dxa"/>
            </w:tcMar>
          </w:tcPr>
          <w:p w14:paraId="75B1CCB8" w14:textId="77777777" w:rsidR="00DF4841" w:rsidRPr="00DF4841" w:rsidRDefault="00DF4841" w:rsidP="00DF4841"/>
        </w:tc>
        <w:tc>
          <w:tcPr>
            <w:tcW w:w="1327" w:type="dxa"/>
            <w:shd w:val="clear" w:color="auto" w:fill="auto"/>
            <w:tcMar>
              <w:top w:w="85" w:type="dxa"/>
              <w:left w:w="85" w:type="dxa"/>
              <w:bottom w:w="85" w:type="dxa"/>
              <w:right w:w="85" w:type="dxa"/>
            </w:tcMar>
          </w:tcPr>
          <w:p w14:paraId="41079918" w14:textId="77777777" w:rsidR="00DF4841" w:rsidRPr="00DF4841" w:rsidRDefault="00DF4841" w:rsidP="00DF4841"/>
        </w:tc>
      </w:tr>
      <w:tr w:rsidR="00DF4841" w:rsidRPr="00DF4841" w14:paraId="7C0A657C" w14:textId="77777777" w:rsidTr="00DF4841">
        <w:tc>
          <w:tcPr>
            <w:tcW w:w="1326" w:type="dxa"/>
            <w:shd w:val="clear" w:color="auto" w:fill="auto"/>
            <w:tcMar>
              <w:top w:w="85" w:type="dxa"/>
              <w:left w:w="85" w:type="dxa"/>
              <w:bottom w:w="85" w:type="dxa"/>
              <w:right w:w="85" w:type="dxa"/>
            </w:tcMar>
          </w:tcPr>
          <w:p w14:paraId="307B6713" w14:textId="77777777" w:rsidR="00DF4841" w:rsidRPr="00DF4841" w:rsidRDefault="00DF4841" w:rsidP="00DF4841"/>
        </w:tc>
        <w:tc>
          <w:tcPr>
            <w:tcW w:w="1326" w:type="dxa"/>
            <w:shd w:val="clear" w:color="auto" w:fill="auto"/>
            <w:tcMar>
              <w:top w:w="85" w:type="dxa"/>
              <w:left w:w="85" w:type="dxa"/>
              <w:bottom w:w="85" w:type="dxa"/>
              <w:right w:w="85" w:type="dxa"/>
            </w:tcMar>
          </w:tcPr>
          <w:p w14:paraId="092E0F35" w14:textId="77777777" w:rsidR="00DF4841" w:rsidRPr="00DF4841" w:rsidRDefault="00DF4841" w:rsidP="00DF4841"/>
        </w:tc>
        <w:tc>
          <w:tcPr>
            <w:tcW w:w="1326" w:type="dxa"/>
            <w:shd w:val="clear" w:color="auto" w:fill="auto"/>
            <w:tcMar>
              <w:top w:w="85" w:type="dxa"/>
              <w:left w:w="85" w:type="dxa"/>
              <w:bottom w:w="85" w:type="dxa"/>
              <w:right w:w="85" w:type="dxa"/>
            </w:tcMar>
          </w:tcPr>
          <w:p w14:paraId="470A2CC9" w14:textId="77777777" w:rsidR="00DF4841" w:rsidRPr="00DF4841" w:rsidRDefault="00DF4841" w:rsidP="00DF4841"/>
        </w:tc>
        <w:tc>
          <w:tcPr>
            <w:tcW w:w="1327" w:type="dxa"/>
            <w:shd w:val="clear" w:color="auto" w:fill="auto"/>
            <w:tcMar>
              <w:top w:w="85" w:type="dxa"/>
              <w:left w:w="85" w:type="dxa"/>
              <w:bottom w:w="85" w:type="dxa"/>
              <w:right w:w="85" w:type="dxa"/>
            </w:tcMar>
          </w:tcPr>
          <w:p w14:paraId="6C64EE43" w14:textId="77777777" w:rsidR="00DF4841" w:rsidRPr="00DF4841" w:rsidRDefault="00DF4841" w:rsidP="00DF4841"/>
        </w:tc>
        <w:tc>
          <w:tcPr>
            <w:tcW w:w="1327" w:type="dxa"/>
            <w:shd w:val="clear" w:color="auto" w:fill="auto"/>
            <w:tcMar>
              <w:top w:w="85" w:type="dxa"/>
              <w:left w:w="85" w:type="dxa"/>
              <w:bottom w:w="85" w:type="dxa"/>
              <w:right w:w="85" w:type="dxa"/>
            </w:tcMar>
          </w:tcPr>
          <w:p w14:paraId="771578F9" w14:textId="77777777" w:rsidR="00DF4841" w:rsidRPr="00DF4841" w:rsidRDefault="00DF4841" w:rsidP="00DF4841"/>
        </w:tc>
        <w:tc>
          <w:tcPr>
            <w:tcW w:w="1327" w:type="dxa"/>
            <w:shd w:val="clear" w:color="auto" w:fill="auto"/>
            <w:tcMar>
              <w:top w:w="85" w:type="dxa"/>
              <w:left w:w="85" w:type="dxa"/>
              <w:bottom w:w="85" w:type="dxa"/>
              <w:right w:w="85" w:type="dxa"/>
            </w:tcMar>
          </w:tcPr>
          <w:p w14:paraId="0DCED362" w14:textId="77777777" w:rsidR="00DF4841" w:rsidRPr="00DF4841" w:rsidRDefault="00DF4841" w:rsidP="00DF4841"/>
        </w:tc>
        <w:tc>
          <w:tcPr>
            <w:tcW w:w="1327" w:type="dxa"/>
            <w:shd w:val="clear" w:color="auto" w:fill="auto"/>
            <w:tcMar>
              <w:top w:w="85" w:type="dxa"/>
              <w:left w:w="85" w:type="dxa"/>
              <w:bottom w:w="85" w:type="dxa"/>
              <w:right w:w="85" w:type="dxa"/>
            </w:tcMar>
          </w:tcPr>
          <w:p w14:paraId="529011DE" w14:textId="77777777" w:rsidR="00DF4841" w:rsidRPr="00DF4841" w:rsidRDefault="00DF4841" w:rsidP="00DF4841"/>
        </w:tc>
      </w:tr>
      <w:tr w:rsidR="00DF4841" w:rsidRPr="00DF4841" w14:paraId="02ADD1EA" w14:textId="77777777" w:rsidTr="00DF4841">
        <w:tc>
          <w:tcPr>
            <w:tcW w:w="1326" w:type="dxa"/>
            <w:shd w:val="clear" w:color="auto" w:fill="auto"/>
            <w:tcMar>
              <w:top w:w="85" w:type="dxa"/>
              <w:left w:w="85" w:type="dxa"/>
              <w:bottom w:w="85" w:type="dxa"/>
              <w:right w:w="85" w:type="dxa"/>
            </w:tcMar>
          </w:tcPr>
          <w:p w14:paraId="35E43F35" w14:textId="77777777" w:rsidR="00DF4841" w:rsidRPr="00DF4841" w:rsidRDefault="00DF4841" w:rsidP="00DF4841"/>
        </w:tc>
        <w:tc>
          <w:tcPr>
            <w:tcW w:w="1326" w:type="dxa"/>
            <w:shd w:val="clear" w:color="auto" w:fill="auto"/>
            <w:tcMar>
              <w:top w:w="85" w:type="dxa"/>
              <w:left w:w="85" w:type="dxa"/>
              <w:bottom w:w="85" w:type="dxa"/>
              <w:right w:w="85" w:type="dxa"/>
            </w:tcMar>
          </w:tcPr>
          <w:p w14:paraId="1059A328" w14:textId="77777777" w:rsidR="00DF4841" w:rsidRPr="00DF4841" w:rsidRDefault="00DF4841" w:rsidP="00DF4841"/>
        </w:tc>
        <w:tc>
          <w:tcPr>
            <w:tcW w:w="1326" w:type="dxa"/>
            <w:shd w:val="clear" w:color="auto" w:fill="auto"/>
            <w:tcMar>
              <w:top w:w="85" w:type="dxa"/>
              <w:left w:w="85" w:type="dxa"/>
              <w:bottom w:w="85" w:type="dxa"/>
              <w:right w:w="85" w:type="dxa"/>
            </w:tcMar>
          </w:tcPr>
          <w:p w14:paraId="59D4F345" w14:textId="77777777" w:rsidR="00DF4841" w:rsidRPr="00DF4841" w:rsidRDefault="00DF4841" w:rsidP="00DF4841"/>
        </w:tc>
        <w:tc>
          <w:tcPr>
            <w:tcW w:w="1327" w:type="dxa"/>
            <w:shd w:val="clear" w:color="auto" w:fill="auto"/>
            <w:tcMar>
              <w:top w:w="85" w:type="dxa"/>
              <w:left w:w="85" w:type="dxa"/>
              <w:bottom w:w="85" w:type="dxa"/>
              <w:right w:w="85" w:type="dxa"/>
            </w:tcMar>
          </w:tcPr>
          <w:p w14:paraId="598591AE" w14:textId="77777777" w:rsidR="00DF4841" w:rsidRPr="00DF4841" w:rsidRDefault="00DF4841" w:rsidP="00DF4841"/>
        </w:tc>
        <w:tc>
          <w:tcPr>
            <w:tcW w:w="1327" w:type="dxa"/>
            <w:shd w:val="clear" w:color="auto" w:fill="auto"/>
            <w:tcMar>
              <w:top w:w="85" w:type="dxa"/>
              <w:left w:w="85" w:type="dxa"/>
              <w:bottom w:w="85" w:type="dxa"/>
              <w:right w:w="85" w:type="dxa"/>
            </w:tcMar>
          </w:tcPr>
          <w:p w14:paraId="7432A476" w14:textId="77777777" w:rsidR="00DF4841" w:rsidRPr="00DF4841" w:rsidRDefault="00DF4841" w:rsidP="00DF4841"/>
        </w:tc>
        <w:tc>
          <w:tcPr>
            <w:tcW w:w="1327" w:type="dxa"/>
            <w:shd w:val="clear" w:color="auto" w:fill="auto"/>
            <w:tcMar>
              <w:top w:w="85" w:type="dxa"/>
              <w:left w:w="85" w:type="dxa"/>
              <w:bottom w:w="85" w:type="dxa"/>
              <w:right w:w="85" w:type="dxa"/>
            </w:tcMar>
          </w:tcPr>
          <w:p w14:paraId="55DC446B" w14:textId="77777777" w:rsidR="00DF4841" w:rsidRPr="00DF4841" w:rsidRDefault="00DF4841" w:rsidP="00DF4841"/>
        </w:tc>
        <w:tc>
          <w:tcPr>
            <w:tcW w:w="1327" w:type="dxa"/>
            <w:shd w:val="clear" w:color="auto" w:fill="auto"/>
            <w:tcMar>
              <w:top w:w="85" w:type="dxa"/>
              <w:left w:w="85" w:type="dxa"/>
              <w:bottom w:w="85" w:type="dxa"/>
              <w:right w:w="85" w:type="dxa"/>
            </w:tcMar>
          </w:tcPr>
          <w:p w14:paraId="7E3998F4" w14:textId="77777777" w:rsidR="00DF4841" w:rsidRPr="00DF4841" w:rsidRDefault="00DF4841" w:rsidP="00DF4841"/>
        </w:tc>
      </w:tr>
      <w:tr w:rsidR="00DF4841" w:rsidRPr="00DF4841" w14:paraId="6DFEC33D" w14:textId="77777777" w:rsidTr="00DF4841">
        <w:tc>
          <w:tcPr>
            <w:tcW w:w="9286" w:type="dxa"/>
            <w:gridSpan w:val="7"/>
            <w:shd w:val="clear" w:color="auto" w:fill="auto"/>
            <w:tcMar>
              <w:top w:w="85" w:type="dxa"/>
              <w:left w:w="85" w:type="dxa"/>
              <w:bottom w:w="85" w:type="dxa"/>
              <w:right w:w="85" w:type="dxa"/>
            </w:tcMar>
          </w:tcPr>
          <w:p w14:paraId="615AA87E" w14:textId="77777777" w:rsidR="00DF4841" w:rsidRPr="00DF4841" w:rsidRDefault="00DF4841" w:rsidP="00DF4841">
            <w:r w:rsidRPr="00DF4841">
              <w:t>[add more rows if required]</w:t>
            </w:r>
          </w:p>
        </w:tc>
      </w:tr>
    </w:tbl>
    <w:p w14:paraId="6194E75B" w14:textId="77777777" w:rsidR="00DF4841" w:rsidRPr="00DF4841" w:rsidRDefault="00DF4841" w:rsidP="00DF4841"/>
    <w:p w14:paraId="287C72FD" w14:textId="77777777" w:rsidR="00DF4841" w:rsidRPr="002C521E" w:rsidRDefault="00DF4841" w:rsidP="00DF4841">
      <w:pPr>
        <w:rPr>
          <w:b/>
          <w:color w:val="00008B" w:themeColor="text1"/>
        </w:rPr>
      </w:pPr>
      <w:r w:rsidRPr="002C521E">
        <w:rPr>
          <w:b/>
          <w:color w:val="00008B" w:themeColor="text1"/>
        </w:rPr>
        <w:t>5.</w:t>
      </w:r>
      <w:r w:rsidRPr="002C521E">
        <w:rPr>
          <w:b/>
          <w:color w:val="00008B" w:themeColor="text1"/>
        </w:rPr>
        <w:tab/>
        <w:t>Previous Appeals</w:t>
      </w:r>
    </w:p>
    <w:p w14:paraId="49542116" w14:textId="77777777" w:rsidR="00DF4841" w:rsidRPr="00DF4841" w:rsidRDefault="00DF4841" w:rsidP="00DF4841">
      <w:r w:rsidRPr="00DF4841">
        <w:t>Please state any Primary BM Units which have been previously appealed, and for which BSC Seasons.</w:t>
      </w:r>
    </w:p>
    <w:tbl>
      <w:tblPr>
        <w:tblW w:w="0" w:type="auto"/>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4643"/>
        <w:gridCol w:w="4643"/>
      </w:tblGrid>
      <w:tr w:rsidR="00DF4841" w:rsidRPr="00DF4841" w14:paraId="106F2E16" w14:textId="77777777" w:rsidTr="00DF4841">
        <w:tc>
          <w:tcPr>
            <w:tcW w:w="4643" w:type="dxa"/>
            <w:shd w:val="clear" w:color="auto" w:fill="auto"/>
            <w:tcMar>
              <w:top w:w="85" w:type="dxa"/>
              <w:left w:w="85" w:type="dxa"/>
              <w:bottom w:w="85" w:type="dxa"/>
              <w:right w:w="85" w:type="dxa"/>
            </w:tcMar>
          </w:tcPr>
          <w:p w14:paraId="3B862647" w14:textId="77777777" w:rsidR="00DF4841" w:rsidRPr="00DF4841" w:rsidRDefault="00DF4841" w:rsidP="00DF4841">
            <w:pPr>
              <w:rPr>
                <w:b/>
              </w:rPr>
            </w:pPr>
            <w:r w:rsidRPr="00DF4841">
              <w:rPr>
                <w:b/>
              </w:rPr>
              <w:t>BSC Season appealed</w:t>
            </w:r>
          </w:p>
        </w:tc>
        <w:tc>
          <w:tcPr>
            <w:tcW w:w="4643" w:type="dxa"/>
            <w:shd w:val="clear" w:color="auto" w:fill="auto"/>
            <w:tcMar>
              <w:top w:w="85" w:type="dxa"/>
              <w:left w:w="85" w:type="dxa"/>
              <w:bottom w:w="85" w:type="dxa"/>
              <w:right w:w="85" w:type="dxa"/>
            </w:tcMar>
          </w:tcPr>
          <w:p w14:paraId="2477511B" w14:textId="77777777" w:rsidR="00DF4841" w:rsidRPr="00DF4841" w:rsidRDefault="00DF4841" w:rsidP="00DF4841">
            <w:pPr>
              <w:rPr>
                <w:b/>
              </w:rPr>
            </w:pPr>
            <w:r w:rsidRPr="00DF4841">
              <w:rPr>
                <w:b/>
              </w:rPr>
              <w:t>Primary BM Units appealed</w:t>
            </w:r>
          </w:p>
        </w:tc>
      </w:tr>
      <w:tr w:rsidR="00DF4841" w:rsidRPr="00DF4841" w14:paraId="3E44A5E5" w14:textId="77777777" w:rsidTr="00DF4841">
        <w:tc>
          <w:tcPr>
            <w:tcW w:w="4643" w:type="dxa"/>
            <w:shd w:val="clear" w:color="auto" w:fill="auto"/>
            <w:tcMar>
              <w:top w:w="85" w:type="dxa"/>
              <w:left w:w="85" w:type="dxa"/>
              <w:bottom w:w="85" w:type="dxa"/>
              <w:right w:w="85" w:type="dxa"/>
            </w:tcMar>
          </w:tcPr>
          <w:p w14:paraId="1447BB17" w14:textId="77777777" w:rsidR="00DF4841" w:rsidRPr="00DF4841" w:rsidRDefault="00DF4841" w:rsidP="00DF4841"/>
        </w:tc>
        <w:tc>
          <w:tcPr>
            <w:tcW w:w="4643" w:type="dxa"/>
            <w:shd w:val="clear" w:color="auto" w:fill="auto"/>
            <w:tcMar>
              <w:top w:w="85" w:type="dxa"/>
              <w:left w:w="85" w:type="dxa"/>
              <w:bottom w:w="85" w:type="dxa"/>
              <w:right w:w="85" w:type="dxa"/>
            </w:tcMar>
          </w:tcPr>
          <w:p w14:paraId="1EE12492" w14:textId="77777777" w:rsidR="00DF4841" w:rsidRPr="00DF4841" w:rsidRDefault="00DF4841" w:rsidP="00DF4841"/>
        </w:tc>
      </w:tr>
      <w:tr w:rsidR="00DF4841" w:rsidRPr="00DF4841" w14:paraId="5288AF15" w14:textId="77777777" w:rsidTr="00DF4841">
        <w:tc>
          <w:tcPr>
            <w:tcW w:w="4643" w:type="dxa"/>
            <w:shd w:val="clear" w:color="auto" w:fill="auto"/>
            <w:tcMar>
              <w:top w:w="85" w:type="dxa"/>
              <w:left w:w="85" w:type="dxa"/>
              <w:bottom w:w="85" w:type="dxa"/>
              <w:right w:w="85" w:type="dxa"/>
            </w:tcMar>
          </w:tcPr>
          <w:p w14:paraId="6A9D0626" w14:textId="77777777" w:rsidR="00DF4841" w:rsidRPr="00DF4841" w:rsidRDefault="00DF4841" w:rsidP="00DF4841"/>
        </w:tc>
        <w:tc>
          <w:tcPr>
            <w:tcW w:w="4643" w:type="dxa"/>
            <w:shd w:val="clear" w:color="auto" w:fill="auto"/>
            <w:tcMar>
              <w:top w:w="85" w:type="dxa"/>
              <w:left w:w="85" w:type="dxa"/>
              <w:bottom w:w="85" w:type="dxa"/>
              <w:right w:w="85" w:type="dxa"/>
            </w:tcMar>
          </w:tcPr>
          <w:p w14:paraId="2501D658" w14:textId="77777777" w:rsidR="00DF4841" w:rsidRPr="00DF4841" w:rsidRDefault="00DF4841" w:rsidP="00DF4841"/>
        </w:tc>
      </w:tr>
      <w:tr w:rsidR="00DF4841" w:rsidRPr="00DF4841" w14:paraId="1669C17C" w14:textId="77777777" w:rsidTr="00DF4841">
        <w:tc>
          <w:tcPr>
            <w:tcW w:w="9286" w:type="dxa"/>
            <w:gridSpan w:val="2"/>
            <w:shd w:val="clear" w:color="auto" w:fill="auto"/>
            <w:tcMar>
              <w:top w:w="85" w:type="dxa"/>
              <w:left w:w="85" w:type="dxa"/>
              <w:bottom w:w="85" w:type="dxa"/>
              <w:right w:w="85" w:type="dxa"/>
            </w:tcMar>
          </w:tcPr>
          <w:p w14:paraId="60B18C8C" w14:textId="77777777" w:rsidR="00DF4841" w:rsidRPr="00DF4841" w:rsidRDefault="00DF4841" w:rsidP="00DF4841">
            <w:r w:rsidRPr="00DF4841">
              <w:t>[add more rows if required]</w:t>
            </w:r>
          </w:p>
        </w:tc>
      </w:tr>
    </w:tbl>
    <w:p w14:paraId="723077BA" w14:textId="77777777" w:rsidR="00DF4841" w:rsidRPr="00DF4841" w:rsidRDefault="00DF4841" w:rsidP="00DF4841"/>
    <w:p w14:paraId="486E17ED" w14:textId="77777777" w:rsidR="00DF4841" w:rsidRPr="00DF4841" w:rsidRDefault="00DF4841" w:rsidP="00DF4841">
      <w:pPr>
        <w:rPr>
          <w:b/>
        </w:rPr>
      </w:pPr>
      <w:r w:rsidRPr="00DF4841">
        <w:rPr>
          <w:b/>
        </w:rPr>
        <w:t>Additional Remarks</w:t>
      </w:r>
    </w:p>
    <w:tbl>
      <w:tblPr>
        <w:tblW w:w="0" w:type="auto"/>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9286"/>
      </w:tblGrid>
      <w:tr w:rsidR="00DF4841" w:rsidRPr="00DF4841" w14:paraId="70446971" w14:textId="77777777" w:rsidTr="00DF4841">
        <w:tc>
          <w:tcPr>
            <w:tcW w:w="9286" w:type="dxa"/>
            <w:shd w:val="clear" w:color="auto" w:fill="auto"/>
          </w:tcPr>
          <w:p w14:paraId="4298B497" w14:textId="77777777" w:rsidR="00DF4841" w:rsidRPr="00DF4841" w:rsidRDefault="00DF4841" w:rsidP="00DF4841"/>
          <w:p w14:paraId="7754E85B" w14:textId="77777777" w:rsidR="00DF4841" w:rsidRPr="00DF4841" w:rsidRDefault="00DF4841" w:rsidP="00DF4841"/>
          <w:p w14:paraId="0F62F3A8" w14:textId="77777777" w:rsidR="00DF4841" w:rsidRPr="00DF4841" w:rsidRDefault="00DF4841" w:rsidP="00DF4841"/>
          <w:p w14:paraId="622A2C9A" w14:textId="77777777" w:rsidR="00DF4841" w:rsidRPr="00DF4841" w:rsidRDefault="00DF4841" w:rsidP="00DF4841"/>
          <w:p w14:paraId="06FDEF1C" w14:textId="77777777" w:rsidR="00DF4841" w:rsidRPr="00DF4841" w:rsidRDefault="00DF4841" w:rsidP="00DF4841"/>
          <w:p w14:paraId="56CAAC82" w14:textId="77777777" w:rsidR="00DF4841" w:rsidRPr="00DF4841" w:rsidRDefault="00DF4841" w:rsidP="00DF4841"/>
          <w:p w14:paraId="3848DEEE" w14:textId="77777777" w:rsidR="00DF4841" w:rsidRPr="00DF4841" w:rsidRDefault="00DF4841" w:rsidP="00DF4841"/>
          <w:p w14:paraId="5E9D12EC" w14:textId="77777777" w:rsidR="00DF4841" w:rsidRPr="00DF4841" w:rsidRDefault="00DF4841" w:rsidP="00DF4841"/>
          <w:p w14:paraId="4AEBC5FE" w14:textId="77777777" w:rsidR="00DF4841" w:rsidRPr="00DF4841" w:rsidRDefault="00DF4841" w:rsidP="00DF4841"/>
          <w:p w14:paraId="52178E71" w14:textId="77777777" w:rsidR="00DF4841" w:rsidRPr="00DF4841" w:rsidRDefault="00DF4841" w:rsidP="00DF4841"/>
          <w:p w14:paraId="6CC077D7" w14:textId="77777777" w:rsidR="00DF4841" w:rsidRPr="00DF4841" w:rsidRDefault="00DF4841" w:rsidP="00DF4841"/>
          <w:p w14:paraId="2EC25770" w14:textId="77777777" w:rsidR="00DF4841" w:rsidRPr="00DF4841" w:rsidRDefault="00DF4841" w:rsidP="00DF4841"/>
          <w:p w14:paraId="70A11F8D" w14:textId="77777777" w:rsidR="00DF4841" w:rsidRPr="00DF4841" w:rsidRDefault="00DF4841" w:rsidP="00DF4841"/>
        </w:tc>
      </w:tr>
    </w:tbl>
    <w:p w14:paraId="0B8E12C2" w14:textId="77777777" w:rsidR="00DF4841" w:rsidRPr="00DF4841" w:rsidRDefault="00DF4841" w:rsidP="00DF4841"/>
    <w:p w14:paraId="647255F2" w14:textId="77777777" w:rsidR="00DF4841" w:rsidRPr="00DF4841" w:rsidRDefault="00DF4841" w:rsidP="00DF4841"/>
    <w:p w14:paraId="11580AF8" w14:textId="77777777" w:rsidR="00DF4841" w:rsidRPr="002C521E" w:rsidRDefault="00DF4841" w:rsidP="002C521E">
      <w:pPr>
        <w:pStyle w:val="Heading2"/>
      </w:pPr>
      <w:bookmarkStart w:id="198" w:name="_Toc367179398"/>
      <w:bookmarkStart w:id="199" w:name="_Toc40102811"/>
      <w:bookmarkStart w:id="200" w:name="_Toc70344397"/>
      <w:r w:rsidRPr="002C521E">
        <w:t>Appendix 6 – Appeal of Assigned WDCALF, NWDCALF or SECALF – Form for Completion by ELEXON</w:t>
      </w:r>
      <w:bookmarkEnd w:id="198"/>
      <w:bookmarkEnd w:id="199"/>
      <w:bookmarkEnd w:id="200"/>
    </w:p>
    <w:p w14:paraId="79A98EB4" w14:textId="77777777" w:rsidR="00DF4841" w:rsidRPr="00DF4841" w:rsidRDefault="00DF4841" w:rsidP="00DF4841">
      <w:r w:rsidRPr="00DF4841">
        <w:t>Information shaded grey has been copied from the participant form.</w:t>
      </w:r>
    </w:p>
    <w:tbl>
      <w:tblPr>
        <w:tblW w:w="0" w:type="auto"/>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4643"/>
        <w:gridCol w:w="4643"/>
      </w:tblGrid>
      <w:tr w:rsidR="00DF4841" w:rsidRPr="00DF4841" w14:paraId="39B4127C" w14:textId="77777777" w:rsidTr="00DF4841">
        <w:tc>
          <w:tcPr>
            <w:tcW w:w="4643" w:type="dxa"/>
            <w:shd w:val="clear" w:color="auto" w:fill="auto"/>
            <w:tcMar>
              <w:top w:w="85" w:type="dxa"/>
              <w:left w:w="85" w:type="dxa"/>
              <w:bottom w:w="85" w:type="dxa"/>
              <w:right w:w="85" w:type="dxa"/>
            </w:tcMar>
          </w:tcPr>
          <w:p w14:paraId="78D47B95" w14:textId="77777777" w:rsidR="00DF4841" w:rsidRPr="00DF4841" w:rsidRDefault="00DF4841" w:rsidP="00DF4841">
            <w:pPr>
              <w:rPr>
                <w:b/>
              </w:rPr>
            </w:pPr>
            <w:r w:rsidRPr="00DF4841">
              <w:rPr>
                <w:b/>
              </w:rPr>
              <w:t>WDCALF, NWDCALF or SECALF Appeal Reference</w:t>
            </w:r>
          </w:p>
        </w:tc>
        <w:tc>
          <w:tcPr>
            <w:tcW w:w="4643" w:type="dxa"/>
            <w:shd w:val="clear" w:color="auto" w:fill="auto"/>
            <w:tcMar>
              <w:top w:w="85" w:type="dxa"/>
              <w:left w:w="85" w:type="dxa"/>
              <w:bottom w:w="85" w:type="dxa"/>
              <w:right w:w="85" w:type="dxa"/>
            </w:tcMar>
          </w:tcPr>
          <w:p w14:paraId="0A960E6D" w14:textId="77777777" w:rsidR="00DF4841" w:rsidRPr="00DF4841" w:rsidRDefault="00DF4841" w:rsidP="00DF4841"/>
        </w:tc>
      </w:tr>
    </w:tbl>
    <w:p w14:paraId="4C36034D" w14:textId="77777777" w:rsidR="00DF4841" w:rsidRPr="00DF4841" w:rsidRDefault="00DF4841" w:rsidP="00DF4841"/>
    <w:p w14:paraId="4F297C29" w14:textId="631BFA99" w:rsidR="00DF4841" w:rsidRPr="00DF4841" w:rsidRDefault="00DF4841" w:rsidP="00DF4841">
      <w:pPr>
        <w:rPr>
          <w:b/>
        </w:rPr>
      </w:pPr>
      <w:r w:rsidRPr="00DF4841">
        <w:rPr>
          <w:b/>
        </w:rPr>
        <w:t>1.</w:t>
      </w:r>
      <w:r w:rsidRPr="00DF4841">
        <w:rPr>
          <w:b/>
        </w:rPr>
        <w:tab/>
      </w:r>
      <w:del w:id="201" w:author="Fionnghuala" w:date="2021-04-19T16:44:00Z">
        <w:r w:rsidRPr="00DF4841" w:rsidDel="00D5502E">
          <w:rPr>
            <w:b/>
          </w:rPr>
          <w:delText>ELEXON</w:delText>
        </w:r>
      </w:del>
      <w:ins w:id="202" w:author="Fionnghuala" w:date="2021-04-19T16:44:00Z">
        <w:r w:rsidR="00D5502E">
          <w:rPr>
            <w:b/>
          </w:rPr>
          <w:t>Elexon</w:t>
        </w:r>
      </w:ins>
      <w:r w:rsidRPr="00DF4841">
        <w:rPr>
          <w:b/>
        </w:rPr>
        <w:t xml:space="preserve"> contact information for this appeal</w:t>
      </w:r>
    </w:p>
    <w:tbl>
      <w:tblPr>
        <w:tblW w:w="0" w:type="auto"/>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4643"/>
        <w:gridCol w:w="4643"/>
      </w:tblGrid>
      <w:tr w:rsidR="00DF4841" w:rsidRPr="00DF4841" w14:paraId="7EBCC54F" w14:textId="77777777" w:rsidTr="00DF4841">
        <w:tc>
          <w:tcPr>
            <w:tcW w:w="4643" w:type="dxa"/>
            <w:shd w:val="clear" w:color="auto" w:fill="auto"/>
            <w:tcMar>
              <w:top w:w="85" w:type="dxa"/>
              <w:left w:w="85" w:type="dxa"/>
              <w:bottom w:w="85" w:type="dxa"/>
              <w:right w:w="85" w:type="dxa"/>
            </w:tcMar>
          </w:tcPr>
          <w:p w14:paraId="058D0CE9" w14:textId="77777777" w:rsidR="00DF4841" w:rsidRPr="00DF4841" w:rsidRDefault="00DF4841" w:rsidP="00DF4841">
            <w:pPr>
              <w:rPr>
                <w:b/>
              </w:rPr>
            </w:pPr>
            <w:r w:rsidRPr="00DF4841">
              <w:rPr>
                <w:b/>
              </w:rPr>
              <w:t>Name</w:t>
            </w:r>
          </w:p>
        </w:tc>
        <w:tc>
          <w:tcPr>
            <w:tcW w:w="4643" w:type="dxa"/>
            <w:shd w:val="clear" w:color="auto" w:fill="auto"/>
            <w:tcMar>
              <w:top w:w="85" w:type="dxa"/>
              <w:left w:w="85" w:type="dxa"/>
              <w:bottom w:w="85" w:type="dxa"/>
              <w:right w:w="85" w:type="dxa"/>
            </w:tcMar>
          </w:tcPr>
          <w:p w14:paraId="0F34FC39" w14:textId="77777777" w:rsidR="00DF4841" w:rsidRPr="00DF4841" w:rsidRDefault="00DF4841" w:rsidP="00DF4841"/>
        </w:tc>
      </w:tr>
      <w:tr w:rsidR="00DF4841" w:rsidRPr="00DF4841" w14:paraId="50316935" w14:textId="77777777" w:rsidTr="00DF4841">
        <w:tc>
          <w:tcPr>
            <w:tcW w:w="4643" w:type="dxa"/>
            <w:shd w:val="clear" w:color="auto" w:fill="auto"/>
            <w:tcMar>
              <w:top w:w="85" w:type="dxa"/>
              <w:left w:w="85" w:type="dxa"/>
              <w:bottom w:w="85" w:type="dxa"/>
              <w:right w:w="85" w:type="dxa"/>
            </w:tcMar>
          </w:tcPr>
          <w:p w14:paraId="2AEA6727" w14:textId="77777777" w:rsidR="00DF4841" w:rsidRPr="00DF4841" w:rsidRDefault="00DF4841" w:rsidP="00DF4841">
            <w:pPr>
              <w:rPr>
                <w:b/>
              </w:rPr>
            </w:pPr>
            <w:r w:rsidRPr="00DF4841">
              <w:rPr>
                <w:b/>
              </w:rPr>
              <w:t>Phone Number</w:t>
            </w:r>
          </w:p>
        </w:tc>
        <w:tc>
          <w:tcPr>
            <w:tcW w:w="4643" w:type="dxa"/>
            <w:shd w:val="clear" w:color="auto" w:fill="auto"/>
            <w:tcMar>
              <w:top w:w="85" w:type="dxa"/>
              <w:left w:w="85" w:type="dxa"/>
              <w:bottom w:w="85" w:type="dxa"/>
              <w:right w:w="85" w:type="dxa"/>
            </w:tcMar>
          </w:tcPr>
          <w:p w14:paraId="7D841BF4" w14:textId="77777777" w:rsidR="00DF4841" w:rsidRPr="00DF4841" w:rsidRDefault="00DF4841" w:rsidP="00DF4841"/>
        </w:tc>
      </w:tr>
    </w:tbl>
    <w:p w14:paraId="129E02FA" w14:textId="77777777" w:rsidR="00DF4841" w:rsidRPr="00DF4841" w:rsidRDefault="00DF4841" w:rsidP="00DF4841"/>
    <w:p w14:paraId="52E4F9CD" w14:textId="77777777" w:rsidR="00DF4841" w:rsidRPr="00DF4841" w:rsidRDefault="00DF4841" w:rsidP="00DF4841">
      <w:pPr>
        <w:rPr>
          <w:b/>
        </w:rPr>
      </w:pPr>
      <w:r w:rsidRPr="00DF4841">
        <w:rPr>
          <w:b/>
        </w:rPr>
        <w:t>2.</w:t>
      </w:r>
      <w:r w:rsidRPr="00DF4841">
        <w:rPr>
          <w:b/>
        </w:rPr>
        <w:tab/>
        <w:t>Key dates</w:t>
      </w:r>
    </w:p>
    <w:tbl>
      <w:tblPr>
        <w:tblW w:w="5000" w:type="pct"/>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5268"/>
        <w:gridCol w:w="5268"/>
      </w:tblGrid>
      <w:tr w:rsidR="00DF4841" w:rsidRPr="00DF4841" w14:paraId="3432FB48" w14:textId="77777777" w:rsidTr="00DF4841">
        <w:tc>
          <w:tcPr>
            <w:tcW w:w="2500" w:type="pct"/>
            <w:shd w:val="clear" w:color="auto" w:fill="auto"/>
            <w:tcMar>
              <w:top w:w="85" w:type="dxa"/>
              <w:left w:w="85" w:type="dxa"/>
              <w:bottom w:w="85" w:type="dxa"/>
              <w:right w:w="85" w:type="dxa"/>
            </w:tcMar>
          </w:tcPr>
          <w:p w14:paraId="3550042A" w14:textId="77777777" w:rsidR="00DF4841" w:rsidRPr="00DF4841" w:rsidRDefault="00DF4841" w:rsidP="00DF4841">
            <w:pPr>
              <w:rPr>
                <w:b/>
              </w:rPr>
            </w:pPr>
            <w:r w:rsidRPr="00DF4841">
              <w:rPr>
                <w:b/>
              </w:rPr>
              <w:t>Event</w:t>
            </w:r>
          </w:p>
        </w:tc>
        <w:tc>
          <w:tcPr>
            <w:tcW w:w="2500" w:type="pct"/>
            <w:shd w:val="clear" w:color="auto" w:fill="auto"/>
            <w:tcMar>
              <w:top w:w="85" w:type="dxa"/>
              <w:left w:w="85" w:type="dxa"/>
              <w:bottom w:w="85" w:type="dxa"/>
              <w:right w:w="85" w:type="dxa"/>
            </w:tcMar>
          </w:tcPr>
          <w:p w14:paraId="59BC9F2A" w14:textId="77777777" w:rsidR="00DF4841" w:rsidRPr="00DF4841" w:rsidRDefault="00DF4841" w:rsidP="00DF4841">
            <w:pPr>
              <w:rPr>
                <w:b/>
              </w:rPr>
            </w:pPr>
            <w:r w:rsidRPr="00DF4841">
              <w:rPr>
                <w:b/>
              </w:rPr>
              <w:t>Details</w:t>
            </w:r>
          </w:p>
        </w:tc>
      </w:tr>
      <w:tr w:rsidR="00DF4841" w:rsidRPr="00DF4841" w14:paraId="656A7FFF" w14:textId="77777777" w:rsidTr="00DF4841">
        <w:tc>
          <w:tcPr>
            <w:tcW w:w="2500" w:type="pct"/>
            <w:shd w:val="clear" w:color="auto" w:fill="auto"/>
            <w:tcMar>
              <w:top w:w="85" w:type="dxa"/>
              <w:left w:w="85" w:type="dxa"/>
              <w:bottom w:w="85" w:type="dxa"/>
              <w:right w:w="85" w:type="dxa"/>
            </w:tcMar>
          </w:tcPr>
          <w:p w14:paraId="22DEB7A6" w14:textId="77777777" w:rsidR="00DF4841" w:rsidRPr="00DF4841" w:rsidRDefault="00DF4841" w:rsidP="00DF4841">
            <w:r w:rsidRPr="00DF4841">
              <w:t>BSC Season being appealed</w:t>
            </w:r>
          </w:p>
        </w:tc>
        <w:tc>
          <w:tcPr>
            <w:tcW w:w="2500" w:type="pct"/>
            <w:shd w:val="clear" w:color="auto" w:fill="auto"/>
            <w:tcMar>
              <w:top w:w="85" w:type="dxa"/>
              <w:left w:w="85" w:type="dxa"/>
              <w:bottom w:w="85" w:type="dxa"/>
              <w:right w:w="85" w:type="dxa"/>
            </w:tcMar>
          </w:tcPr>
          <w:p w14:paraId="55382183" w14:textId="77777777" w:rsidR="00DF4841" w:rsidRPr="00DF4841" w:rsidRDefault="00DF4841" w:rsidP="00DF4841"/>
        </w:tc>
      </w:tr>
      <w:tr w:rsidR="00DF4841" w:rsidRPr="00DF4841" w14:paraId="371D2A3B" w14:textId="77777777" w:rsidTr="00DF4841">
        <w:tc>
          <w:tcPr>
            <w:tcW w:w="2500" w:type="pct"/>
            <w:shd w:val="clear" w:color="auto" w:fill="auto"/>
            <w:tcMar>
              <w:top w:w="85" w:type="dxa"/>
              <w:left w:w="85" w:type="dxa"/>
              <w:bottom w:w="85" w:type="dxa"/>
              <w:right w:w="85" w:type="dxa"/>
            </w:tcMar>
          </w:tcPr>
          <w:p w14:paraId="41BD3892" w14:textId="1D644F4A" w:rsidR="00DF4841" w:rsidRPr="00DF4841" w:rsidRDefault="00DF4841" w:rsidP="00D5502E">
            <w:r w:rsidRPr="00DF4841">
              <w:t xml:space="preserve">Date of Publication of WDCALF, NWDCALF or SECALF Values on </w:t>
            </w:r>
            <w:del w:id="203" w:author="Fionnghuala" w:date="2021-04-19T16:45:00Z">
              <w:r w:rsidRPr="00DF4841" w:rsidDel="00D5502E">
                <w:delText>ELEXON</w:delText>
              </w:r>
            </w:del>
            <w:ins w:id="204" w:author="Fionnghuala" w:date="2021-04-19T16:45:00Z">
              <w:r w:rsidR="00D5502E">
                <w:t>Elexon</w:t>
              </w:r>
            </w:ins>
            <w:r w:rsidRPr="00DF4841">
              <w:t xml:space="preserve"> Portal</w:t>
            </w:r>
          </w:p>
        </w:tc>
        <w:tc>
          <w:tcPr>
            <w:tcW w:w="2500" w:type="pct"/>
            <w:shd w:val="clear" w:color="auto" w:fill="auto"/>
            <w:tcMar>
              <w:top w:w="85" w:type="dxa"/>
              <w:left w:w="85" w:type="dxa"/>
              <w:bottom w:w="85" w:type="dxa"/>
              <w:right w:w="85" w:type="dxa"/>
            </w:tcMar>
          </w:tcPr>
          <w:p w14:paraId="13301833" w14:textId="77777777" w:rsidR="00DF4841" w:rsidRPr="00DF4841" w:rsidRDefault="00DF4841" w:rsidP="00DF4841"/>
        </w:tc>
      </w:tr>
      <w:tr w:rsidR="00DF4841" w:rsidRPr="00DF4841" w14:paraId="5D67FAA9" w14:textId="77777777" w:rsidTr="00DF4841">
        <w:tc>
          <w:tcPr>
            <w:tcW w:w="2500" w:type="pct"/>
            <w:shd w:val="clear" w:color="auto" w:fill="auto"/>
            <w:tcMar>
              <w:top w:w="85" w:type="dxa"/>
              <w:left w:w="85" w:type="dxa"/>
              <w:bottom w:w="85" w:type="dxa"/>
              <w:right w:w="85" w:type="dxa"/>
            </w:tcMar>
          </w:tcPr>
          <w:p w14:paraId="74E9DAC5" w14:textId="77777777" w:rsidR="00DF4841" w:rsidRPr="00DF4841" w:rsidRDefault="00DF4841" w:rsidP="00DF4841">
            <w:r w:rsidRPr="00DF4841">
              <w:t>Date of Notice of intention to appeal logged with BSC Service Desk</w:t>
            </w:r>
          </w:p>
        </w:tc>
        <w:tc>
          <w:tcPr>
            <w:tcW w:w="2500" w:type="pct"/>
            <w:shd w:val="clear" w:color="auto" w:fill="auto"/>
            <w:tcMar>
              <w:top w:w="85" w:type="dxa"/>
              <w:left w:w="85" w:type="dxa"/>
              <w:bottom w:w="85" w:type="dxa"/>
              <w:right w:w="85" w:type="dxa"/>
            </w:tcMar>
          </w:tcPr>
          <w:p w14:paraId="4A7AA064" w14:textId="77777777" w:rsidR="00DF4841" w:rsidRPr="00DF4841" w:rsidRDefault="00DF4841" w:rsidP="00DF4841"/>
        </w:tc>
      </w:tr>
      <w:tr w:rsidR="00DF4841" w:rsidRPr="00DF4841" w14:paraId="10DA6EAF" w14:textId="77777777" w:rsidTr="00DF4841">
        <w:tc>
          <w:tcPr>
            <w:tcW w:w="2500" w:type="pct"/>
            <w:shd w:val="clear" w:color="auto" w:fill="auto"/>
            <w:tcMar>
              <w:top w:w="85" w:type="dxa"/>
              <w:left w:w="85" w:type="dxa"/>
              <w:bottom w:w="85" w:type="dxa"/>
              <w:right w:w="85" w:type="dxa"/>
            </w:tcMar>
          </w:tcPr>
          <w:p w14:paraId="79081988" w14:textId="77777777" w:rsidR="00DF4841" w:rsidRPr="00DF4841" w:rsidRDefault="00DF4841" w:rsidP="00DF4841">
            <w:r w:rsidRPr="00DF4841">
              <w:t>Date Completed Form received from Party</w:t>
            </w:r>
          </w:p>
        </w:tc>
        <w:tc>
          <w:tcPr>
            <w:tcW w:w="2500" w:type="pct"/>
            <w:shd w:val="clear" w:color="auto" w:fill="auto"/>
            <w:tcMar>
              <w:top w:w="85" w:type="dxa"/>
              <w:left w:w="85" w:type="dxa"/>
              <w:bottom w:w="85" w:type="dxa"/>
              <w:right w:w="85" w:type="dxa"/>
            </w:tcMar>
          </w:tcPr>
          <w:p w14:paraId="46C86513" w14:textId="77777777" w:rsidR="00DF4841" w:rsidRPr="00DF4841" w:rsidRDefault="00DF4841" w:rsidP="00DF4841"/>
        </w:tc>
      </w:tr>
    </w:tbl>
    <w:p w14:paraId="26D4EED1" w14:textId="77777777" w:rsidR="00DF4841" w:rsidRPr="00DF4841" w:rsidRDefault="00DF4841" w:rsidP="00DF4841"/>
    <w:p w14:paraId="51DA8717" w14:textId="77777777" w:rsidR="00DF4841" w:rsidRPr="00DF4841" w:rsidRDefault="00DF4841" w:rsidP="00DF4841">
      <w:pPr>
        <w:rPr>
          <w:b/>
        </w:rPr>
      </w:pPr>
      <w:r w:rsidRPr="00DF4841">
        <w:rPr>
          <w:b/>
        </w:rPr>
        <w:t>3.</w:t>
      </w:r>
      <w:r w:rsidRPr="00DF4841">
        <w:rPr>
          <w:b/>
        </w:rPr>
        <w:tab/>
        <w:t>Primary BM Unit details and standing data</w:t>
      </w:r>
    </w:p>
    <w:tbl>
      <w:tblPr>
        <w:tblW w:w="9239" w:type="dxa"/>
        <w:tblInd w:w="-1" w:type="dxa"/>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1845"/>
        <w:gridCol w:w="1847"/>
        <w:gridCol w:w="927"/>
        <w:gridCol w:w="922"/>
        <w:gridCol w:w="1848"/>
        <w:gridCol w:w="1850"/>
      </w:tblGrid>
      <w:tr w:rsidR="00DF4841" w:rsidRPr="00DF4841" w14:paraId="2C3FFC3F" w14:textId="77777777" w:rsidTr="00DF4841">
        <w:tc>
          <w:tcPr>
            <w:tcW w:w="4619" w:type="dxa"/>
            <w:gridSpan w:val="3"/>
            <w:shd w:val="clear" w:color="auto" w:fill="auto"/>
            <w:tcMar>
              <w:top w:w="68" w:type="dxa"/>
              <w:left w:w="68" w:type="dxa"/>
              <w:bottom w:w="68" w:type="dxa"/>
              <w:right w:w="68" w:type="dxa"/>
            </w:tcMar>
          </w:tcPr>
          <w:p w14:paraId="477D5BEA" w14:textId="77777777" w:rsidR="00DF4841" w:rsidRPr="00DF4841" w:rsidRDefault="00DF4841" w:rsidP="00DF4841">
            <w:pPr>
              <w:rPr>
                <w:b/>
              </w:rPr>
            </w:pPr>
            <w:r w:rsidRPr="00DF4841">
              <w:rPr>
                <w:b/>
              </w:rPr>
              <w:lastRenderedPageBreak/>
              <w:t>Trading Unit Name:</w:t>
            </w:r>
          </w:p>
        </w:tc>
        <w:tc>
          <w:tcPr>
            <w:tcW w:w="4620" w:type="dxa"/>
            <w:gridSpan w:val="3"/>
            <w:shd w:val="clear" w:color="auto" w:fill="auto"/>
            <w:tcMar>
              <w:top w:w="68" w:type="dxa"/>
              <w:left w:w="68" w:type="dxa"/>
              <w:bottom w:w="68" w:type="dxa"/>
              <w:right w:w="68" w:type="dxa"/>
            </w:tcMar>
          </w:tcPr>
          <w:p w14:paraId="2F3C02B1" w14:textId="77777777" w:rsidR="00DF4841" w:rsidRPr="00DF4841" w:rsidRDefault="00DF4841" w:rsidP="00DF4841"/>
        </w:tc>
      </w:tr>
      <w:tr w:rsidR="00DF4841" w:rsidRPr="00DF4841" w14:paraId="02AF5836" w14:textId="77777777" w:rsidTr="00DF4841">
        <w:tc>
          <w:tcPr>
            <w:tcW w:w="1845" w:type="dxa"/>
            <w:shd w:val="clear" w:color="auto" w:fill="auto"/>
            <w:tcMar>
              <w:top w:w="68" w:type="dxa"/>
              <w:left w:w="68" w:type="dxa"/>
              <w:bottom w:w="68" w:type="dxa"/>
              <w:right w:w="68" w:type="dxa"/>
            </w:tcMar>
          </w:tcPr>
          <w:p w14:paraId="2DBCBC5A" w14:textId="77777777" w:rsidR="00DF4841" w:rsidRPr="00DF4841" w:rsidRDefault="00DF4841" w:rsidP="00DF4841">
            <w:pPr>
              <w:rPr>
                <w:b/>
              </w:rPr>
            </w:pPr>
            <w:r w:rsidRPr="00DF4841">
              <w:rPr>
                <w:b/>
              </w:rPr>
              <w:t>Primary BM Unit ID</w:t>
            </w:r>
          </w:p>
        </w:tc>
        <w:tc>
          <w:tcPr>
            <w:tcW w:w="1847" w:type="dxa"/>
            <w:shd w:val="clear" w:color="auto" w:fill="auto"/>
            <w:tcMar>
              <w:top w:w="68" w:type="dxa"/>
              <w:left w:w="68" w:type="dxa"/>
              <w:bottom w:w="68" w:type="dxa"/>
              <w:right w:w="68" w:type="dxa"/>
            </w:tcMar>
          </w:tcPr>
          <w:p w14:paraId="3C929CC4" w14:textId="77777777" w:rsidR="00DF4841" w:rsidRPr="00DF4841" w:rsidRDefault="00DF4841" w:rsidP="00DF4841">
            <w:pPr>
              <w:rPr>
                <w:b/>
              </w:rPr>
            </w:pPr>
            <w:r w:rsidRPr="00DF4841">
              <w:rPr>
                <w:b/>
              </w:rPr>
              <w:t xml:space="preserve">Currently assigned WDCALF, NWDCALF or SECALF Value </w:t>
            </w:r>
          </w:p>
        </w:tc>
        <w:tc>
          <w:tcPr>
            <w:tcW w:w="1849" w:type="dxa"/>
            <w:gridSpan w:val="2"/>
            <w:shd w:val="clear" w:color="auto" w:fill="auto"/>
            <w:tcMar>
              <w:top w:w="68" w:type="dxa"/>
              <w:left w:w="68" w:type="dxa"/>
              <w:bottom w:w="68" w:type="dxa"/>
              <w:right w:w="68" w:type="dxa"/>
            </w:tcMar>
          </w:tcPr>
          <w:p w14:paraId="5F94DD66" w14:textId="77777777" w:rsidR="00DF4841" w:rsidRPr="00DF4841" w:rsidRDefault="00DF4841" w:rsidP="00DF4841">
            <w:pPr>
              <w:rPr>
                <w:b/>
              </w:rPr>
            </w:pPr>
            <w:r w:rsidRPr="00DF4841">
              <w:rPr>
                <w:b/>
              </w:rPr>
              <w:t>P/C Status based on planned submission</w:t>
            </w:r>
          </w:p>
        </w:tc>
        <w:tc>
          <w:tcPr>
            <w:tcW w:w="1848" w:type="dxa"/>
            <w:shd w:val="clear" w:color="auto" w:fill="auto"/>
            <w:tcMar>
              <w:top w:w="68" w:type="dxa"/>
              <w:left w:w="68" w:type="dxa"/>
              <w:bottom w:w="68" w:type="dxa"/>
              <w:right w:w="68" w:type="dxa"/>
            </w:tcMar>
          </w:tcPr>
          <w:p w14:paraId="6CFE75DB" w14:textId="77777777" w:rsidR="00DF4841" w:rsidRPr="00DF4841" w:rsidRDefault="00DF4841" w:rsidP="00DF4841">
            <w:pPr>
              <w:rPr>
                <w:b/>
              </w:rPr>
            </w:pPr>
            <w:r w:rsidRPr="00DF4841">
              <w:rPr>
                <w:b/>
              </w:rPr>
              <w:t>GC (MW) to be submitted for Season being appealed</w:t>
            </w:r>
          </w:p>
        </w:tc>
        <w:tc>
          <w:tcPr>
            <w:tcW w:w="1850" w:type="dxa"/>
            <w:shd w:val="clear" w:color="auto" w:fill="auto"/>
            <w:tcMar>
              <w:top w:w="68" w:type="dxa"/>
              <w:left w:w="68" w:type="dxa"/>
              <w:bottom w:w="68" w:type="dxa"/>
              <w:right w:w="68" w:type="dxa"/>
            </w:tcMar>
          </w:tcPr>
          <w:p w14:paraId="78FC50A9" w14:textId="77777777" w:rsidR="00DF4841" w:rsidRPr="00DF4841" w:rsidRDefault="00DF4841" w:rsidP="00DF4841">
            <w:pPr>
              <w:rPr>
                <w:b/>
              </w:rPr>
            </w:pPr>
            <w:r w:rsidRPr="00DF4841">
              <w:rPr>
                <w:b/>
              </w:rPr>
              <w:t>DC (MW) to be submitted for Season being appealed</w:t>
            </w:r>
          </w:p>
        </w:tc>
      </w:tr>
      <w:tr w:rsidR="00DF4841" w:rsidRPr="00DF4841" w14:paraId="406CB57F" w14:textId="77777777" w:rsidTr="00DF4841">
        <w:tc>
          <w:tcPr>
            <w:tcW w:w="9239" w:type="dxa"/>
            <w:gridSpan w:val="6"/>
            <w:shd w:val="clear" w:color="auto" w:fill="auto"/>
            <w:tcMar>
              <w:top w:w="68" w:type="dxa"/>
              <w:left w:w="68" w:type="dxa"/>
              <w:bottom w:w="68" w:type="dxa"/>
              <w:right w:w="68" w:type="dxa"/>
            </w:tcMar>
          </w:tcPr>
          <w:p w14:paraId="1BD7C9FD" w14:textId="77777777" w:rsidR="00DF4841" w:rsidRPr="00DF4841" w:rsidRDefault="00DF4841" w:rsidP="00DF4841">
            <w:pPr>
              <w:rPr>
                <w:b/>
              </w:rPr>
            </w:pPr>
            <w:r w:rsidRPr="00DF4841">
              <w:rPr>
                <w:b/>
              </w:rPr>
              <w:t>Primary BM Units being appealed</w:t>
            </w:r>
          </w:p>
        </w:tc>
      </w:tr>
      <w:tr w:rsidR="00DF4841" w:rsidRPr="00DF4841" w14:paraId="681ED772" w14:textId="77777777" w:rsidTr="00DF4841">
        <w:tc>
          <w:tcPr>
            <w:tcW w:w="1845" w:type="dxa"/>
            <w:shd w:val="clear" w:color="auto" w:fill="auto"/>
            <w:tcMar>
              <w:top w:w="68" w:type="dxa"/>
              <w:left w:w="68" w:type="dxa"/>
              <w:bottom w:w="68" w:type="dxa"/>
              <w:right w:w="68" w:type="dxa"/>
            </w:tcMar>
          </w:tcPr>
          <w:p w14:paraId="257B97AA" w14:textId="77777777" w:rsidR="00DF4841" w:rsidRPr="00DF4841" w:rsidRDefault="00DF4841" w:rsidP="00DF4841"/>
        </w:tc>
        <w:tc>
          <w:tcPr>
            <w:tcW w:w="1847" w:type="dxa"/>
            <w:shd w:val="clear" w:color="auto" w:fill="auto"/>
            <w:tcMar>
              <w:top w:w="68" w:type="dxa"/>
              <w:left w:w="68" w:type="dxa"/>
              <w:bottom w:w="68" w:type="dxa"/>
              <w:right w:w="68" w:type="dxa"/>
            </w:tcMar>
          </w:tcPr>
          <w:p w14:paraId="11761606" w14:textId="77777777" w:rsidR="00DF4841" w:rsidRPr="00DF4841" w:rsidRDefault="00DF4841" w:rsidP="00DF4841"/>
        </w:tc>
        <w:tc>
          <w:tcPr>
            <w:tcW w:w="1849" w:type="dxa"/>
            <w:gridSpan w:val="2"/>
            <w:shd w:val="clear" w:color="auto" w:fill="BFBFBF"/>
            <w:tcMar>
              <w:top w:w="68" w:type="dxa"/>
              <w:left w:w="68" w:type="dxa"/>
              <w:bottom w:w="68" w:type="dxa"/>
              <w:right w:w="68" w:type="dxa"/>
            </w:tcMar>
          </w:tcPr>
          <w:p w14:paraId="7A379FAB" w14:textId="77777777" w:rsidR="00DF4841" w:rsidRPr="00DF4841" w:rsidRDefault="00DF4841" w:rsidP="00DF4841"/>
        </w:tc>
        <w:tc>
          <w:tcPr>
            <w:tcW w:w="1848" w:type="dxa"/>
            <w:shd w:val="clear" w:color="auto" w:fill="BFBFBF"/>
            <w:tcMar>
              <w:top w:w="68" w:type="dxa"/>
              <w:left w:w="68" w:type="dxa"/>
              <w:bottom w:w="68" w:type="dxa"/>
              <w:right w:w="68" w:type="dxa"/>
            </w:tcMar>
          </w:tcPr>
          <w:p w14:paraId="42F56BDE" w14:textId="77777777" w:rsidR="00DF4841" w:rsidRPr="00DF4841" w:rsidRDefault="00DF4841" w:rsidP="00DF4841"/>
        </w:tc>
        <w:tc>
          <w:tcPr>
            <w:tcW w:w="1850" w:type="dxa"/>
            <w:shd w:val="clear" w:color="auto" w:fill="BFBFBF"/>
            <w:tcMar>
              <w:top w:w="68" w:type="dxa"/>
              <w:left w:w="68" w:type="dxa"/>
              <w:bottom w:w="68" w:type="dxa"/>
              <w:right w:w="68" w:type="dxa"/>
            </w:tcMar>
          </w:tcPr>
          <w:p w14:paraId="5C37EA28" w14:textId="77777777" w:rsidR="00DF4841" w:rsidRPr="00DF4841" w:rsidRDefault="00DF4841" w:rsidP="00DF4841"/>
        </w:tc>
      </w:tr>
      <w:tr w:rsidR="00DF4841" w:rsidRPr="00DF4841" w14:paraId="0DE64216" w14:textId="77777777" w:rsidTr="00DF4841">
        <w:tc>
          <w:tcPr>
            <w:tcW w:w="1845" w:type="dxa"/>
            <w:shd w:val="clear" w:color="auto" w:fill="auto"/>
            <w:tcMar>
              <w:top w:w="68" w:type="dxa"/>
              <w:left w:w="68" w:type="dxa"/>
              <w:bottom w:w="68" w:type="dxa"/>
              <w:right w:w="68" w:type="dxa"/>
            </w:tcMar>
          </w:tcPr>
          <w:p w14:paraId="023C253B" w14:textId="77777777" w:rsidR="00DF4841" w:rsidRPr="00DF4841" w:rsidRDefault="00DF4841" w:rsidP="00DF4841"/>
        </w:tc>
        <w:tc>
          <w:tcPr>
            <w:tcW w:w="1847" w:type="dxa"/>
            <w:shd w:val="clear" w:color="auto" w:fill="auto"/>
            <w:tcMar>
              <w:top w:w="68" w:type="dxa"/>
              <w:left w:w="68" w:type="dxa"/>
              <w:bottom w:w="68" w:type="dxa"/>
              <w:right w:w="68" w:type="dxa"/>
            </w:tcMar>
          </w:tcPr>
          <w:p w14:paraId="586D02BA" w14:textId="77777777" w:rsidR="00DF4841" w:rsidRPr="00DF4841" w:rsidRDefault="00DF4841" w:rsidP="00DF4841"/>
        </w:tc>
        <w:tc>
          <w:tcPr>
            <w:tcW w:w="1849" w:type="dxa"/>
            <w:gridSpan w:val="2"/>
            <w:shd w:val="clear" w:color="auto" w:fill="BFBFBF"/>
            <w:tcMar>
              <w:top w:w="68" w:type="dxa"/>
              <w:left w:w="68" w:type="dxa"/>
              <w:bottom w:w="68" w:type="dxa"/>
              <w:right w:w="68" w:type="dxa"/>
            </w:tcMar>
          </w:tcPr>
          <w:p w14:paraId="690E7F8C" w14:textId="77777777" w:rsidR="00DF4841" w:rsidRPr="00DF4841" w:rsidRDefault="00DF4841" w:rsidP="00DF4841"/>
        </w:tc>
        <w:tc>
          <w:tcPr>
            <w:tcW w:w="1848" w:type="dxa"/>
            <w:shd w:val="clear" w:color="auto" w:fill="BFBFBF"/>
            <w:tcMar>
              <w:top w:w="68" w:type="dxa"/>
              <w:left w:w="68" w:type="dxa"/>
              <w:bottom w:w="68" w:type="dxa"/>
              <w:right w:w="68" w:type="dxa"/>
            </w:tcMar>
          </w:tcPr>
          <w:p w14:paraId="6C4016DE" w14:textId="77777777" w:rsidR="00DF4841" w:rsidRPr="00DF4841" w:rsidRDefault="00DF4841" w:rsidP="00DF4841"/>
        </w:tc>
        <w:tc>
          <w:tcPr>
            <w:tcW w:w="1850" w:type="dxa"/>
            <w:shd w:val="clear" w:color="auto" w:fill="BFBFBF"/>
            <w:tcMar>
              <w:top w:w="68" w:type="dxa"/>
              <w:left w:w="68" w:type="dxa"/>
              <w:bottom w:w="68" w:type="dxa"/>
              <w:right w:w="68" w:type="dxa"/>
            </w:tcMar>
          </w:tcPr>
          <w:p w14:paraId="71BA29E6" w14:textId="77777777" w:rsidR="00DF4841" w:rsidRPr="00DF4841" w:rsidRDefault="00DF4841" w:rsidP="00DF4841"/>
        </w:tc>
      </w:tr>
      <w:tr w:rsidR="00DF4841" w:rsidRPr="00DF4841" w14:paraId="094E0CE0" w14:textId="77777777" w:rsidTr="00DF4841">
        <w:tc>
          <w:tcPr>
            <w:tcW w:w="1845" w:type="dxa"/>
            <w:shd w:val="clear" w:color="auto" w:fill="auto"/>
            <w:tcMar>
              <w:top w:w="68" w:type="dxa"/>
              <w:left w:w="68" w:type="dxa"/>
              <w:bottom w:w="68" w:type="dxa"/>
              <w:right w:w="68" w:type="dxa"/>
            </w:tcMar>
          </w:tcPr>
          <w:p w14:paraId="5581FE43" w14:textId="77777777" w:rsidR="00DF4841" w:rsidRPr="00DF4841" w:rsidRDefault="00DF4841" w:rsidP="00DF4841"/>
        </w:tc>
        <w:tc>
          <w:tcPr>
            <w:tcW w:w="1847" w:type="dxa"/>
            <w:shd w:val="clear" w:color="auto" w:fill="auto"/>
            <w:tcMar>
              <w:top w:w="68" w:type="dxa"/>
              <w:left w:w="68" w:type="dxa"/>
              <w:bottom w:w="68" w:type="dxa"/>
              <w:right w:w="68" w:type="dxa"/>
            </w:tcMar>
          </w:tcPr>
          <w:p w14:paraId="770439FC" w14:textId="77777777" w:rsidR="00DF4841" w:rsidRPr="00DF4841" w:rsidRDefault="00DF4841" w:rsidP="00DF4841"/>
        </w:tc>
        <w:tc>
          <w:tcPr>
            <w:tcW w:w="1849" w:type="dxa"/>
            <w:gridSpan w:val="2"/>
            <w:shd w:val="clear" w:color="auto" w:fill="BFBFBF"/>
            <w:tcMar>
              <w:top w:w="68" w:type="dxa"/>
              <w:left w:w="68" w:type="dxa"/>
              <w:bottom w:w="68" w:type="dxa"/>
              <w:right w:w="68" w:type="dxa"/>
            </w:tcMar>
          </w:tcPr>
          <w:p w14:paraId="78317D18" w14:textId="77777777" w:rsidR="00DF4841" w:rsidRPr="00DF4841" w:rsidRDefault="00DF4841" w:rsidP="00DF4841"/>
        </w:tc>
        <w:tc>
          <w:tcPr>
            <w:tcW w:w="1848" w:type="dxa"/>
            <w:shd w:val="clear" w:color="auto" w:fill="BFBFBF"/>
            <w:tcMar>
              <w:top w:w="68" w:type="dxa"/>
              <w:left w:w="68" w:type="dxa"/>
              <w:bottom w:w="68" w:type="dxa"/>
              <w:right w:w="68" w:type="dxa"/>
            </w:tcMar>
          </w:tcPr>
          <w:p w14:paraId="1D98E800" w14:textId="77777777" w:rsidR="00DF4841" w:rsidRPr="00DF4841" w:rsidRDefault="00DF4841" w:rsidP="00DF4841"/>
        </w:tc>
        <w:tc>
          <w:tcPr>
            <w:tcW w:w="1850" w:type="dxa"/>
            <w:shd w:val="clear" w:color="auto" w:fill="BFBFBF"/>
            <w:tcMar>
              <w:top w:w="68" w:type="dxa"/>
              <w:left w:w="68" w:type="dxa"/>
              <w:bottom w:w="68" w:type="dxa"/>
              <w:right w:w="68" w:type="dxa"/>
            </w:tcMar>
          </w:tcPr>
          <w:p w14:paraId="0E08F93B" w14:textId="77777777" w:rsidR="00DF4841" w:rsidRPr="00DF4841" w:rsidRDefault="00DF4841" w:rsidP="00DF4841"/>
        </w:tc>
      </w:tr>
      <w:tr w:rsidR="00DF4841" w:rsidRPr="00DF4841" w14:paraId="3B6E0EE7" w14:textId="77777777" w:rsidTr="00DF4841">
        <w:tc>
          <w:tcPr>
            <w:tcW w:w="9239" w:type="dxa"/>
            <w:gridSpan w:val="6"/>
            <w:shd w:val="clear" w:color="auto" w:fill="auto"/>
            <w:tcMar>
              <w:top w:w="68" w:type="dxa"/>
              <w:left w:w="68" w:type="dxa"/>
              <w:bottom w:w="68" w:type="dxa"/>
              <w:right w:w="68" w:type="dxa"/>
            </w:tcMar>
          </w:tcPr>
          <w:p w14:paraId="1250A8F2" w14:textId="77777777" w:rsidR="00DF4841" w:rsidRPr="00DF4841" w:rsidRDefault="00DF4841" w:rsidP="00DF4841">
            <w:r w:rsidRPr="00DF4841">
              <w:t>[Add more rows if required]</w:t>
            </w:r>
          </w:p>
        </w:tc>
      </w:tr>
      <w:tr w:rsidR="00DF4841" w:rsidRPr="00DF4841" w14:paraId="48FA3287" w14:textId="77777777" w:rsidTr="00DF4841">
        <w:tc>
          <w:tcPr>
            <w:tcW w:w="4619" w:type="dxa"/>
            <w:gridSpan w:val="3"/>
            <w:shd w:val="clear" w:color="auto" w:fill="auto"/>
            <w:tcMar>
              <w:top w:w="68" w:type="dxa"/>
              <w:left w:w="68" w:type="dxa"/>
              <w:bottom w:w="68" w:type="dxa"/>
              <w:right w:w="68" w:type="dxa"/>
            </w:tcMar>
          </w:tcPr>
          <w:p w14:paraId="083E763C" w14:textId="77777777" w:rsidR="00DF4841" w:rsidRPr="00DF4841" w:rsidRDefault="00DF4841" w:rsidP="00DF4841">
            <w:pPr>
              <w:rPr>
                <w:b/>
              </w:rPr>
            </w:pPr>
            <w:r w:rsidRPr="00DF4841">
              <w:rPr>
                <w:b/>
              </w:rPr>
              <w:t>Trading Unit Name:</w:t>
            </w:r>
          </w:p>
        </w:tc>
        <w:tc>
          <w:tcPr>
            <w:tcW w:w="4620" w:type="dxa"/>
            <w:gridSpan w:val="3"/>
            <w:shd w:val="clear" w:color="auto" w:fill="auto"/>
            <w:tcMar>
              <w:top w:w="68" w:type="dxa"/>
              <w:left w:w="68" w:type="dxa"/>
              <w:bottom w:w="68" w:type="dxa"/>
              <w:right w:w="68" w:type="dxa"/>
            </w:tcMar>
          </w:tcPr>
          <w:p w14:paraId="5F4A85C1" w14:textId="77777777" w:rsidR="00DF4841" w:rsidRPr="00DF4841" w:rsidRDefault="00DF4841" w:rsidP="00DF4841"/>
        </w:tc>
      </w:tr>
      <w:tr w:rsidR="00DF4841" w:rsidRPr="00DF4841" w14:paraId="3DCD98FC" w14:textId="77777777" w:rsidTr="00DF4841">
        <w:tc>
          <w:tcPr>
            <w:tcW w:w="4619" w:type="dxa"/>
            <w:gridSpan w:val="3"/>
            <w:shd w:val="clear" w:color="auto" w:fill="auto"/>
            <w:tcMar>
              <w:top w:w="68" w:type="dxa"/>
              <w:left w:w="68" w:type="dxa"/>
              <w:bottom w:w="68" w:type="dxa"/>
              <w:right w:w="68" w:type="dxa"/>
            </w:tcMar>
          </w:tcPr>
          <w:p w14:paraId="417130B9" w14:textId="77777777" w:rsidR="00DF4841" w:rsidRPr="00DF4841" w:rsidRDefault="00DF4841" w:rsidP="00DF4841">
            <w:pPr>
              <w:rPr>
                <w:b/>
              </w:rPr>
            </w:pPr>
            <w:r w:rsidRPr="00DF4841">
              <w:rPr>
                <w:b/>
              </w:rPr>
              <w:t>Primary BM Units being appealed</w:t>
            </w:r>
          </w:p>
        </w:tc>
        <w:tc>
          <w:tcPr>
            <w:tcW w:w="4620" w:type="dxa"/>
            <w:gridSpan w:val="3"/>
            <w:shd w:val="clear" w:color="auto" w:fill="auto"/>
            <w:tcMar>
              <w:top w:w="68" w:type="dxa"/>
              <w:left w:w="68" w:type="dxa"/>
              <w:bottom w:w="68" w:type="dxa"/>
              <w:right w:w="68" w:type="dxa"/>
            </w:tcMar>
          </w:tcPr>
          <w:p w14:paraId="2E66EE38" w14:textId="77777777" w:rsidR="00DF4841" w:rsidRPr="00DF4841" w:rsidRDefault="00DF4841" w:rsidP="00DF4841"/>
        </w:tc>
      </w:tr>
      <w:tr w:rsidR="00DF4841" w:rsidRPr="00DF4841" w14:paraId="614E58D7" w14:textId="77777777" w:rsidTr="00DF4841">
        <w:tc>
          <w:tcPr>
            <w:tcW w:w="1845" w:type="dxa"/>
            <w:shd w:val="clear" w:color="auto" w:fill="auto"/>
            <w:tcMar>
              <w:top w:w="68" w:type="dxa"/>
              <w:left w:w="68" w:type="dxa"/>
              <w:bottom w:w="68" w:type="dxa"/>
              <w:right w:w="68" w:type="dxa"/>
            </w:tcMar>
          </w:tcPr>
          <w:p w14:paraId="1372CFB2" w14:textId="77777777" w:rsidR="00DF4841" w:rsidRPr="00DF4841" w:rsidRDefault="00DF4841" w:rsidP="00DF4841"/>
        </w:tc>
        <w:tc>
          <w:tcPr>
            <w:tcW w:w="1847" w:type="dxa"/>
            <w:shd w:val="clear" w:color="auto" w:fill="auto"/>
            <w:tcMar>
              <w:top w:w="68" w:type="dxa"/>
              <w:left w:w="68" w:type="dxa"/>
              <w:bottom w:w="68" w:type="dxa"/>
              <w:right w:w="68" w:type="dxa"/>
            </w:tcMar>
          </w:tcPr>
          <w:p w14:paraId="36969277" w14:textId="77777777" w:rsidR="00DF4841" w:rsidRPr="00DF4841" w:rsidRDefault="00DF4841" w:rsidP="00DF4841"/>
        </w:tc>
        <w:tc>
          <w:tcPr>
            <w:tcW w:w="1849" w:type="dxa"/>
            <w:gridSpan w:val="2"/>
            <w:shd w:val="clear" w:color="auto" w:fill="BFBFBF"/>
            <w:tcMar>
              <w:top w:w="68" w:type="dxa"/>
              <w:left w:w="68" w:type="dxa"/>
              <w:bottom w:w="68" w:type="dxa"/>
              <w:right w:w="68" w:type="dxa"/>
            </w:tcMar>
          </w:tcPr>
          <w:p w14:paraId="497DBEEA" w14:textId="77777777" w:rsidR="00DF4841" w:rsidRPr="00DF4841" w:rsidRDefault="00DF4841" w:rsidP="00DF4841"/>
        </w:tc>
        <w:tc>
          <w:tcPr>
            <w:tcW w:w="1848" w:type="dxa"/>
            <w:shd w:val="clear" w:color="auto" w:fill="BFBFBF"/>
            <w:tcMar>
              <w:top w:w="68" w:type="dxa"/>
              <w:left w:w="68" w:type="dxa"/>
              <w:bottom w:w="68" w:type="dxa"/>
              <w:right w:w="68" w:type="dxa"/>
            </w:tcMar>
          </w:tcPr>
          <w:p w14:paraId="7811EF1F" w14:textId="77777777" w:rsidR="00DF4841" w:rsidRPr="00DF4841" w:rsidRDefault="00DF4841" w:rsidP="00DF4841"/>
        </w:tc>
        <w:tc>
          <w:tcPr>
            <w:tcW w:w="1850" w:type="dxa"/>
            <w:shd w:val="clear" w:color="auto" w:fill="BFBFBF"/>
            <w:tcMar>
              <w:top w:w="68" w:type="dxa"/>
              <w:left w:w="68" w:type="dxa"/>
              <w:bottom w:w="68" w:type="dxa"/>
              <w:right w:w="68" w:type="dxa"/>
            </w:tcMar>
          </w:tcPr>
          <w:p w14:paraId="630F697A" w14:textId="77777777" w:rsidR="00DF4841" w:rsidRPr="00DF4841" w:rsidRDefault="00DF4841" w:rsidP="00DF4841"/>
        </w:tc>
      </w:tr>
      <w:tr w:rsidR="00DF4841" w:rsidRPr="00DF4841" w14:paraId="61B77B3D" w14:textId="77777777" w:rsidTr="00DF4841">
        <w:tc>
          <w:tcPr>
            <w:tcW w:w="1845" w:type="dxa"/>
            <w:shd w:val="clear" w:color="auto" w:fill="auto"/>
            <w:tcMar>
              <w:top w:w="68" w:type="dxa"/>
              <w:left w:w="68" w:type="dxa"/>
              <w:bottom w:w="68" w:type="dxa"/>
              <w:right w:w="68" w:type="dxa"/>
            </w:tcMar>
          </w:tcPr>
          <w:p w14:paraId="15B3230C" w14:textId="77777777" w:rsidR="00DF4841" w:rsidRPr="00DF4841" w:rsidRDefault="00DF4841" w:rsidP="00DF4841"/>
        </w:tc>
        <w:tc>
          <w:tcPr>
            <w:tcW w:w="1847" w:type="dxa"/>
            <w:shd w:val="clear" w:color="auto" w:fill="auto"/>
            <w:tcMar>
              <w:top w:w="68" w:type="dxa"/>
              <w:left w:w="68" w:type="dxa"/>
              <w:bottom w:w="68" w:type="dxa"/>
              <w:right w:w="68" w:type="dxa"/>
            </w:tcMar>
          </w:tcPr>
          <w:p w14:paraId="14544F44" w14:textId="77777777" w:rsidR="00DF4841" w:rsidRPr="00DF4841" w:rsidRDefault="00DF4841" w:rsidP="00DF4841"/>
        </w:tc>
        <w:tc>
          <w:tcPr>
            <w:tcW w:w="1849" w:type="dxa"/>
            <w:gridSpan w:val="2"/>
            <w:shd w:val="clear" w:color="auto" w:fill="BFBFBF"/>
            <w:tcMar>
              <w:top w:w="68" w:type="dxa"/>
              <w:left w:w="68" w:type="dxa"/>
              <w:bottom w:w="68" w:type="dxa"/>
              <w:right w:w="68" w:type="dxa"/>
            </w:tcMar>
          </w:tcPr>
          <w:p w14:paraId="01719742" w14:textId="77777777" w:rsidR="00DF4841" w:rsidRPr="00DF4841" w:rsidRDefault="00DF4841" w:rsidP="00DF4841"/>
        </w:tc>
        <w:tc>
          <w:tcPr>
            <w:tcW w:w="1848" w:type="dxa"/>
            <w:shd w:val="clear" w:color="auto" w:fill="BFBFBF"/>
            <w:tcMar>
              <w:top w:w="68" w:type="dxa"/>
              <w:left w:w="68" w:type="dxa"/>
              <w:bottom w:w="68" w:type="dxa"/>
              <w:right w:w="68" w:type="dxa"/>
            </w:tcMar>
          </w:tcPr>
          <w:p w14:paraId="7DC47140" w14:textId="77777777" w:rsidR="00DF4841" w:rsidRPr="00DF4841" w:rsidRDefault="00DF4841" w:rsidP="00DF4841"/>
        </w:tc>
        <w:tc>
          <w:tcPr>
            <w:tcW w:w="1850" w:type="dxa"/>
            <w:shd w:val="clear" w:color="auto" w:fill="BFBFBF"/>
            <w:tcMar>
              <w:top w:w="68" w:type="dxa"/>
              <w:left w:w="68" w:type="dxa"/>
              <w:bottom w:w="68" w:type="dxa"/>
              <w:right w:w="68" w:type="dxa"/>
            </w:tcMar>
          </w:tcPr>
          <w:p w14:paraId="74399FE1" w14:textId="77777777" w:rsidR="00DF4841" w:rsidRPr="00DF4841" w:rsidRDefault="00DF4841" w:rsidP="00DF4841"/>
        </w:tc>
      </w:tr>
      <w:tr w:rsidR="00DF4841" w:rsidRPr="00DF4841" w14:paraId="6A901D4D" w14:textId="77777777" w:rsidTr="00DF4841">
        <w:tc>
          <w:tcPr>
            <w:tcW w:w="1845" w:type="dxa"/>
            <w:shd w:val="clear" w:color="auto" w:fill="auto"/>
            <w:tcMar>
              <w:top w:w="68" w:type="dxa"/>
              <w:left w:w="68" w:type="dxa"/>
              <w:bottom w:w="68" w:type="dxa"/>
              <w:right w:w="68" w:type="dxa"/>
            </w:tcMar>
          </w:tcPr>
          <w:p w14:paraId="56FFC0C7" w14:textId="77777777" w:rsidR="00DF4841" w:rsidRPr="00DF4841" w:rsidRDefault="00DF4841" w:rsidP="00DF4841"/>
        </w:tc>
        <w:tc>
          <w:tcPr>
            <w:tcW w:w="1847" w:type="dxa"/>
            <w:shd w:val="clear" w:color="auto" w:fill="auto"/>
            <w:tcMar>
              <w:top w:w="68" w:type="dxa"/>
              <w:left w:w="68" w:type="dxa"/>
              <w:bottom w:w="68" w:type="dxa"/>
              <w:right w:w="68" w:type="dxa"/>
            </w:tcMar>
          </w:tcPr>
          <w:p w14:paraId="2C938888" w14:textId="77777777" w:rsidR="00DF4841" w:rsidRPr="00DF4841" w:rsidRDefault="00DF4841" w:rsidP="00DF4841"/>
        </w:tc>
        <w:tc>
          <w:tcPr>
            <w:tcW w:w="1849" w:type="dxa"/>
            <w:gridSpan w:val="2"/>
            <w:shd w:val="clear" w:color="auto" w:fill="BFBFBF"/>
            <w:tcMar>
              <w:top w:w="68" w:type="dxa"/>
              <w:left w:w="68" w:type="dxa"/>
              <w:bottom w:w="68" w:type="dxa"/>
              <w:right w:w="68" w:type="dxa"/>
            </w:tcMar>
          </w:tcPr>
          <w:p w14:paraId="32E99503" w14:textId="77777777" w:rsidR="00DF4841" w:rsidRPr="00DF4841" w:rsidRDefault="00DF4841" w:rsidP="00DF4841"/>
        </w:tc>
        <w:tc>
          <w:tcPr>
            <w:tcW w:w="1848" w:type="dxa"/>
            <w:shd w:val="clear" w:color="auto" w:fill="BFBFBF"/>
            <w:tcMar>
              <w:top w:w="68" w:type="dxa"/>
              <w:left w:w="68" w:type="dxa"/>
              <w:bottom w:w="68" w:type="dxa"/>
              <w:right w:w="68" w:type="dxa"/>
            </w:tcMar>
          </w:tcPr>
          <w:p w14:paraId="46065221" w14:textId="77777777" w:rsidR="00DF4841" w:rsidRPr="00DF4841" w:rsidRDefault="00DF4841" w:rsidP="00DF4841"/>
        </w:tc>
        <w:tc>
          <w:tcPr>
            <w:tcW w:w="1850" w:type="dxa"/>
            <w:shd w:val="clear" w:color="auto" w:fill="BFBFBF"/>
            <w:tcMar>
              <w:top w:w="68" w:type="dxa"/>
              <w:left w:w="68" w:type="dxa"/>
              <w:bottom w:w="68" w:type="dxa"/>
              <w:right w:w="68" w:type="dxa"/>
            </w:tcMar>
          </w:tcPr>
          <w:p w14:paraId="7B89A51C" w14:textId="77777777" w:rsidR="00DF4841" w:rsidRPr="00DF4841" w:rsidRDefault="00DF4841" w:rsidP="00DF4841"/>
        </w:tc>
      </w:tr>
      <w:tr w:rsidR="00DF4841" w:rsidRPr="00DF4841" w14:paraId="4B7C71D9" w14:textId="77777777" w:rsidTr="00DF4841">
        <w:tc>
          <w:tcPr>
            <w:tcW w:w="9239" w:type="dxa"/>
            <w:gridSpan w:val="6"/>
            <w:shd w:val="clear" w:color="auto" w:fill="auto"/>
            <w:tcMar>
              <w:top w:w="68" w:type="dxa"/>
              <w:left w:w="68" w:type="dxa"/>
              <w:bottom w:w="68" w:type="dxa"/>
              <w:right w:w="68" w:type="dxa"/>
            </w:tcMar>
          </w:tcPr>
          <w:p w14:paraId="35C1162C" w14:textId="77777777" w:rsidR="00DF4841" w:rsidRPr="00DF4841" w:rsidRDefault="00DF4841" w:rsidP="00DF4841">
            <w:r w:rsidRPr="00DF4841">
              <w:t>[Add more rows if required]</w:t>
            </w:r>
          </w:p>
        </w:tc>
      </w:tr>
    </w:tbl>
    <w:p w14:paraId="00285FD6" w14:textId="77777777" w:rsidR="00DF4841" w:rsidRPr="00DF4841" w:rsidRDefault="00DF4841" w:rsidP="00DF4841"/>
    <w:p w14:paraId="27F14B97" w14:textId="77777777" w:rsidR="00DF4841" w:rsidRPr="00DF4841" w:rsidRDefault="00DF4841" w:rsidP="00DF4841">
      <w:pPr>
        <w:rPr>
          <w:b/>
        </w:rPr>
      </w:pPr>
      <w:r w:rsidRPr="00DF4841">
        <w:rPr>
          <w:b/>
        </w:rPr>
        <w:t>4.</w:t>
      </w:r>
      <w:r w:rsidRPr="00DF4841">
        <w:rPr>
          <w:b/>
        </w:rPr>
        <w:tab/>
        <w:t>Rationale for bringing WDCALF, NWDCALF or SECALF Appeal</w:t>
      </w:r>
    </w:p>
    <w:tbl>
      <w:tblPr>
        <w:tblW w:w="0" w:type="auto"/>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1526"/>
        <w:gridCol w:w="1276"/>
        <w:gridCol w:w="6484"/>
      </w:tblGrid>
      <w:tr w:rsidR="00DF4841" w:rsidRPr="00DF4841" w14:paraId="1279D2C6" w14:textId="77777777" w:rsidTr="00DF4841">
        <w:tc>
          <w:tcPr>
            <w:tcW w:w="1526" w:type="dxa"/>
            <w:shd w:val="clear" w:color="auto" w:fill="auto"/>
            <w:tcMar>
              <w:top w:w="85" w:type="dxa"/>
              <w:left w:w="85" w:type="dxa"/>
              <w:bottom w:w="85" w:type="dxa"/>
              <w:right w:w="85" w:type="dxa"/>
            </w:tcMar>
          </w:tcPr>
          <w:p w14:paraId="6EEDB832" w14:textId="77777777" w:rsidR="00DF4841" w:rsidRPr="00DF4841" w:rsidRDefault="00DF4841" w:rsidP="00DF4841">
            <w:pPr>
              <w:rPr>
                <w:b/>
              </w:rPr>
            </w:pPr>
            <w:r w:rsidRPr="00DF4841">
              <w:rPr>
                <w:b/>
              </w:rPr>
              <w:t>Primary BM Unit ID</w:t>
            </w:r>
          </w:p>
        </w:tc>
        <w:tc>
          <w:tcPr>
            <w:tcW w:w="1276" w:type="dxa"/>
            <w:shd w:val="clear" w:color="auto" w:fill="auto"/>
            <w:tcMar>
              <w:top w:w="85" w:type="dxa"/>
              <w:left w:w="85" w:type="dxa"/>
              <w:bottom w:w="85" w:type="dxa"/>
              <w:right w:w="85" w:type="dxa"/>
            </w:tcMar>
          </w:tcPr>
          <w:p w14:paraId="30C0444F" w14:textId="77777777" w:rsidR="00DF4841" w:rsidRPr="00DF4841" w:rsidRDefault="00DF4841" w:rsidP="00DF4841">
            <w:pPr>
              <w:rPr>
                <w:b/>
              </w:rPr>
            </w:pPr>
            <w:r w:rsidRPr="00DF4841">
              <w:rPr>
                <w:b/>
              </w:rPr>
              <w:t>Code</w:t>
            </w:r>
          </w:p>
        </w:tc>
        <w:tc>
          <w:tcPr>
            <w:tcW w:w="6484" w:type="dxa"/>
            <w:shd w:val="clear" w:color="auto" w:fill="auto"/>
            <w:tcMar>
              <w:top w:w="85" w:type="dxa"/>
              <w:left w:w="85" w:type="dxa"/>
              <w:bottom w:w="85" w:type="dxa"/>
              <w:right w:w="85" w:type="dxa"/>
            </w:tcMar>
          </w:tcPr>
          <w:p w14:paraId="5B096523" w14:textId="77777777" w:rsidR="00DF4841" w:rsidRPr="00DF4841" w:rsidRDefault="00DF4841" w:rsidP="00DF4841">
            <w:pPr>
              <w:rPr>
                <w:b/>
              </w:rPr>
            </w:pPr>
            <w:r w:rsidRPr="00DF4841">
              <w:rPr>
                <w:b/>
              </w:rPr>
              <w:t>Notes</w:t>
            </w:r>
          </w:p>
        </w:tc>
      </w:tr>
      <w:tr w:rsidR="00DF4841" w:rsidRPr="00DF4841" w14:paraId="2DE17804" w14:textId="77777777" w:rsidTr="00DF4841">
        <w:tc>
          <w:tcPr>
            <w:tcW w:w="1526" w:type="dxa"/>
            <w:shd w:val="clear" w:color="auto" w:fill="auto"/>
            <w:tcMar>
              <w:top w:w="85" w:type="dxa"/>
              <w:left w:w="85" w:type="dxa"/>
              <w:bottom w:w="85" w:type="dxa"/>
              <w:right w:w="85" w:type="dxa"/>
            </w:tcMar>
          </w:tcPr>
          <w:p w14:paraId="6697AE59" w14:textId="77777777" w:rsidR="00DF4841" w:rsidRPr="00DF4841" w:rsidRDefault="00DF4841" w:rsidP="00DF4841"/>
        </w:tc>
        <w:tc>
          <w:tcPr>
            <w:tcW w:w="1276" w:type="dxa"/>
            <w:shd w:val="clear" w:color="auto" w:fill="auto"/>
            <w:tcMar>
              <w:top w:w="85" w:type="dxa"/>
              <w:left w:w="85" w:type="dxa"/>
              <w:bottom w:w="85" w:type="dxa"/>
              <w:right w:w="85" w:type="dxa"/>
            </w:tcMar>
          </w:tcPr>
          <w:p w14:paraId="640883EA" w14:textId="77777777" w:rsidR="00DF4841" w:rsidRPr="00DF4841" w:rsidRDefault="00DF4841" w:rsidP="00DF4841"/>
        </w:tc>
        <w:tc>
          <w:tcPr>
            <w:tcW w:w="6484" w:type="dxa"/>
            <w:shd w:val="clear" w:color="auto" w:fill="auto"/>
            <w:tcMar>
              <w:top w:w="85" w:type="dxa"/>
              <w:left w:w="85" w:type="dxa"/>
              <w:bottom w:w="85" w:type="dxa"/>
              <w:right w:w="85" w:type="dxa"/>
            </w:tcMar>
          </w:tcPr>
          <w:p w14:paraId="35B9A451" w14:textId="77777777" w:rsidR="00DF4841" w:rsidRPr="00DF4841" w:rsidRDefault="00DF4841" w:rsidP="00DF4841"/>
        </w:tc>
      </w:tr>
      <w:tr w:rsidR="00DF4841" w:rsidRPr="00DF4841" w14:paraId="47B2BFF0" w14:textId="77777777" w:rsidTr="00DF4841">
        <w:tc>
          <w:tcPr>
            <w:tcW w:w="1526" w:type="dxa"/>
            <w:shd w:val="clear" w:color="auto" w:fill="auto"/>
            <w:tcMar>
              <w:top w:w="85" w:type="dxa"/>
              <w:left w:w="85" w:type="dxa"/>
              <w:bottom w:w="85" w:type="dxa"/>
              <w:right w:w="85" w:type="dxa"/>
            </w:tcMar>
          </w:tcPr>
          <w:p w14:paraId="3DC5FAF5" w14:textId="77777777" w:rsidR="00DF4841" w:rsidRPr="00DF4841" w:rsidRDefault="00DF4841" w:rsidP="00DF4841"/>
        </w:tc>
        <w:tc>
          <w:tcPr>
            <w:tcW w:w="1276" w:type="dxa"/>
            <w:shd w:val="clear" w:color="auto" w:fill="auto"/>
            <w:tcMar>
              <w:top w:w="85" w:type="dxa"/>
              <w:left w:w="85" w:type="dxa"/>
              <w:bottom w:w="85" w:type="dxa"/>
              <w:right w:w="85" w:type="dxa"/>
            </w:tcMar>
          </w:tcPr>
          <w:p w14:paraId="6F396A1C" w14:textId="77777777" w:rsidR="00DF4841" w:rsidRPr="00DF4841" w:rsidRDefault="00DF4841" w:rsidP="00DF4841"/>
        </w:tc>
        <w:tc>
          <w:tcPr>
            <w:tcW w:w="6484" w:type="dxa"/>
            <w:shd w:val="clear" w:color="auto" w:fill="auto"/>
            <w:tcMar>
              <w:top w:w="85" w:type="dxa"/>
              <w:left w:w="85" w:type="dxa"/>
              <w:bottom w:w="85" w:type="dxa"/>
              <w:right w:w="85" w:type="dxa"/>
            </w:tcMar>
          </w:tcPr>
          <w:p w14:paraId="08A89D9A" w14:textId="77777777" w:rsidR="00DF4841" w:rsidRPr="00DF4841" w:rsidRDefault="00DF4841" w:rsidP="00DF4841"/>
        </w:tc>
      </w:tr>
      <w:tr w:rsidR="00DF4841" w:rsidRPr="00DF4841" w14:paraId="4C72D5B1" w14:textId="77777777" w:rsidTr="00DF4841">
        <w:tc>
          <w:tcPr>
            <w:tcW w:w="1526" w:type="dxa"/>
            <w:shd w:val="clear" w:color="auto" w:fill="auto"/>
            <w:tcMar>
              <w:top w:w="85" w:type="dxa"/>
              <w:left w:w="85" w:type="dxa"/>
              <w:bottom w:w="85" w:type="dxa"/>
              <w:right w:w="85" w:type="dxa"/>
            </w:tcMar>
          </w:tcPr>
          <w:p w14:paraId="2F7A2D5C" w14:textId="77777777" w:rsidR="00DF4841" w:rsidRPr="00DF4841" w:rsidRDefault="00DF4841" w:rsidP="00DF4841"/>
        </w:tc>
        <w:tc>
          <w:tcPr>
            <w:tcW w:w="1276" w:type="dxa"/>
            <w:shd w:val="clear" w:color="auto" w:fill="auto"/>
            <w:tcMar>
              <w:top w:w="85" w:type="dxa"/>
              <w:left w:w="85" w:type="dxa"/>
              <w:bottom w:w="85" w:type="dxa"/>
              <w:right w:w="85" w:type="dxa"/>
            </w:tcMar>
          </w:tcPr>
          <w:p w14:paraId="7D2AEDB9" w14:textId="77777777" w:rsidR="00DF4841" w:rsidRPr="00DF4841" w:rsidRDefault="00DF4841" w:rsidP="00DF4841"/>
        </w:tc>
        <w:tc>
          <w:tcPr>
            <w:tcW w:w="6484" w:type="dxa"/>
            <w:shd w:val="clear" w:color="auto" w:fill="auto"/>
            <w:tcMar>
              <w:top w:w="85" w:type="dxa"/>
              <w:left w:w="85" w:type="dxa"/>
              <w:bottom w:w="85" w:type="dxa"/>
              <w:right w:w="85" w:type="dxa"/>
            </w:tcMar>
          </w:tcPr>
          <w:p w14:paraId="72EEC119" w14:textId="77777777" w:rsidR="00DF4841" w:rsidRPr="00DF4841" w:rsidRDefault="00DF4841" w:rsidP="00DF4841"/>
        </w:tc>
      </w:tr>
      <w:tr w:rsidR="00DF4841" w:rsidRPr="00DF4841" w14:paraId="02638CC6" w14:textId="77777777" w:rsidTr="00DF4841">
        <w:tc>
          <w:tcPr>
            <w:tcW w:w="1526" w:type="dxa"/>
            <w:shd w:val="clear" w:color="auto" w:fill="auto"/>
            <w:tcMar>
              <w:top w:w="85" w:type="dxa"/>
              <w:left w:w="85" w:type="dxa"/>
              <w:bottom w:w="85" w:type="dxa"/>
              <w:right w:w="85" w:type="dxa"/>
            </w:tcMar>
          </w:tcPr>
          <w:p w14:paraId="6C7CB9A5" w14:textId="77777777" w:rsidR="00DF4841" w:rsidRPr="00DF4841" w:rsidRDefault="00DF4841" w:rsidP="00DF4841"/>
        </w:tc>
        <w:tc>
          <w:tcPr>
            <w:tcW w:w="1276" w:type="dxa"/>
            <w:shd w:val="clear" w:color="auto" w:fill="auto"/>
            <w:tcMar>
              <w:top w:w="85" w:type="dxa"/>
              <w:left w:w="85" w:type="dxa"/>
              <w:bottom w:w="85" w:type="dxa"/>
              <w:right w:w="85" w:type="dxa"/>
            </w:tcMar>
          </w:tcPr>
          <w:p w14:paraId="07EAE0B0" w14:textId="77777777" w:rsidR="00DF4841" w:rsidRPr="00DF4841" w:rsidRDefault="00DF4841" w:rsidP="00DF4841"/>
        </w:tc>
        <w:tc>
          <w:tcPr>
            <w:tcW w:w="6484" w:type="dxa"/>
            <w:shd w:val="clear" w:color="auto" w:fill="auto"/>
            <w:tcMar>
              <w:top w:w="85" w:type="dxa"/>
              <w:left w:w="85" w:type="dxa"/>
              <w:bottom w:w="85" w:type="dxa"/>
              <w:right w:w="85" w:type="dxa"/>
            </w:tcMar>
          </w:tcPr>
          <w:p w14:paraId="58BA6939" w14:textId="77777777" w:rsidR="00DF4841" w:rsidRPr="00DF4841" w:rsidRDefault="00DF4841" w:rsidP="00DF4841"/>
        </w:tc>
      </w:tr>
      <w:tr w:rsidR="00DF4841" w:rsidRPr="00DF4841" w14:paraId="57E59328" w14:textId="77777777" w:rsidTr="00DF4841">
        <w:tc>
          <w:tcPr>
            <w:tcW w:w="1526" w:type="dxa"/>
            <w:shd w:val="clear" w:color="auto" w:fill="auto"/>
            <w:tcMar>
              <w:top w:w="85" w:type="dxa"/>
              <w:left w:w="85" w:type="dxa"/>
              <w:bottom w:w="85" w:type="dxa"/>
              <w:right w:w="85" w:type="dxa"/>
            </w:tcMar>
          </w:tcPr>
          <w:p w14:paraId="401C2BF8" w14:textId="77777777" w:rsidR="00DF4841" w:rsidRPr="00DF4841" w:rsidRDefault="00DF4841" w:rsidP="00DF4841"/>
        </w:tc>
        <w:tc>
          <w:tcPr>
            <w:tcW w:w="1276" w:type="dxa"/>
            <w:shd w:val="clear" w:color="auto" w:fill="auto"/>
            <w:tcMar>
              <w:top w:w="85" w:type="dxa"/>
              <w:left w:w="85" w:type="dxa"/>
              <w:bottom w:w="85" w:type="dxa"/>
              <w:right w:w="85" w:type="dxa"/>
            </w:tcMar>
          </w:tcPr>
          <w:p w14:paraId="13CFB119" w14:textId="77777777" w:rsidR="00DF4841" w:rsidRPr="00DF4841" w:rsidRDefault="00DF4841" w:rsidP="00DF4841"/>
        </w:tc>
        <w:tc>
          <w:tcPr>
            <w:tcW w:w="6484" w:type="dxa"/>
            <w:shd w:val="clear" w:color="auto" w:fill="auto"/>
            <w:tcMar>
              <w:top w:w="85" w:type="dxa"/>
              <w:left w:w="85" w:type="dxa"/>
              <w:bottom w:w="85" w:type="dxa"/>
              <w:right w:w="85" w:type="dxa"/>
            </w:tcMar>
          </w:tcPr>
          <w:p w14:paraId="21C9DB0F" w14:textId="77777777" w:rsidR="00DF4841" w:rsidRPr="00DF4841" w:rsidRDefault="00DF4841" w:rsidP="00DF4841"/>
        </w:tc>
      </w:tr>
      <w:tr w:rsidR="00DF4841" w:rsidRPr="00DF4841" w14:paraId="1A9B3B35" w14:textId="77777777" w:rsidTr="00DF4841">
        <w:tc>
          <w:tcPr>
            <w:tcW w:w="1526" w:type="dxa"/>
            <w:shd w:val="clear" w:color="auto" w:fill="auto"/>
            <w:tcMar>
              <w:top w:w="85" w:type="dxa"/>
              <w:left w:w="85" w:type="dxa"/>
              <w:bottom w:w="85" w:type="dxa"/>
              <w:right w:w="85" w:type="dxa"/>
            </w:tcMar>
          </w:tcPr>
          <w:p w14:paraId="1D4B5507" w14:textId="77777777" w:rsidR="00DF4841" w:rsidRPr="00DF4841" w:rsidRDefault="00DF4841" w:rsidP="00DF4841"/>
        </w:tc>
        <w:tc>
          <w:tcPr>
            <w:tcW w:w="1276" w:type="dxa"/>
            <w:shd w:val="clear" w:color="auto" w:fill="auto"/>
            <w:tcMar>
              <w:top w:w="85" w:type="dxa"/>
              <w:left w:w="85" w:type="dxa"/>
              <w:bottom w:w="85" w:type="dxa"/>
              <w:right w:w="85" w:type="dxa"/>
            </w:tcMar>
          </w:tcPr>
          <w:p w14:paraId="6E09ABCE" w14:textId="77777777" w:rsidR="00DF4841" w:rsidRPr="00DF4841" w:rsidRDefault="00DF4841" w:rsidP="00DF4841"/>
        </w:tc>
        <w:tc>
          <w:tcPr>
            <w:tcW w:w="6484" w:type="dxa"/>
            <w:shd w:val="clear" w:color="auto" w:fill="auto"/>
            <w:tcMar>
              <w:top w:w="85" w:type="dxa"/>
              <w:left w:w="85" w:type="dxa"/>
              <w:bottom w:w="85" w:type="dxa"/>
              <w:right w:w="85" w:type="dxa"/>
            </w:tcMar>
          </w:tcPr>
          <w:p w14:paraId="0410FBDF" w14:textId="77777777" w:rsidR="00DF4841" w:rsidRPr="00DF4841" w:rsidRDefault="00DF4841" w:rsidP="00DF4841"/>
        </w:tc>
      </w:tr>
      <w:tr w:rsidR="00DF4841" w:rsidRPr="00DF4841" w14:paraId="2A1E96B7" w14:textId="77777777" w:rsidTr="00DF4841">
        <w:tc>
          <w:tcPr>
            <w:tcW w:w="1526" w:type="dxa"/>
            <w:shd w:val="clear" w:color="auto" w:fill="auto"/>
            <w:tcMar>
              <w:top w:w="85" w:type="dxa"/>
              <w:left w:w="85" w:type="dxa"/>
              <w:bottom w:w="85" w:type="dxa"/>
              <w:right w:w="85" w:type="dxa"/>
            </w:tcMar>
          </w:tcPr>
          <w:p w14:paraId="503B25A3" w14:textId="77777777" w:rsidR="00DF4841" w:rsidRPr="00DF4841" w:rsidRDefault="00DF4841" w:rsidP="00DF4841"/>
        </w:tc>
        <w:tc>
          <w:tcPr>
            <w:tcW w:w="1276" w:type="dxa"/>
            <w:shd w:val="clear" w:color="auto" w:fill="auto"/>
            <w:tcMar>
              <w:top w:w="85" w:type="dxa"/>
              <w:left w:w="85" w:type="dxa"/>
              <w:bottom w:w="85" w:type="dxa"/>
              <w:right w:w="85" w:type="dxa"/>
            </w:tcMar>
          </w:tcPr>
          <w:p w14:paraId="081FBFB3" w14:textId="77777777" w:rsidR="00DF4841" w:rsidRPr="00DF4841" w:rsidRDefault="00DF4841" w:rsidP="00DF4841"/>
        </w:tc>
        <w:tc>
          <w:tcPr>
            <w:tcW w:w="6484" w:type="dxa"/>
            <w:shd w:val="clear" w:color="auto" w:fill="auto"/>
            <w:tcMar>
              <w:top w:w="85" w:type="dxa"/>
              <w:left w:w="85" w:type="dxa"/>
              <w:bottom w:w="85" w:type="dxa"/>
              <w:right w:w="85" w:type="dxa"/>
            </w:tcMar>
          </w:tcPr>
          <w:p w14:paraId="4509F591" w14:textId="77777777" w:rsidR="00DF4841" w:rsidRPr="00DF4841" w:rsidRDefault="00DF4841" w:rsidP="00DF4841"/>
        </w:tc>
      </w:tr>
      <w:tr w:rsidR="00DF4841" w:rsidRPr="00DF4841" w14:paraId="0E04D13E" w14:textId="77777777" w:rsidTr="00DF4841">
        <w:tc>
          <w:tcPr>
            <w:tcW w:w="1526" w:type="dxa"/>
            <w:shd w:val="clear" w:color="auto" w:fill="auto"/>
            <w:tcMar>
              <w:top w:w="85" w:type="dxa"/>
              <w:left w:w="85" w:type="dxa"/>
              <w:bottom w:w="85" w:type="dxa"/>
              <w:right w:w="85" w:type="dxa"/>
            </w:tcMar>
          </w:tcPr>
          <w:p w14:paraId="7288B88E" w14:textId="77777777" w:rsidR="00DF4841" w:rsidRPr="00DF4841" w:rsidRDefault="00DF4841" w:rsidP="00DF4841"/>
        </w:tc>
        <w:tc>
          <w:tcPr>
            <w:tcW w:w="1276" w:type="dxa"/>
            <w:shd w:val="clear" w:color="auto" w:fill="auto"/>
            <w:tcMar>
              <w:top w:w="85" w:type="dxa"/>
              <w:left w:w="85" w:type="dxa"/>
              <w:bottom w:w="85" w:type="dxa"/>
              <w:right w:w="85" w:type="dxa"/>
            </w:tcMar>
          </w:tcPr>
          <w:p w14:paraId="021D03C5" w14:textId="77777777" w:rsidR="00DF4841" w:rsidRPr="00DF4841" w:rsidRDefault="00DF4841" w:rsidP="00DF4841"/>
        </w:tc>
        <w:tc>
          <w:tcPr>
            <w:tcW w:w="6484" w:type="dxa"/>
            <w:shd w:val="clear" w:color="auto" w:fill="auto"/>
            <w:tcMar>
              <w:top w:w="85" w:type="dxa"/>
              <w:left w:w="85" w:type="dxa"/>
              <w:bottom w:w="85" w:type="dxa"/>
              <w:right w:w="85" w:type="dxa"/>
            </w:tcMar>
          </w:tcPr>
          <w:p w14:paraId="2E264A80" w14:textId="77777777" w:rsidR="00DF4841" w:rsidRPr="00DF4841" w:rsidRDefault="00DF4841" w:rsidP="00DF4841"/>
        </w:tc>
      </w:tr>
      <w:tr w:rsidR="00DF4841" w:rsidRPr="00DF4841" w14:paraId="730AFA5C" w14:textId="77777777" w:rsidTr="00DF4841">
        <w:tc>
          <w:tcPr>
            <w:tcW w:w="1526" w:type="dxa"/>
            <w:shd w:val="clear" w:color="auto" w:fill="auto"/>
            <w:tcMar>
              <w:top w:w="85" w:type="dxa"/>
              <w:left w:w="85" w:type="dxa"/>
              <w:bottom w:w="85" w:type="dxa"/>
              <w:right w:w="85" w:type="dxa"/>
            </w:tcMar>
          </w:tcPr>
          <w:p w14:paraId="69DBFF9A" w14:textId="77777777" w:rsidR="00DF4841" w:rsidRPr="00DF4841" w:rsidRDefault="00DF4841" w:rsidP="00DF4841"/>
        </w:tc>
        <w:tc>
          <w:tcPr>
            <w:tcW w:w="1276" w:type="dxa"/>
            <w:shd w:val="clear" w:color="auto" w:fill="auto"/>
            <w:tcMar>
              <w:top w:w="85" w:type="dxa"/>
              <w:left w:w="85" w:type="dxa"/>
              <w:bottom w:w="85" w:type="dxa"/>
              <w:right w:w="85" w:type="dxa"/>
            </w:tcMar>
          </w:tcPr>
          <w:p w14:paraId="37E9AD1C" w14:textId="77777777" w:rsidR="00DF4841" w:rsidRPr="00DF4841" w:rsidRDefault="00DF4841" w:rsidP="00DF4841"/>
        </w:tc>
        <w:tc>
          <w:tcPr>
            <w:tcW w:w="6484" w:type="dxa"/>
            <w:shd w:val="clear" w:color="auto" w:fill="auto"/>
            <w:tcMar>
              <w:top w:w="85" w:type="dxa"/>
              <w:left w:w="85" w:type="dxa"/>
              <w:bottom w:w="85" w:type="dxa"/>
              <w:right w:w="85" w:type="dxa"/>
            </w:tcMar>
          </w:tcPr>
          <w:p w14:paraId="1AA2CFCF" w14:textId="77777777" w:rsidR="00DF4841" w:rsidRPr="00DF4841" w:rsidRDefault="00DF4841" w:rsidP="00DF4841"/>
        </w:tc>
      </w:tr>
      <w:tr w:rsidR="00DF4841" w:rsidRPr="00DF4841" w14:paraId="5E62636D" w14:textId="77777777" w:rsidTr="00DF4841">
        <w:tc>
          <w:tcPr>
            <w:tcW w:w="9286" w:type="dxa"/>
            <w:gridSpan w:val="3"/>
            <w:shd w:val="clear" w:color="auto" w:fill="auto"/>
            <w:tcMar>
              <w:top w:w="85" w:type="dxa"/>
              <w:left w:w="85" w:type="dxa"/>
              <w:bottom w:w="85" w:type="dxa"/>
              <w:right w:w="85" w:type="dxa"/>
            </w:tcMar>
          </w:tcPr>
          <w:p w14:paraId="0733842D" w14:textId="77777777" w:rsidR="00DF4841" w:rsidRPr="00DF4841" w:rsidRDefault="00DF4841" w:rsidP="00DF4841">
            <w:r w:rsidRPr="00DF4841">
              <w:t>[insert more rows if required]</w:t>
            </w:r>
          </w:p>
        </w:tc>
      </w:tr>
    </w:tbl>
    <w:p w14:paraId="7F8D2576" w14:textId="77777777" w:rsidR="00DF4841" w:rsidRPr="00DF4841" w:rsidRDefault="00DF4841" w:rsidP="00DF4841"/>
    <w:p w14:paraId="64E30A0A" w14:textId="77777777" w:rsidR="00DF4841" w:rsidRPr="00DF4841" w:rsidRDefault="00DF4841" w:rsidP="00DF4841"/>
    <w:p w14:paraId="642C8AC1" w14:textId="2CC41F48" w:rsidR="009755B4" w:rsidRDefault="009755B4">
      <w:pPr>
        <w:spacing w:after="160" w:line="259" w:lineRule="auto"/>
      </w:pPr>
      <w:r>
        <w:br w:type="page"/>
      </w:r>
    </w:p>
    <w:p w14:paraId="0EDBC861" w14:textId="77777777" w:rsidR="009755B4" w:rsidRDefault="009755B4">
      <w:pPr>
        <w:spacing w:after="160" w:line="259" w:lineRule="auto"/>
        <w:sectPr w:rsidR="009755B4" w:rsidSect="00E42681">
          <w:headerReference w:type="default" r:id="rId40"/>
          <w:footerReference w:type="default" r:id="rId41"/>
          <w:headerReference w:type="first" r:id="rId42"/>
          <w:footerReference w:type="first" r:id="rId43"/>
          <w:pgSz w:w="11906" w:h="16838" w:code="9"/>
          <w:pgMar w:top="680" w:right="680" w:bottom="992" w:left="680" w:header="567" w:footer="448" w:gutter="0"/>
          <w:pgNumType w:start="0"/>
          <w:cols w:space="720"/>
          <w:titlePg/>
          <w:docGrid w:linePitch="360"/>
        </w:sectPr>
      </w:pPr>
    </w:p>
    <w:p w14:paraId="3E3EF7F2" w14:textId="77777777" w:rsidR="009755B4" w:rsidRPr="009755B4" w:rsidRDefault="009755B4" w:rsidP="009755B4">
      <w:pPr>
        <w:spacing w:line="240" w:lineRule="auto"/>
        <w:rPr>
          <w:b/>
        </w:rPr>
      </w:pPr>
      <w:r w:rsidRPr="002C521E">
        <w:rPr>
          <w:b/>
          <w:color w:val="00008B" w:themeColor="text1"/>
        </w:rPr>
        <w:lastRenderedPageBreak/>
        <w:t>5.</w:t>
      </w:r>
      <w:r w:rsidRPr="002C521E">
        <w:rPr>
          <w:b/>
          <w:color w:val="00008B" w:themeColor="text1"/>
        </w:rPr>
        <w:tab/>
        <w:t>Performance of Primary BM Units against standing data</w:t>
      </w:r>
    </w:p>
    <w:tbl>
      <w:tblPr>
        <w:tblW w:w="5000" w:type="pct"/>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1E0" w:firstRow="1" w:lastRow="1" w:firstColumn="1" w:lastColumn="1" w:noHBand="0" w:noVBand="0"/>
      </w:tblPr>
      <w:tblGrid>
        <w:gridCol w:w="1952"/>
        <w:gridCol w:w="1291"/>
        <w:gridCol w:w="1258"/>
        <w:gridCol w:w="1455"/>
        <w:gridCol w:w="1361"/>
        <w:gridCol w:w="67"/>
        <w:gridCol w:w="1291"/>
        <w:gridCol w:w="1631"/>
        <w:gridCol w:w="1646"/>
        <w:gridCol w:w="1576"/>
        <w:gridCol w:w="1628"/>
      </w:tblGrid>
      <w:tr w:rsidR="009755B4" w:rsidRPr="009755B4" w14:paraId="6A903BFE" w14:textId="77777777" w:rsidTr="009755B4">
        <w:trPr>
          <w:trHeight w:val="374"/>
        </w:trPr>
        <w:tc>
          <w:tcPr>
            <w:tcW w:w="5000" w:type="pct"/>
            <w:gridSpan w:val="11"/>
            <w:shd w:val="clear" w:color="auto" w:fill="auto"/>
            <w:tcMar>
              <w:top w:w="85" w:type="dxa"/>
              <w:left w:w="85" w:type="dxa"/>
              <w:bottom w:w="85" w:type="dxa"/>
              <w:right w:w="85" w:type="dxa"/>
            </w:tcMar>
          </w:tcPr>
          <w:p w14:paraId="10BAD529" w14:textId="77777777" w:rsidR="009755B4" w:rsidRPr="009755B4" w:rsidRDefault="009755B4" w:rsidP="009755B4">
            <w:pPr>
              <w:spacing w:line="240" w:lineRule="auto"/>
              <w:rPr>
                <w:b/>
              </w:rPr>
            </w:pPr>
            <w:r w:rsidRPr="009755B4">
              <w:rPr>
                <w:b/>
              </w:rPr>
              <w:t>(Primary BM Unit ID)</w:t>
            </w:r>
          </w:p>
        </w:tc>
      </w:tr>
      <w:tr w:rsidR="009755B4" w:rsidRPr="009755B4" w14:paraId="431DD782" w14:textId="77777777" w:rsidTr="009755B4">
        <w:tc>
          <w:tcPr>
            <w:tcW w:w="644" w:type="pct"/>
            <w:vMerge w:val="restart"/>
            <w:shd w:val="clear" w:color="auto" w:fill="auto"/>
            <w:tcMar>
              <w:top w:w="85" w:type="dxa"/>
              <w:left w:w="85" w:type="dxa"/>
              <w:bottom w:w="85" w:type="dxa"/>
              <w:right w:w="85" w:type="dxa"/>
            </w:tcMar>
          </w:tcPr>
          <w:p w14:paraId="3A5A5EA8" w14:textId="77777777" w:rsidR="009755B4" w:rsidRPr="009755B4" w:rsidRDefault="009755B4" w:rsidP="009755B4">
            <w:pPr>
              <w:spacing w:line="240" w:lineRule="auto"/>
              <w:rPr>
                <w:b/>
              </w:rPr>
            </w:pPr>
            <w:r w:rsidRPr="009755B4">
              <w:rPr>
                <w:b/>
              </w:rPr>
              <w:t>BSC Season and Year</w:t>
            </w:r>
          </w:p>
        </w:tc>
        <w:tc>
          <w:tcPr>
            <w:tcW w:w="426" w:type="pct"/>
            <w:vMerge w:val="restart"/>
            <w:shd w:val="clear" w:color="auto" w:fill="auto"/>
            <w:tcMar>
              <w:top w:w="85" w:type="dxa"/>
              <w:left w:w="85" w:type="dxa"/>
              <w:bottom w:w="85" w:type="dxa"/>
              <w:right w:w="85" w:type="dxa"/>
            </w:tcMar>
          </w:tcPr>
          <w:p w14:paraId="37EE35A3" w14:textId="77777777" w:rsidR="009755B4" w:rsidRPr="009755B4" w:rsidRDefault="009755B4" w:rsidP="009755B4">
            <w:pPr>
              <w:spacing w:line="240" w:lineRule="auto"/>
              <w:rPr>
                <w:b/>
              </w:rPr>
            </w:pPr>
            <w:r w:rsidRPr="009755B4">
              <w:rPr>
                <w:b/>
              </w:rPr>
              <w:t>Appeal Code</w:t>
            </w:r>
          </w:p>
        </w:tc>
        <w:tc>
          <w:tcPr>
            <w:tcW w:w="1792" w:type="pct"/>
            <w:gridSpan w:val="5"/>
            <w:shd w:val="clear" w:color="auto" w:fill="auto"/>
            <w:tcMar>
              <w:top w:w="85" w:type="dxa"/>
              <w:left w:w="85" w:type="dxa"/>
              <w:bottom w:w="85" w:type="dxa"/>
              <w:right w:w="85" w:type="dxa"/>
            </w:tcMar>
          </w:tcPr>
          <w:p w14:paraId="488C898D" w14:textId="77777777" w:rsidR="009755B4" w:rsidRPr="009755B4" w:rsidRDefault="009755B4" w:rsidP="009755B4">
            <w:pPr>
              <w:spacing w:line="240" w:lineRule="auto"/>
              <w:rPr>
                <w:b/>
              </w:rPr>
            </w:pPr>
            <w:r w:rsidRPr="009755B4">
              <w:rPr>
                <w:b/>
              </w:rPr>
              <w:t>WDCALF, NWDCALF or SECALF</w:t>
            </w:r>
          </w:p>
        </w:tc>
        <w:tc>
          <w:tcPr>
            <w:tcW w:w="1081" w:type="pct"/>
            <w:gridSpan w:val="2"/>
            <w:shd w:val="clear" w:color="auto" w:fill="auto"/>
            <w:tcMar>
              <w:top w:w="85" w:type="dxa"/>
              <w:left w:w="85" w:type="dxa"/>
              <w:bottom w:w="85" w:type="dxa"/>
              <w:right w:w="85" w:type="dxa"/>
            </w:tcMar>
          </w:tcPr>
          <w:p w14:paraId="5285D02C" w14:textId="77777777" w:rsidR="009755B4" w:rsidRPr="009755B4" w:rsidRDefault="009755B4" w:rsidP="009755B4">
            <w:pPr>
              <w:spacing w:line="240" w:lineRule="auto"/>
              <w:rPr>
                <w:b/>
              </w:rPr>
            </w:pPr>
            <w:r w:rsidRPr="009755B4">
              <w:rPr>
                <w:b/>
              </w:rPr>
              <w:t>Metered Volume</w:t>
            </w:r>
          </w:p>
        </w:tc>
        <w:tc>
          <w:tcPr>
            <w:tcW w:w="520" w:type="pct"/>
            <w:vMerge w:val="restart"/>
            <w:shd w:val="clear" w:color="auto" w:fill="auto"/>
            <w:tcMar>
              <w:top w:w="85" w:type="dxa"/>
              <w:left w:w="85" w:type="dxa"/>
              <w:bottom w:w="85" w:type="dxa"/>
              <w:right w:w="85" w:type="dxa"/>
            </w:tcMar>
          </w:tcPr>
          <w:p w14:paraId="728FFBAD" w14:textId="77777777" w:rsidR="009755B4" w:rsidRPr="009755B4" w:rsidRDefault="009755B4" w:rsidP="009755B4">
            <w:pPr>
              <w:spacing w:line="240" w:lineRule="auto"/>
              <w:rPr>
                <w:b/>
              </w:rPr>
            </w:pPr>
            <w:r w:rsidRPr="009755B4">
              <w:rPr>
                <w:b/>
              </w:rPr>
              <w:t>GC</w:t>
            </w:r>
          </w:p>
        </w:tc>
        <w:tc>
          <w:tcPr>
            <w:tcW w:w="536" w:type="pct"/>
            <w:vMerge w:val="restart"/>
            <w:shd w:val="clear" w:color="auto" w:fill="auto"/>
            <w:tcMar>
              <w:top w:w="85" w:type="dxa"/>
              <w:left w:w="85" w:type="dxa"/>
              <w:bottom w:w="85" w:type="dxa"/>
              <w:right w:w="85" w:type="dxa"/>
            </w:tcMar>
          </w:tcPr>
          <w:p w14:paraId="18B717EE" w14:textId="77777777" w:rsidR="009755B4" w:rsidRPr="009755B4" w:rsidRDefault="009755B4" w:rsidP="009755B4">
            <w:pPr>
              <w:spacing w:line="240" w:lineRule="auto"/>
              <w:rPr>
                <w:b/>
              </w:rPr>
            </w:pPr>
            <w:r w:rsidRPr="009755B4">
              <w:rPr>
                <w:b/>
              </w:rPr>
              <w:t>Trading Unit Name</w:t>
            </w:r>
          </w:p>
        </w:tc>
      </w:tr>
      <w:tr w:rsidR="009755B4" w:rsidRPr="009755B4" w14:paraId="5C4DDD48" w14:textId="77777777" w:rsidTr="009755B4">
        <w:tc>
          <w:tcPr>
            <w:tcW w:w="644" w:type="pct"/>
            <w:vMerge/>
            <w:shd w:val="clear" w:color="auto" w:fill="auto"/>
            <w:tcMar>
              <w:top w:w="85" w:type="dxa"/>
              <w:left w:w="85" w:type="dxa"/>
              <w:bottom w:w="85" w:type="dxa"/>
              <w:right w:w="85" w:type="dxa"/>
            </w:tcMar>
          </w:tcPr>
          <w:p w14:paraId="6AE16C18" w14:textId="77777777" w:rsidR="009755B4" w:rsidRPr="009755B4" w:rsidRDefault="009755B4" w:rsidP="009755B4">
            <w:pPr>
              <w:spacing w:line="240" w:lineRule="auto"/>
            </w:pPr>
          </w:p>
        </w:tc>
        <w:tc>
          <w:tcPr>
            <w:tcW w:w="426" w:type="pct"/>
            <w:vMerge/>
            <w:shd w:val="clear" w:color="auto" w:fill="auto"/>
            <w:tcMar>
              <w:top w:w="85" w:type="dxa"/>
              <w:left w:w="85" w:type="dxa"/>
              <w:bottom w:w="85" w:type="dxa"/>
              <w:right w:w="85" w:type="dxa"/>
            </w:tcMar>
          </w:tcPr>
          <w:p w14:paraId="64FCB4B3" w14:textId="77777777" w:rsidR="009755B4" w:rsidRPr="009755B4" w:rsidRDefault="009755B4" w:rsidP="009755B4">
            <w:pPr>
              <w:spacing w:line="240" w:lineRule="auto"/>
            </w:pPr>
          </w:p>
        </w:tc>
        <w:tc>
          <w:tcPr>
            <w:tcW w:w="415" w:type="pct"/>
            <w:shd w:val="clear" w:color="auto" w:fill="auto"/>
            <w:tcMar>
              <w:top w:w="85" w:type="dxa"/>
              <w:left w:w="85" w:type="dxa"/>
              <w:bottom w:w="85" w:type="dxa"/>
              <w:right w:w="85" w:type="dxa"/>
            </w:tcMar>
          </w:tcPr>
          <w:p w14:paraId="4DAD2B17" w14:textId="77777777" w:rsidR="009755B4" w:rsidRPr="009755B4" w:rsidRDefault="009755B4" w:rsidP="009755B4">
            <w:pPr>
              <w:spacing w:line="240" w:lineRule="auto"/>
              <w:rPr>
                <w:b/>
              </w:rPr>
            </w:pPr>
            <w:r w:rsidRPr="009755B4">
              <w:rPr>
                <w:b/>
              </w:rPr>
              <w:t>Initially Assigned</w:t>
            </w:r>
          </w:p>
        </w:tc>
        <w:tc>
          <w:tcPr>
            <w:tcW w:w="480" w:type="pct"/>
            <w:shd w:val="clear" w:color="auto" w:fill="auto"/>
            <w:tcMar>
              <w:top w:w="85" w:type="dxa"/>
              <w:left w:w="85" w:type="dxa"/>
              <w:bottom w:w="85" w:type="dxa"/>
              <w:right w:w="85" w:type="dxa"/>
            </w:tcMar>
          </w:tcPr>
          <w:p w14:paraId="075AF90F" w14:textId="77777777" w:rsidR="009755B4" w:rsidRPr="009755B4" w:rsidRDefault="009755B4" w:rsidP="009755B4">
            <w:pPr>
              <w:spacing w:line="240" w:lineRule="auto"/>
              <w:rPr>
                <w:b/>
              </w:rPr>
            </w:pPr>
            <w:r w:rsidRPr="009755B4">
              <w:rPr>
                <w:b/>
              </w:rPr>
              <w:t>Requested</w:t>
            </w:r>
          </w:p>
        </w:tc>
        <w:tc>
          <w:tcPr>
            <w:tcW w:w="449" w:type="pct"/>
            <w:shd w:val="clear" w:color="auto" w:fill="auto"/>
            <w:tcMar>
              <w:top w:w="85" w:type="dxa"/>
              <w:left w:w="85" w:type="dxa"/>
              <w:bottom w:w="85" w:type="dxa"/>
              <w:right w:w="85" w:type="dxa"/>
            </w:tcMar>
          </w:tcPr>
          <w:p w14:paraId="481176E9" w14:textId="77777777" w:rsidR="009755B4" w:rsidRPr="009755B4" w:rsidRDefault="009755B4" w:rsidP="009755B4">
            <w:pPr>
              <w:spacing w:line="240" w:lineRule="auto"/>
              <w:rPr>
                <w:b/>
              </w:rPr>
            </w:pPr>
            <w:r w:rsidRPr="009755B4">
              <w:rPr>
                <w:b/>
              </w:rPr>
              <w:t xml:space="preserve">After Appeal </w:t>
            </w:r>
          </w:p>
        </w:tc>
        <w:tc>
          <w:tcPr>
            <w:tcW w:w="448" w:type="pct"/>
            <w:gridSpan w:val="2"/>
            <w:shd w:val="clear" w:color="auto" w:fill="auto"/>
            <w:tcMar>
              <w:top w:w="85" w:type="dxa"/>
              <w:left w:w="85" w:type="dxa"/>
              <w:bottom w:w="85" w:type="dxa"/>
              <w:right w:w="85" w:type="dxa"/>
            </w:tcMar>
          </w:tcPr>
          <w:p w14:paraId="610BA6E7" w14:textId="77777777" w:rsidR="009755B4" w:rsidRPr="009755B4" w:rsidRDefault="009755B4" w:rsidP="009755B4">
            <w:pPr>
              <w:spacing w:line="240" w:lineRule="auto"/>
              <w:rPr>
                <w:b/>
              </w:rPr>
            </w:pPr>
            <w:r w:rsidRPr="009755B4">
              <w:rPr>
                <w:b/>
              </w:rPr>
              <w:t>Achieved</w:t>
            </w:r>
          </w:p>
        </w:tc>
        <w:tc>
          <w:tcPr>
            <w:tcW w:w="538" w:type="pct"/>
            <w:shd w:val="clear" w:color="auto" w:fill="auto"/>
            <w:tcMar>
              <w:top w:w="85" w:type="dxa"/>
              <w:left w:w="85" w:type="dxa"/>
              <w:bottom w:w="85" w:type="dxa"/>
              <w:right w:w="85" w:type="dxa"/>
            </w:tcMar>
          </w:tcPr>
          <w:p w14:paraId="170ED917" w14:textId="77777777" w:rsidR="009755B4" w:rsidRPr="009755B4" w:rsidRDefault="009755B4" w:rsidP="009755B4">
            <w:pPr>
              <w:spacing w:line="240" w:lineRule="auto"/>
              <w:rPr>
                <w:b/>
              </w:rPr>
            </w:pPr>
            <w:r w:rsidRPr="009755B4">
              <w:rPr>
                <w:b/>
              </w:rPr>
              <w:t>Average</w:t>
            </w:r>
          </w:p>
        </w:tc>
        <w:tc>
          <w:tcPr>
            <w:tcW w:w="543" w:type="pct"/>
            <w:shd w:val="clear" w:color="auto" w:fill="auto"/>
            <w:tcMar>
              <w:top w:w="85" w:type="dxa"/>
              <w:left w:w="85" w:type="dxa"/>
              <w:bottom w:w="85" w:type="dxa"/>
              <w:right w:w="85" w:type="dxa"/>
            </w:tcMar>
          </w:tcPr>
          <w:p w14:paraId="2FAB13C9" w14:textId="77777777" w:rsidR="009755B4" w:rsidRPr="009755B4" w:rsidRDefault="009755B4" w:rsidP="009755B4">
            <w:pPr>
              <w:spacing w:line="240" w:lineRule="auto"/>
              <w:rPr>
                <w:b/>
              </w:rPr>
            </w:pPr>
            <w:r w:rsidRPr="009755B4">
              <w:rPr>
                <w:b/>
              </w:rPr>
              <w:t>Maximum</w:t>
            </w:r>
          </w:p>
        </w:tc>
        <w:tc>
          <w:tcPr>
            <w:tcW w:w="520" w:type="pct"/>
            <w:vMerge/>
            <w:shd w:val="clear" w:color="auto" w:fill="auto"/>
            <w:tcMar>
              <w:top w:w="85" w:type="dxa"/>
              <w:left w:w="85" w:type="dxa"/>
              <w:bottom w:w="85" w:type="dxa"/>
              <w:right w:w="85" w:type="dxa"/>
            </w:tcMar>
          </w:tcPr>
          <w:p w14:paraId="5122C3FC" w14:textId="77777777" w:rsidR="009755B4" w:rsidRPr="009755B4" w:rsidRDefault="009755B4" w:rsidP="009755B4">
            <w:pPr>
              <w:spacing w:line="240" w:lineRule="auto"/>
            </w:pPr>
          </w:p>
        </w:tc>
        <w:tc>
          <w:tcPr>
            <w:tcW w:w="536" w:type="pct"/>
            <w:vMerge/>
            <w:shd w:val="clear" w:color="auto" w:fill="auto"/>
            <w:tcMar>
              <w:top w:w="85" w:type="dxa"/>
              <w:left w:w="85" w:type="dxa"/>
              <w:bottom w:w="85" w:type="dxa"/>
              <w:right w:w="85" w:type="dxa"/>
            </w:tcMar>
          </w:tcPr>
          <w:p w14:paraId="3DC57CB4" w14:textId="77777777" w:rsidR="009755B4" w:rsidRPr="009755B4" w:rsidRDefault="009755B4" w:rsidP="009755B4">
            <w:pPr>
              <w:spacing w:line="240" w:lineRule="auto"/>
            </w:pPr>
          </w:p>
        </w:tc>
      </w:tr>
      <w:tr w:rsidR="009755B4" w:rsidRPr="009755B4" w14:paraId="117D65DB" w14:textId="77777777" w:rsidTr="009755B4">
        <w:tc>
          <w:tcPr>
            <w:tcW w:w="644" w:type="pct"/>
            <w:shd w:val="clear" w:color="auto" w:fill="auto"/>
            <w:tcMar>
              <w:top w:w="85" w:type="dxa"/>
              <w:left w:w="85" w:type="dxa"/>
              <w:bottom w:w="85" w:type="dxa"/>
              <w:right w:w="85" w:type="dxa"/>
            </w:tcMar>
            <w:vAlign w:val="center"/>
          </w:tcPr>
          <w:p w14:paraId="322EEF78" w14:textId="77777777" w:rsidR="009755B4" w:rsidRPr="009755B4" w:rsidRDefault="009755B4" w:rsidP="009755B4">
            <w:pPr>
              <w:spacing w:line="240" w:lineRule="auto"/>
            </w:pPr>
            <w:r w:rsidRPr="009755B4">
              <w:t>(Latest Year’s Data)</w:t>
            </w:r>
          </w:p>
        </w:tc>
        <w:tc>
          <w:tcPr>
            <w:tcW w:w="426" w:type="pct"/>
            <w:shd w:val="clear" w:color="auto" w:fill="auto"/>
            <w:tcMar>
              <w:top w:w="85" w:type="dxa"/>
              <w:left w:w="85" w:type="dxa"/>
              <w:bottom w:w="85" w:type="dxa"/>
              <w:right w:w="85" w:type="dxa"/>
            </w:tcMar>
            <w:vAlign w:val="center"/>
          </w:tcPr>
          <w:p w14:paraId="4DA5A00A" w14:textId="77777777" w:rsidR="009755B4" w:rsidRPr="009755B4" w:rsidRDefault="009755B4" w:rsidP="009755B4">
            <w:pPr>
              <w:spacing w:line="240" w:lineRule="auto"/>
            </w:pPr>
          </w:p>
        </w:tc>
        <w:tc>
          <w:tcPr>
            <w:tcW w:w="415" w:type="pct"/>
            <w:shd w:val="clear" w:color="auto" w:fill="auto"/>
            <w:tcMar>
              <w:top w:w="85" w:type="dxa"/>
              <w:left w:w="85" w:type="dxa"/>
              <w:bottom w:w="85" w:type="dxa"/>
              <w:right w:w="85" w:type="dxa"/>
            </w:tcMar>
            <w:vAlign w:val="center"/>
          </w:tcPr>
          <w:p w14:paraId="65F98A7B" w14:textId="77777777" w:rsidR="009755B4" w:rsidRPr="009755B4" w:rsidRDefault="009755B4" w:rsidP="009755B4">
            <w:pPr>
              <w:spacing w:line="240" w:lineRule="auto"/>
            </w:pPr>
          </w:p>
        </w:tc>
        <w:tc>
          <w:tcPr>
            <w:tcW w:w="480" w:type="pct"/>
            <w:shd w:val="clear" w:color="auto" w:fill="auto"/>
            <w:tcMar>
              <w:top w:w="85" w:type="dxa"/>
              <w:left w:w="85" w:type="dxa"/>
              <w:bottom w:w="85" w:type="dxa"/>
              <w:right w:w="85" w:type="dxa"/>
            </w:tcMar>
            <w:vAlign w:val="center"/>
          </w:tcPr>
          <w:p w14:paraId="31426B46" w14:textId="77777777" w:rsidR="009755B4" w:rsidRPr="009755B4" w:rsidRDefault="009755B4" w:rsidP="009755B4">
            <w:pPr>
              <w:spacing w:line="240" w:lineRule="auto"/>
            </w:pPr>
          </w:p>
        </w:tc>
        <w:tc>
          <w:tcPr>
            <w:tcW w:w="449" w:type="pct"/>
            <w:shd w:val="clear" w:color="auto" w:fill="auto"/>
            <w:tcMar>
              <w:top w:w="85" w:type="dxa"/>
              <w:left w:w="85" w:type="dxa"/>
              <w:bottom w:w="85" w:type="dxa"/>
              <w:right w:w="85" w:type="dxa"/>
            </w:tcMar>
            <w:vAlign w:val="center"/>
          </w:tcPr>
          <w:p w14:paraId="5C1A270F" w14:textId="77777777" w:rsidR="009755B4" w:rsidRPr="009755B4" w:rsidRDefault="009755B4" w:rsidP="009755B4">
            <w:pPr>
              <w:spacing w:line="240" w:lineRule="auto"/>
            </w:pPr>
          </w:p>
        </w:tc>
        <w:tc>
          <w:tcPr>
            <w:tcW w:w="448" w:type="pct"/>
            <w:gridSpan w:val="2"/>
            <w:shd w:val="clear" w:color="auto" w:fill="auto"/>
            <w:tcMar>
              <w:top w:w="85" w:type="dxa"/>
              <w:left w:w="85" w:type="dxa"/>
              <w:bottom w:w="85" w:type="dxa"/>
              <w:right w:w="85" w:type="dxa"/>
            </w:tcMar>
            <w:vAlign w:val="center"/>
          </w:tcPr>
          <w:p w14:paraId="725940FD" w14:textId="77777777" w:rsidR="009755B4" w:rsidRPr="009755B4" w:rsidRDefault="009755B4" w:rsidP="009755B4">
            <w:pPr>
              <w:spacing w:line="240" w:lineRule="auto"/>
            </w:pPr>
          </w:p>
        </w:tc>
        <w:tc>
          <w:tcPr>
            <w:tcW w:w="538" w:type="pct"/>
            <w:shd w:val="clear" w:color="auto" w:fill="auto"/>
            <w:tcMar>
              <w:top w:w="85" w:type="dxa"/>
              <w:left w:w="85" w:type="dxa"/>
              <w:bottom w:w="85" w:type="dxa"/>
              <w:right w:w="85" w:type="dxa"/>
            </w:tcMar>
            <w:vAlign w:val="center"/>
          </w:tcPr>
          <w:p w14:paraId="651F223E" w14:textId="77777777" w:rsidR="009755B4" w:rsidRPr="009755B4" w:rsidRDefault="009755B4" w:rsidP="009755B4">
            <w:pPr>
              <w:spacing w:line="240" w:lineRule="auto"/>
            </w:pPr>
          </w:p>
        </w:tc>
        <w:tc>
          <w:tcPr>
            <w:tcW w:w="543" w:type="pct"/>
            <w:shd w:val="clear" w:color="auto" w:fill="auto"/>
            <w:tcMar>
              <w:top w:w="85" w:type="dxa"/>
              <w:left w:w="85" w:type="dxa"/>
              <w:bottom w:w="85" w:type="dxa"/>
              <w:right w:w="85" w:type="dxa"/>
            </w:tcMar>
            <w:vAlign w:val="center"/>
          </w:tcPr>
          <w:p w14:paraId="767199EF" w14:textId="77777777" w:rsidR="009755B4" w:rsidRPr="009755B4" w:rsidRDefault="009755B4" w:rsidP="009755B4">
            <w:pPr>
              <w:spacing w:line="240" w:lineRule="auto"/>
            </w:pPr>
          </w:p>
        </w:tc>
        <w:tc>
          <w:tcPr>
            <w:tcW w:w="520" w:type="pct"/>
            <w:shd w:val="clear" w:color="auto" w:fill="auto"/>
            <w:tcMar>
              <w:top w:w="85" w:type="dxa"/>
              <w:left w:w="85" w:type="dxa"/>
              <w:bottom w:w="85" w:type="dxa"/>
              <w:right w:w="85" w:type="dxa"/>
            </w:tcMar>
            <w:vAlign w:val="center"/>
          </w:tcPr>
          <w:p w14:paraId="7F2B57DD" w14:textId="77777777" w:rsidR="009755B4" w:rsidRPr="009755B4" w:rsidRDefault="009755B4" w:rsidP="009755B4">
            <w:pPr>
              <w:spacing w:line="240" w:lineRule="auto"/>
            </w:pPr>
          </w:p>
        </w:tc>
        <w:tc>
          <w:tcPr>
            <w:tcW w:w="536" w:type="pct"/>
            <w:shd w:val="clear" w:color="auto" w:fill="auto"/>
            <w:tcMar>
              <w:top w:w="85" w:type="dxa"/>
              <w:left w:w="85" w:type="dxa"/>
              <w:bottom w:w="85" w:type="dxa"/>
              <w:right w:w="85" w:type="dxa"/>
            </w:tcMar>
            <w:vAlign w:val="center"/>
          </w:tcPr>
          <w:p w14:paraId="3CD6A4CF" w14:textId="77777777" w:rsidR="009755B4" w:rsidRPr="009755B4" w:rsidRDefault="009755B4" w:rsidP="009755B4">
            <w:pPr>
              <w:spacing w:line="240" w:lineRule="auto"/>
            </w:pPr>
          </w:p>
        </w:tc>
      </w:tr>
      <w:tr w:rsidR="009755B4" w:rsidRPr="009755B4" w14:paraId="1F95A9F6" w14:textId="77777777" w:rsidTr="009755B4">
        <w:tc>
          <w:tcPr>
            <w:tcW w:w="644" w:type="pct"/>
            <w:shd w:val="clear" w:color="auto" w:fill="auto"/>
            <w:tcMar>
              <w:top w:w="85" w:type="dxa"/>
              <w:left w:w="85" w:type="dxa"/>
              <w:bottom w:w="85" w:type="dxa"/>
              <w:right w:w="85" w:type="dxa"/>
            </w:tcMar>
          </w:tcPr>
          <w:p w14:paraId="12B92F12" w14:textId="77777777" w:rsidR="009755B4" w:rsidRPr="009755B4" w:rsidRDefault="009755B4" w:rsidP="009755B4">
            <w:pPr>
              <w:spacing w:line="240" w:lineRule="auto"/>
            </w:pPr>
          </w:p>
        </w:tc>
        <w:tc>
          <w:tcPr>
            <w:tcW w:w="426" w:type="pct"/>
            <w:shd w:val="clear" w:color="auto" w:fill="auto"/>
            <w:tcMar>
              <w:top w:w="85" w:type="dxa"/>
              <w:left w:w="85" w:type="dxa"/>
              <w:bottom w:w="85" w:type="dxa"/>
              <w:right w:w="85" w:type="dxa"/>
            </w:tcMar>
          </w:tcPr>
          <w:p w14:paraId="654F74F7" w14:textId="77777777" w:rsidR="009755B4" w:rsidRPr="009755B4" w:rsidRDefault="009755B4" w:rsidP="009755B4">
            <w:pPr>
              <w:spacing w:line="240" w:lineRule="auto"/>
            </w:pPr>
          </w:p>
        </w:tc>
        <w:tc>
          <w:tcPr>
            <w:tcW w:w="415" w:type="pct"/>
            <w:shd w:val="clear" w:color="auto" w:fill="auto"/>
            <w:tcMar>
              <w:top w:w="85" w:type="dxa"/>
              <w:left w:w="85" w:type="dxa"/>
              <w:bottom w:w="85" w:type="dxa"/>
              <w:right w:w="85" w:type="dxa"/>
            </w:tcMar>
          </w:tcPr>
          <w:p w14:paraId="3447271C" w14:textId="77777777" w:rsidR="009755B4" w:rsidRPr="009755B4" w:rsidRDefault="009755B4" w:rsidP="009755B4">
            <w:pPr>
              <w:spacing w:line="240" w:lineRule="auto"/>
            </w:pPr>
          </w:p>
        </w:tc>
        <w:tc>
          <w:tcPr>
            <w:tcW w:w="480" w:type="pct"/>
            <w:shd w:val="clear" w:color="auto" w:fill="auto"/>
            <w:tcMar>
              <w:top w:w="85" w:type="dxa"/>
              <w:left w:w="85" w:type="dxa"/>
              <w:bottom w:w="85" w:type="dxa"/>
              <w:right w:w="85" w:type="dxa"/>
            </w:tcMar>
          </w:tcPr>
          <w:p w14:paraId="28B42EEC" w14:textId="77777777" w:rsidR="009755B4" w:rsidRPr="009755B4" w:rsidRDefault="009755B4" w:rsidP="009755B4">
            <w:pPr>
              <w:spacing w:line="240" w:lineRule="auto"/>
            </w:pPr>
          </w:p>
        </w:tc>
        <w:tc>
          <w:tcPr>
            <w:tcW w:w="449" w:type="pct"/>
            <w:shd w:val="clear" w:color="auto" w:fill="auto"/>
            <w:tcMar>
              <w:top w:w="85" w:type="dxa"/>
              <w:left w:w="85" w:type="dxa"/>
              <w:bottom w:w="85" w:type="dxa"/>
              <w:right w:w="85" w:type="dxa"/>
            </w:tcMar>
          </w:tcPr>
          <w:p w14:paraId="2378CDBB" w14:textId="77777777" w:rsidR="009755B4" w:rsidRPr="009755B4" w:rsidRDefault="009755B4" w:rsidP="009755B4">
            <w:pPr>
              <w:spacing w:line="240" w:lineRule="auto"/>
            </w:pPr>
          </w:p>
        </w:tc>
        <w:tc>
          <w:tcPr>
            <w:tcW w:w="448" w:type="pct"/>
            <w:gridSpan w:val="2"/>
            <w:shd w:val="clear" w:color="auto" w:fill="auto"/>
            <w:tcMar>
              <w:top w:w="85" w:type="dxa"/>
              <w:left w:w="85" w:type="dxa"/>
              <w:bottom w:w="85" w:type="dxa"/>
              <w:right w:w="85" w:type="dxa"/>
            </w:tcMar>
          </w:tcPr>
          <w:p w14:paraId="6C794909" w14:textId="77777777" w:rsidR="009755B4" w:rsidRPr="009755B4" w:rsidRDefault="009755B4" w:rsidP="009755B4">
            <w:pPr>
              <w:spacing w:line="240" w:lineRule="auto"/>
            </w:pPr>
          </w:p>
        </w:tc>
        <w:tc>
          <w:tcPr>
            <w:tcW w:w="538" w:type="pct"/>
            <w:shd w:val="clear" w:color="auto" w:fill="auto"/>
            <w:tcMar>
              <w:top w:w="85" w:type="dxa"/>
              <w:left w:w="85" w:type="dxa"/>
              <w:bottom w:w="85" w:type="dxa"/>
              <w:right w:w="85" w:type="dxa"/>
            </w:tcMar>
          </w:tcPr>
          <w:p w14:paraId="03F3D0C4" w14:textId="77777777" w:rsidR="009755B4" w:rsidRPr="009755B4" w:rsidRDefault="009755B4" w:rsidP="009755B4">
            <w:pPr>
              <w:spacing w:line="240" w:lineRule="auto"/>
            </w:pPr>
          </w:p>
        </w:tc>
        <w:tc>
          <w:tcPr>
            <w:tcW w:w="543" w:type="pct"/>
            <w:shd w:val="clear" w:color="auto" w:fill="auto"/>
            <w:tcMar>
              <w:top w:w="85" w:type="dxa"/>
              <w:left w:w="85" w:type="dxa"/>
              <w:bottom w:w="85" w:type="dxa"/>
              <w:right w:w="85" w:type="dxa"/>
            </w:tcMar>
          </w:tcPr>
          <w:p w14:paraId="3B9C914C" w14:textId="77777777" w:rsidR="009755B4" w:rsidRPr="009755B4" w:rsidRDefault="009755B4" w:rsidP="009755B4">
            <w:pPr>
              <w:spacing w:line="240" w:lineRule="auto"/>
            </w:pPr>
          </w:p>
        </w:tc>
        <w:tc>
          <w:tcPr>
            <w:tcW w:w="520" w:type="pct"/>
            <w:shd w:val="clear" w:color="auto" w:fill="auto"/>
            <w:tcMar>
              <w:top w:w="85" w:type="dxa"/>
              <w:left w:w="85" w:type="dxa"/>
              <w:bottom w:w="85" w:type="dxa"/>
              <w:right w:w="85" w:type="dxa"/>
            </w:tcMar>
          </w:tcPr>
          <w:p w14:paraId="007EDCE4" w14:textId="77777777" w:rsidR="009755B4" w:rsidRPr="009755B4" w:rsidRDefault="009755B4" w:rsidP="009755B4">
            <w:pPr>
              <w:spacing w:line="240" w:lineRule="auto"/>
            </w:pPr>
          </w:p>
        </w:tc>
        <w:tc>
          <w:tcPr>
            <w:tcW w:w="536" w:type="pct"/>
            <w:shd w:val="clear" w:color="auto" w:fill="auto"/>
            <w:tcMar>
              <w:top w:w="85" w:type="dxa"/>
              <w:left w:w="85" w:type="dxa"/>
              <w:bottom w:w="85" w:type="dxa"/>
              <w:right w:w="85" w:type="dxa"/>
            </w:tcMar>
          </w:tcPr>
          <w:p w14:paraId="1DECC6DC" w14:textId="77777777" w:rsidR="009755B4" w:rsidRPr="009755B4" w:rsidRDefault="009755B4" w:rsidP="009755B4">
            <w:pPr>
              <w:spacing w:line="240" w:lineRule="auto"/>
            </w:pPr>
          </w:p>
        </w:tc>
      </w:tr>
      <w:tr w:rsidR="009755B4" w:rsidRPr="009755B4" w14:paraId="593C8EF0" w14:textId="77777777" w:rsidTr="009755B4">
        <w:tc>
          <w:tcPr>
            <w:tcW w:w="644" w:type="pct"/>
            <w:shd w:val="clear" w:color="auto" w:fill="auto"/>
            <w:tcMar>
              <w:top w:w="85" w:type="dxa"/>
              <w:left w:w="85" w:type="dxa"/>
              <w:bottom w:w="85" w:type="dxa"/>
              <w:right w:w="85" w:type="dxa"/>
            </w:tcMar>
          </w:tcPr>
          <w:p w14:paraId="4BA5FEA6" w14:textId="77777777" w:rsidR="009755B4" w:rsidRPr="009755B4" w:rsidRDefault="009755B4" w:rsidP="009755B4">
            <w:pPr>
              <w:spacing w:line="240" w:lineRule="auto"/>
            </w:pPr>
          </w:p>
        </w:tc>
        <w:tc>
          <w:tcPr>
            <w:tcW w:w="426" w:type="pct"/>
            <w:shd w:val="clear" w:color="auto" w:fill="auto"/>
            <w:tcMar>
              <w:top w:w="85" w:type="dxa"/>
              <w:left w:w="85" w:type="dxa"/>
              <w:bottom w:w="85" w:type="dxa"/>
              <w:right w:w="85" w:type="dxa"/>
            </w:tcMar>
          </w:tcPr>
          <w:p w14:paraId="3A26F1F2" w14:textId="77777777" w:rsidR="009755B4" w:rsidRPr="009755B4" w:rsidRDefault="009755B4" w:rsidP="009755B4">
            <w:pPr>
              <w:spacing w:line="240" w:lineRule="auto"/>
            </w:pPr>
          </w:p>
        </w:tc>
        <w:tc>
          <w:tcPr>
            <w:tcW w:w="415" w:type="pct"/>
            <w:shd w:val="clear" w:color="auto" w:fill="auto"/>
            <w:tcMar>
              <w:top w:w="85" w:type="dxa"/>
              <w:left w:w="85" w:type="dxa"/>
              <w:bottom w:w="85" w:type="dxa"/>
              <w:right w:w="85" w:type="dxa"/>
            </w:tcMar>
          </w:tcPr>
          <w:p w14:paraId="031CA596" w14:textId="77777777" w:rsidR="009755B4" w:rsidRPr="009755B4" w:rsidRDefault="009755B4" w:rsidP="009755B4">
            <w:pPr>
              <w:spacing w:line="240" w:lineRule="auto"/>
            </w:pPr>
          </w:p>
        </w:tc>
        <w:tc>
          <w:tcPr>
            <w:tcW w:w="480" w:type="pct"/>
            <w:shd w:val="clear" w:color="auto" w:fill="auto"/>
            <w:tcMar>
              <w:top w:w="85" w:type="dxa"/>
              <w:left w:w="85" w:type="dxa"/>
              <w:bottom w:w="85" w:type="dxa"/>
              <w:right w:w="85" w:type="dxa"/>
            </w:tcMar>
          </w:tcPr>
          <w:p w14:paraId="7D0928B5" w14:textId="77777777" w:rsidR="009755B4" w:rsidRPr="009755B4" w:rsidRDefault="009755B4" w:rsidP="009755B4">
            <w:pPr>
              <w:spacing w:line="240" w:lineRule="auto"/>
            </w:pPr>
          </w:p>
        </w:tc>
        <w:tc>
          <w:tcPr>
            <w:tcW w:w="449" w:type="pct"/>
            <w:shd w:val="clear" w:color="auto" w:fill="auto"/>
            <w:tcMar>
              <w:top w:w="85" w:type="dxa"/>
              <w:left w:w="85" w:type="dxa"/>
              <w:bottom w:w="85" w:type="dxa"/>
              <w:right w:w="85" w:type="dxa"/>
            </w:tcMar>
          </w:tcPr>
          <w:p w14:paraId="636B90F4" w14:textId="77777777" w:rsidR="009755B4" w:rsidRPr="009755B4" w:rsidRDefault="009755B4" w:rsidP="009755B4">
            <w:pPr>
              <w:spacing w:line="240" w:lineRule="auto"/>
            </w:pPr>
          </w:p>
        </w:tc>
        <w:tc>
          <w:tcPr>
            <w:tcW w:w="448" w:type="pct"/>
            <w:gridSpan w:val="2"/>
            <w:shd w:val="clear" w:color="auto" w:fill="auto"/>
            <w:tcMar>
              <w:top w:w="85" w:type="dxa"/>
              <w:left w:w="85" w:type="dxa"/>
              <w:bottom w:w="85" w:type="dxa"/>
              <w:right w:w="85" w:type="dxa"/>
            </w:tcMar>
          </w:tcPr>
          <w:p w14:paraId="30A4D275" w14:textId="77777777" w:rsidR="009755B4" w:rsidRPr="009755B4" w:rsidRDefault="009755B4" w:rsidP="009755B4">
            <w:pPr>
              <w:spacing w:line="240" w:lineRule="auto"/>
            </w:pPr>
          </w:p>
        </w:tc>
        <w:tc>
          <w:tcPr>
            <w:tcW w:w="538" w:type="pct"/>
            <w:shd w:val="clear" w:color="auto" w:fill="auto"/>
            <w:tcMar>
              <w:top w:w="85" w:type="dxa"/>
              <w:left w:w="85" w:type="dxa"/>
              <w:bottom w:w="85" w:type="dxa"/>
              <w:right w:w="85" w:type="dxa"/>
            </w:tcMar>
          </w:tcPr>
          <w:p w14:paraId="3E2AA8F9" w14:textId="77777777" w:rsidR="009755B4" w:rsidRPr="009755B4" w:rsidRDefault="009755B4" w:rsidP="009755B4">
            <w:pPr>
              <w:spacing w:line="240" w:lineRule="auto"/>
            </w:pPr>
          </w:p>
        </w:tc>
        <w:tc>
          <w:tcPr>
            <w:tcW w:w="543" w:type="pct"/>
            <w:shd w:val="clear" w:color="auto" w:fill="auto"/>
            <w:tcMar>
              <w:top w:w="85" w:type="dxa"/>
              <w:left w:w="85" w:type="dxa"/>
              <w:bottom w:w="85" w:type="dxa"/>
              <w:right w:w="85" w:type="dxa"/>
            </w:tcMar>
          </w:tcPr>
          <w:p w14:paraId="05A12377" w14:textId="77777777" w:rsidR="009755B4" w:rsidRPr="009755B4" w:rsidRDefault="009755B4" w:rsidP="009755B4">
            <w:pPr>
              <w:spacing w:line="240" w:lineRule="auto"/>
            </w:pPr>
          </w:p>
        </w:tc>
        <w:tc>
          <w:tcPr>
            <w:tcW w:w="520" w:type="pct"/>
            <w:shd w:val="clear" w:color="auto" w:fill="auto"/>
            <w:tcMar>
              <w:top w:w="85" w:type="dxa"/>
              <w:left w:w="85" w:type="dxa"/>
              <w:bottom w:w="85" w:type="dxa"/>
              <w:right w:w="85" w:type="dxa"/>
            </w:tcMar>
          </w:tcPr>
          <w:p w14:paraId="11DA38E4" w14:textId="77777777" w:rsidR="009755B4" w:rsidRPr="009755B4" w:rsidRDefault="009755B4" w:rsidP="009755B4">
            <w:pPr>
              <w:spacing w:line="240" w:lineRule="auto"/>
            </w:pPr>
          </w:p>
        </w:tc>
        <w:tc>
          <w:tcPr>
            <w:tcW w:w="536" w:type="pct"/>
            <w:shd w:val="clear" w:color="auto" w:fill="auto"/>
            <w:tcMar>
              <w:top w:w="85" w:type="dxa"/>
              <w:left w:w="85" w:type="dxa"/>
              <w:bottom w:w="85" w:type="dxa"/>
              <w:right w:w="85" w:type="dxa"/>
            </w:tcMar>
          </w:tcPr>
          <w:p w14:paraId="7BC54031" w14:textId="77777777" w:rsidR="009755B4" w:rsidRPr="009755B4" w:rsidRDefault="009755B4" w:rsidP="009755B4">
            <w:pPr>
              <w:spacing w:line="240" w:lineRule="auto"/>
            </w:pPr>
          </w:p>
        </w:tc>
      </w:tr>
      <w:tr w:rsidR="009755B4" w:rsidRPr="009755B4" w14:paraId="0D769A68" w14:textId="77777777" w:rsidTr="009755B4">
        <w:tc>
          <w:tcPr>
            <w:tcW w:w="644" w:type="pct"/>
            <w:shd w:val="clear" w:color="auto" w:fill="auto"/>
            <w:tcMar>
              <w:top w:w="85" w:type="dxa"/>
              <w:left w:w="85" w:type="dxa"/>
              <w:bottom w:w="85" w:type="dxa"/>
              <w:right w:w="85" w:type="dxa"/>
            </w:tcMar>
          </w:tcPr>
          <w:p w14:paraId="03445FD6" w14:textId="77777777" w:rsidR="009755B4" w:rsidRPr="009755B4" w:rsidRDefault="009755B4" w:rsidP="009755B4">
            <w:pPr>
              <w:spacing w:line="240" w:lineRule="auto"/>
            </w:pPr>
          </w:p>
        </w:tc>
        <w:tc>
          <w:tcPr>
            <w:tcW w:w="426" w:type="pct"/>
            <w:shd w:val="clear" w:color="auto" w:fill="auto"/>
            <w:tcMar>
              <w:top w:w="85" w:type="dxa"/>
              <w:left w:w="85" w:type="dxa"/>
              <w:bottom w:w="85" w:type="dxa"/>
              <w:right w:w="85" w:type="dxa"/>
            </w:tcMar>
          </w:tcPr>
          <w:p w14:paraId="711D55A1" w14:textId="77777777" w:rsidR="009755B4" w:rsidRPr="009755B4" w:rsidRDefault="009755B4" w:rsidP="009755B4">
            <w:pPr>
              <w:spacing w:line="240" w:lineRule="auto"/>
            </w:pPr>
          </w:p>
        </w:tc>
        <w:tc>
          <w:tcPr>
            <w:tcW w:w="415" w:type="pct"/>
            <w:shd w:val="clear" w:color="auto" w:fill="auto"/>
            <w:tcMar>
              <w:top w:w="85" w:type="dxa"/>
              <w:left w:w="85" w:type="dxa"/>
              <w:bottom w:w="85" w:type="dxa"/>
              <w:right w:w="85" w:type="dxa"/>
            </w:tcMar>
          </w:tcPr>
          <w:p w14:paraId="0D6AE6DF" w14:textId="77777777" w:rsidR="009755B4" w:rsidRPr="009755B4" w:rsidRDefault="009755B4" w:rsidP="009755B4">
            <w:pPr>
              <w:spacing w:line="240" w:lineRule="auto"/>
            </w:pPr>
          </w:p>
        </w:tc>
        <w:tc>
          <w:tcPr>
            <w:tcW w:w="480" w:type="pct"/>
            <w:shd w:val="clear" w:color="auto" w:fill="auto"/>
            <w:tcMar>
              <w:top w:w="85" w:type="dxa"/>
              <w:left w:w="85" w:type="dxa"/>
              <w:bottom w:w="85" w:type="dxa"/>
              <w:right w:w="85" w:type="dxa"/>
            </w:tcMar>
          </w:tcPr>
          <w:p w14:paraId="5927BA46" w14:textId="77777777" w:rsidR="009755B4" w:rsidRPr="009755B4" w:rsidRDefault="009755B4" w:rsidP="009755B4">
            <w:pPr>
              <w:spacing w:line="240" w:lineRule="auto"/>
            </w:pPr>
          </w:p>
        </w:tc>
        <w:tc>
          <w:tcPr>
            <w:tcW w:w="449" w:type="pct"/>
            <w:shd w:val="clear" w:color="auto" w:fill="auto"/>
            <w:tcMar>
              <w:top w:w="85" w:type="dxa"/>
              <w:left w:w="85" w:type="dxa"/>
              <w:bottom w:w="85" w:type="dxa"/>
              <w:right w:w="85" w:type="dxa"/>
            </w:tcMar>
          </w:tcPr>
          <w:p w14:paraId="6421F149" w14:textId="77777777" w:rsidR="009755B4" w:rsidRPr="009755B4" w:rsidRDefault="009755B4" w:rsidP="009755B4">
            <w:pPr>
              <w:spacing w:line="240" w:lineRule="auto"/>
            </w:pPr>
          </w:p>
        </w:tc>
        <w:tc>
          <w:tcPr>
            <w:tcW w:w="448" w:type="pct"/>
            <w:gridSpan w:val="2"/>
            <w:shd w:val="clear" w:color="auto" w:fill="auto"/>
            <w:tcMar>
              <w:top w:w="85" w:type="dxa"/>
              <w:left w:w="85" w:type="dxa"/>
              <w:bottom w:w="85" w:type="dxa"/>
              <w:right w:w="85" w:type="dxa"/>
            </w:tcMar>
          </w:tcPr>
          <w:p w14:paraId="05325FE7" w14:textId="77777777" w:rsidR="009755B4" w:rsidRPr="009755B4" w:rsidRDefault="009755B4" w:rsidP="009755B4">
            <w:pPr>
              <w:spacing w:line="240" w:lineRule="auto"/>
            </w:pPr>
          </w:p>
        </w:tc>
        <w:tc>
          <w:tcPr>
            <w:tcW w:w="538" w:type="pct"/>
            <w:shd w:val="clear" w:color="auto" w:fill="auto"/>
            <w:tcMar>
              <w:top w:w="85" w:type="dxa"/>
              <w:left w:w="85" w:type="dxa"/>
              <w:bottom w:w="85" w:type="dxa"/>
              <w:right w:w="85" w:type="dxa"/>
            </w:tcMar>
          </w:tcPr>
          <w:p w14:paraId="7895E759" w14:textId="77777777" w:rsidR="009755B4" w:rsidRPr="009755B4" w:rsidRDefault="009755B4" w:rsidP="009755B4">
            <w:pPr>
              <w:spacing w:line="240" w:lineRule="auto"/>
            </w:pPr>
          </w:p>
        </w:tc>
        <w:tc>
          <w:tcPr>
            <w:tcW w:w="543" w:type="pct"/>
            <w:shd w:val="clear" w:color="auto" w:fill="auto"/>
            <w:tcMar>
              <w:top w:w="85" w:type="dxa"/>
              <w:left w:w="85" w:type="dxa"/>
              <w:bottom w:w="85" w:type="dxa"/>
              <w:right w:w="85" w:type="dxa"/>
            </w:tcMar>
          </w:tcPr>
          <w:p w14:paraId="29D937A5" w14:textId="77777777" w:rsidR="009755B4" w:rsidRPr="009755B4" w:rsidRDefault="009755B4" w:rsidP="009755B4">
            <w:pPr>
              <w:spacing w:line="240" w:lineRule="auto"/>
            </w:pPr>
          </w:p>
        </w:tc>
        <w:tc>
          <w:tcPr>
            <w:tcW w:w="520" w:type="pct"/>
            <w:shd w:val="clear" w:color="auto" w:fill="auto"/>
            <w:tcMar>
              <w:top w:w="85" w:type="dxa"/>
              <w:left w:w="85" w:type="dxa"/>
              <w:bottom w:w="85" w:type="dxa"/>
              <w:right w:w="85" w:type="dxa"/>
            </w:tcMar>
          </w:tcPr>
          <w:p w14:paraId="0D388797" w14:textId="77777777" w:rsidR="009755B4" w:rsidRPr="009755B4" w:rsidRDefault="009755B4" w:rsidP="009755B4">
            <w:pPr>
              <w:spacing w:line="240" w:lineRule="auto"/>
            </w:pPr>
          </w:p>
        </w:tc>
        <w:tc>
          <w:tcPr>
            <w:tcW w:w="536" w:type="pct"/>
            <w:shd w:val="clear" w:color="auto" w:fill="auto"/>
            <w:tcMar>
              <w:top w:w="85" w:type="dxa"/>
              <w:left w:w="85" w:type="dxa"/>
              <w:bottom w:w="85" w:type="dxa"/>
              <w:right w:w="85" w:type="dxa"/>
            </w:tcMar>
          </w:tcPr>
          <w:p w14:paraId="4CB66CBE" w14:textId="77777777" w:rsidR="009755B4" w:rsidRPr="009755B4" w:rsidRDefault="009755B4" w:rsidP="009755B4">
            <w:pPr>
              <w:spacing w:line="240" w:lineRule="auto"/>
            </w:pPr>
          </w:p>
        </w:tc>
      </w:tr>
      <w:tr w:rsidR="009755B4" w:rsidRPr="009755B4" w14:paraId="5129ED24" w14:textId="77777777" w:rsidTr="009755B4">
        <w:tc>
          <w:tcPr>
            <w:tcW w:w="644" w:type="pct"/>
            <w:shd w:val="clear" w:color="auto" w:fill="auto"/>
            <w:tcMar>
              <w:top w:w="85" w:type="dxa"/>
              <w:left w:w="85" w:type="dxa"/>
              <w:bottom w:w="85" w:type="dxa"/>
              <w:right w:w="85" w:type="dxa"/>
            </w:tcMar>
          </w:tcPr>
          <w:p w14:paraId="1A0E320B" w14:textId="77777777" w:rsidR="009755B4" w:rsidRPr="009755B4" w:rsidRDefault="009755B4" w:rsidP="009755B4">
            <w:pPr>
              <w:spacing w:line="240" w:lineRule="auto"/>
            </w:pPr>
            <w:r w:rsidRPr="009755B4">
              <w:t>(Previous Appeals)</w:t>
            </w:r>
          </w:p>
        </w:tc>
        <w:tc>
          <w:tcPr>
            <w:tcW w:w="4356" w:type="pct"/>
            <w:gridSpan w:val="10"/>
            <w:shd w:val="clear" w:color="auto" w:fill="auto"/>
            <w:tcMar>
              <w:top w:w="85" w:type="dxa"/>
              <w:left w:w="85" w:type="dxa"/>
              <w:bottom w:w="85" w:type="dxa"/>
              <w:right w:w="85" w:type="dxa"/>
            </w:tcMar>
          </w:tcPr>
          <w:p w14:paraId="2DA2948F" w14:textId="77777777" w:rsidR="009755B4" w:rsidRPr="009755B4" w:rsidRDefault="009755B4" w:rsidP="009755B4">
            <w:pPr>
              <w:spacing w:line="240" w:lineRule="auto"/>
            </w:pPr>
          </w:p>
        </w:tc>
      </w:tr>
      <w:tr w:rsidR="009755B4" w:rsidRPr="009755B4" w14:paraId="0928BAC9" w14:textId="77777777" w:rsidTr="009755B4">
        <w:tc>
          <w:tcPr>
            <w:tcW w:w="644" w:type="pct"/>
            <w:shd w:val="clear" w:color="auto" w:fill="auto"/>
            <w:tcMar>
              <w:top w:w="85" w:type="dxa"/>
              <w:left w:w="85" w:type="dxa"/>
              <w:bottom w:w="85" w:type="dxa"/>
              <w:right w:w="85" w:type="dxa"/>
            </w:tcMar>
          </w:tcPr>
          <w:p w14:paraId="507B6AF3" w14:textId="77777777" w:rsidR="009755B4" w:rsidRPr="009755B4" w:rsidRDefault="009755B4" w:rsidP="009755B4">
            <w:pPr>
              <w:spacing w:line="240" w:lineRule="auto"/>
            </w:pPr>
          </w:p>
        </w:tc>
        <w:tc>
          <w:tcPr>
            <w:tcW w:w="426" w:type="pct"/>
            <w:shd w:val="clear" w:color="auto" w:fill="auto"/>
            <w:tcMar>
              <w:top w:w="85" w:type="dxa"/>
              <w:left w:w="85" w:type="dxa"/>
              <w:bottom w:w="85" w:type="dxa"/>
              <w:right w:w="85" w:type="dxa"/>
            </w:tcMar>
          </w:tcPr>
          <w:p w14:paraId="29C2C332" w14:textId="77777777" w:rsidR="009755B4" w:rsidRPr="009755B4" w:rsidRDefault="009755B4" w:rsidP="009755B4">
            <w:pPr>
              <w:spacing w:line="240" w:lineRule="auto"/>
            </w:pPr>
          </w:p>
        </w:tc>
        <w:tc>
          <w:tcPr>
            <w:tcW w:w="415" w:type="pct"/>
            <w:shd w:val="clear" w:color="auto" w:fill="auto"/>
            <w:tcMar>
              <w:top w:w="85" w:type="dxa"/>
              <w:left w:w="85" w:type="dxa"/>
              <w:bottom w:w="85" w:type="dxa"/>
              <w:right w:w="85" w:type="dxa"/>
            </w:tcMar>
          </w:tcPr>
          <w:p w14:paraId="2FC7239E" w14:textId="77777777" w:rsidR="009755B4" w:rsidRPr="009755B4" w:rsidRDefault="009755B4" w:rsidP="009755B4">
            <w:pPr>
              <w:spacing w:line="240" w:lineRule="auto"/>
            </w:pPr>
          </w:p>
        </w:tc>
        <w:tc>
          <w:tcPr>
            <w:tcW w:w="480" w:type="pct"/>
            <w:shd w:val="clear" w:color="auto" w:fill="auto"/>
            <w:tcMar>
              <w:top w:w="85" w:type="dxa"/>
              <w:left w:w="85" w:type="dxa"/>
              <w:bottom w:w="85" w:type="dxa"/>
              <w:right w:w="85" w:type="dxa"/>
            </w:tcMar>
          </w:tcPr>
          <w:p w14:paraId="05AE1EB2" w14:textId="77777777" w:rsidR="009755B4" w:rsidRPr="009755B4" w:rsidRDefault="009755B4" w:rsidP="009755B4">
            <w:pPr>
              <w:spacing w:line="240" w:lineRule="auto"/>
            </w:pPr>
          </w:p>
        </w:tc>
        <w:tc>
          <w:tcPr>
            <w:tcW w:w="471" w:type="pct"/>
            <w:gridSpan w:val="2"/>
            <w:shd w:val="clear" w:color="auto" w:fill="auto"/>
            <w:tcMar>
              <w:top w:w="85" w:type="dxa"/>
              <w:left w:w="85" w:type="dxa"/>
              <w:bottom w:w="85" w:type="dxa"/>
              <w:right w:w="85" w:type="dxa"/>
            </w:tcMar>
          </w:tcPr>
          <w:p w14:paraId="03DC5248" w14:textId="77777777" w:rsidR="009755B4" w:rsidRPr="009755B4" w:rsidRDefault="009755B4" w:rsidP="009755B4">
            <w:pPr>
              <w:spacing w:line="240" w:lineRule="auto"/>
            </w:pPr>
          </w:p>
        </w:tc>
        <w:tc>
          <w:tcPr>
            <w:tcW w:w="426" w:type="pct"/>
            <w:shd w:val="clear" w:color="auto" w:fill="auto"/>
            <w:tcMar>
              <w:top w:w="85" w:type="dxa"/>
              <w:left w:w="85" w:type="dxa"/>
              <w:bottom w:w="85" w:type="dxa"/>
              <w:right w:w="85" w:type="dxa"/>
            </w:tcMar>
          </w:tcPr>
          <w:p w14:paraId="364D4FCD" w14:textId="77777777" w:rsidR="009755B4" w:rsidRPr="009755B4" w:rsidRDefault="009755B4" w:rsidP="009755B4">
            <w:pPr>
              <w:spacing w:line="240" w:lineRule="auto"/>
            </w:pPr>
          </w:p>
        </w:tc>
        <w:tc>
          <w:tcPr>
            <w:tcW w:w="538" w:type="pct"/>
            <w:shd w:val="clear" w:color="auto" w:fill="auto"/>
            <w:tcMar>
              <w:top w:w="85" w:type="dxa"/>
              <w:left w:w="85" w:type="dxa"/>
              <w:bottom w:w="85" w:type="dxa"/>
              <w:right w:w="85" w:type="dxa"/>
            </w:tcMar>
          </w:tcPr>
          <w:p w14:paraId="4EFB356D" w14:textId="77777777" w:rsidR="009755B4" w:rsidRPr="009755B4" w:rsidRDefault="009755B4" w:rsidP="009755B4">
            <w:pPr>
              <w:spacing w:line="240" w:lineRule="auto"/>
            </w:pPr>
          </w:p>
        </w:tc>
        <w:tc>
          <w:tcPr>
            <w:tcW w:w="543" w:type="pct"/>
            <w:shd w:val="clear" w:color="auto" w:fill="auto"/>
            <w:tcMar>
              <w:top w:w="85" w:type="dxa"/>
              <w:left w:w="85" w:type="dxa"/>
              <w:bottom w:w="85" w:type="dxa"/>
              <w:right w:w="85" w:type="dxa"/>
            </w:tcMar>
          </w:tcPr>
          <w:p w14:paraId="163D7B28" w14:textId="77777777" w:rsidR="009755B4" w:rsidRPr="009755B4" w:rsidRDefault="009755B4" w:rsidP="009755B4">
            <w:pPr>
              <w:spacing w:line="240" w:lineRule="auto"/>
            </w:pPr>
          </w:p>
        </w:tc>
        <w:tc>
          <w:tcPr>
            <w:tcW w:w="520" w:type="pct"/>
            <w:shd w:val="clear" w:color="auto" w:fill="auto"/>
            <w:tcMar>
              <w:top w:w="85" w:type="dxa"/>
              <w:left w:w="85" w:type="dxa"/>
              <w:bottom w:w="85" w:type="dxa"/>
              <w:right w:w="85" w:type="dxa"/>
            </w:tcMar>
          </w:tcPr>
          <w:p w14:paraId="4FAA57DD" w14:textId="77777777" w:rsidR="009755B4" w:rsidRPr="009755B4" w:rsidRDefault="009755B4" w:rsidP="009755B4">
            <w:pPr>
              <w:spacing w:line="240" w:lineRule="auto"/>
            </w:pPr>
          </w:p>
        </w:tc>
        <w:tc>
          <w:tcPr>
            <w:tcW w:w="536" w:type="pct"/>
            <w:shd w:val="clear" w:color="auto" w:fill="auto"/>
            <w:tcMar>
              <w:top w:w="85" w:type="dxa"/>
              <w:left w:w="85" w:type="dxa"/>
              <w:bottom w:w="85" w:type="dxa"/>
              <w:right w:w="85" w:type="dxa"/>
            </w:tcMar>
          </w:tcPr>
          <w:p w14:paraId="54F9AB2D" w14:textId="77777777" w:rsidR="009755B4" w:rsidRPr="009755B4" w:rsidRDefault="009755B4" w:rsidP="009755B4">
            <w:pPr>
              <w:spacing w:line="240" w:lineRule="auto"/>
            </w:pPr>
          </w:p>
        </w:tc>
      </w:tr>
      <w:tr w:rsidR="009755B4" w:rsidRPr="009755B4" w14:paraId="5B0CB10D" w14:textId="77777777" w:rsidTr="009755B4">
        <w:tc>
          <w:tcPr>
            <w:tcW w:w="644" w:type="pct"/>
            <w:shd w:val="clear" w:color="auto" w:fill="auto"/>
            <w:tcMar>
              <w:top w:w="85" w:type="dxa"/>
              <w:left w:w="85" w:type="dxa"/>
              <w:bottom w:w="85" w:type="dxa"/>
              <w:right w:w="85" w:type="dxa"/>
            </w:tcMar>
          </w:tcPr>
          <w:p w14:paraId="7A9277E6" w14:textId="77777777" w:rsidR="009755B4" w:rsidRPr="009755B4" w:rsidRDefault="009755B4" w:rsidP="009755B4">
            <w:pPr>
              <w:spacing w:line="240" w:lineRule="auto"/>
            </w:pPr>
          </w:p>
        </w:tc>
        <w:tc>
          <w:tcPr>
            <w:tcW w:w="426" w:type="pct"/>
            <w:shd w:val="clear" w:color="auto" w:fill="auto"/>
            <w:tcMar>
              <w:top w:w="85" w:type="dxa"/>
              <w:left w:w="85" w:type="dxa"/>
              <w:bottom w:w="85" w:type="dxa"/>
              <w:right w:w="85" w:type="dxa"/>
            </w:tcMar>
          </w:tcPr>
          <w:p w14:paraId="600EAC50" w14:textId="77777777" w:rsidR="009755B4" w:rsidRPr="009755B4" w:rsidRDefault="009755B4" w:rsidP="009755B4">
            <w:pPr>
              <w:spacing w:line="240" w:lineRule="auto"/>
            </w:pPr>
          </w:p>
        </w:tc>
        <w:tc>
          <w:tcPr>
            <w:tcW w:w="415" w:type="pct"/>
            <w:shd w:val="clear" w:color="auto" w:fill="auto"/>
            <w:tcMar>
              <w:top w:w="85" w:type="dxa"/>
              <w:left w:w="85" w:type="dxa"/>
              <w:bottom w:w="85" w:type="dxa"/>
              <w:right w:w="85" w:type="dxa"/>
            </w:tcMar>
          </w:tcPr>
          <w:p w14:paraId="2DF55959" w14:textId="77777777" w:rsidR="009755B4" w:rsidRPr="009755B4" w:rsidRDefault="009755B4" w:rsidP="009755B4">
            <w:pPr>
              <w:spacing w:line="240" w:lineRule="auto"/>
            </w:pPr>
          </w:p>
        </w:tc>
        <w:tc>
          <w:tcPr>
            <w:tcW w:w="480" w:type="pct"/>
            <w:shd w:val="clear" w:color="auto" w:fill="auto"/>
            <w:tcMar>
              <w:top w:w="85" w:type="dxa"/>
              <w:left w:w="85" w:type="dxa"/>
              <w:bottom w:w="85" w:type="dxa"/>
              <w:right w:w="85" w:type="dxa"/>
            </w:tcMar>
          </w:tcPr>
          <w:p w14:paraId="38716E78" w14:textId="77777777" w:rsidR="009755B4" w:rsidRPr="009755B4" w:rsidRDefault="009755B4" w:rsidP="009755B4">
            <w:pPr>
              <w:spacing w:line="240" w:lineRule="auto"/>
            </w:pPr>
          </w:p>
        </w:tc>
        <w:tc>
          <w:tcPr>
            <w:tcW w:w="471" w:type="pct"/>
            <w:gridSpan w:val="2"/>
            <w:shd w:val="clear" w:color="auto" w:fill="auto"/>
            <w:tcMar>
              <w:top w:w="85" w:type="dxa"/>
              <w:left w:w="85" w:type="dxa"/>
              <w:bottom w:w="85" w:type="dxa"/>
              <w:right w:w="85" w:type="dxa"/>
            </w:tcMar>
          </w:tcPr>
          <w:p w14:paraId="72A7C1D7" w14:textId="77777777" w:rsidR="009755B4" w:rsidRPr="009755B4" w:rsidRDefault="009755B4" w:rsidP="009755B4">
            <w:pPr>
              <w:spacing w:line="240" w:lineRule="auto"/>
            </w:pPr>
          </w:p>
        </w:tc>
        <w:tc>
          <w:tcPr>
            <w:tcW w:w="426" w:type="pct"/>
            <w:shd w:val="clear" w:color="auto" w:fill="auto"/>
            <w:tcMar>
              <w:top w:w="85" w:type="dxa"/>
              <w:left w:w="85" w:type="dxa"/>
              <w:bottom w:w="85" w:type="dxa"/>
              <w:right w:w="85" w:type="dxa"/>
            </w:tcMar>
          </w:tcPr>
          <w:p w14:paraId="28C4438D" w14:textId="77777777" w:rsidR="009755B4" w:rsidRPr="009755B4" w:rsidRDefault="009755B4" w:rsidP="009755B4">
            <w:pPr>
              <w:spacing w:line="240" w:lineRule="auto"/>
            </w:pPr>
          </w:p>
        </w:tc>
        <w:tc>
          <w:tcPr>
            <w:tcW w:w="538" w:type="pct"/>
            <w:shd w:val="clear" w:color="auto" w:fill="auto"/>
            <w:tcMar>
              <w:top w:w="85" w:type="dxa"/>
              <w:left w:w="85" w:type="dxa"/>
              <w:bottom w:w="85" w:type="dxa"/>
              <w:right w:w="85" w:type="dxa"/>
            </w:tcMar>
          </w:tcPr>
          <w:p w14:paraId="0C60482D" w14:textId="77777777" w:rsidR="009755B4" w:rsidRPr="009755B4" w:rsidRDefault="009755B4" w:rsidP="009755B4">
            <w:pPr>
              <w:spacing w:line="240" w:lineRule="auto"/>
            </w:pPr>
          </w:p>
        </w:tc>
        <w:tc>
          <w:tcPr>
            <w:tcW w:w="543" w:type="pct"/>
            <w:shd w:val="clear" w:color="auto" w:fill="auto"/>
            <w:tcMar>
              <w:top w:w="85" w:type="dxa"/>
              <w:left w:w="85" w:type="dxa"/>
              <w:bottom w:w="85" w:type="dxa"/>
              <w:right w:w="85" w:type="dxa"/>
            </w:tcMar>
          </w:tcPr>
          <w:p w14:paraId="64BD928E" w14:textId="77777777" w:rsidR="009755B4" w:rsidRPr="009755B4" w:rsidRDefault="009755B4" w:rsidP="009755B4">
            <w:pPr>
              <w:spacing w:line="240" w:lineRule="auto"/>
            </w:pPr>
          </w:p>
        </w:tc>
        <w:tc>
          <w:tcPr>
            <w:tcW w:w="520" w:type="pct"/>
            <w:shd w:val="clear" w:color="auto" w:fill="auto"/>
            <w:tcMar>
              <w:top w:w="85" w:type="dxa"/>
              <w:left w:w="85" w:type="dxa"/>
              <w:bottom w:w="85" w:type="dxa"/>
              <w:right w:w="85" w:type="dxa"/>
            </w:tcMar>
          </w:tcPr>
          <w:p w14:paraId="57AC31DE" w14:textId="77777777" w:rsidR="009755B4" w:rsidRPr="009755B4" w:rsidRDefault="009755B4" w:rsidP="009755B4">
            <w:pPr>
              <w:spacing w:line="240" w:lineRule="auto"/>
            </w:pPr>
          </w:p>
        </w:tc>
        <w:tc>
          <w:tcPr>
            <w:tcW w:w="536" w:type="pct"/>
            <w:shd w:val="clear" w:color="auto" w:fill="auto"/>
            <w:tcMar>
              <w:top w:w="85" w:type="dxa"/>
              <w:left w:w="85" w:type="dxa"/>
              <w:bottom w:w="85" w:type="dxa"/>
              <w:right w:w="85" w:type="dxa"/>
            </w:tcMar>
          </w:tcPr>
          <w:p w14:paraId="0401FB27" w14:textId="77777777" w:rsidR="009755B4" w:rsidRPr="009755B4" w:rsidRDefault="009755B4" w:rsidP="009755B4">
            <w:pPr>
              <w:spacing w:line="240" w:lineRule="auto"/>
            </w:pPr>
          </w:p>
        </w:tc>
      </w:tr>
      <w:tr w:rsidR="009755B4" w:rsidRPr="009755B4" w14:paraId="0F84F76C" w14:textId="77777777" w:rsidTr="009755B4">
        <w:tc>
          <w:tcPr>
            <w:tcW w:w="5000" w:type="pct"/>
            <w:gridSpan w:val="11"/>
            <w:shd w:val="clear" w:color="auto" w:fill="auto"/>
            <w:tcMar>
              <w:top w:w="85" w:type="dxa"/>
              <w:left w:w="85" w:type="dxa"/>
              <w:bottom w:w="85" w:type="dxa"/>
              <w:right w:w="85" w:type="dxa"/>
            </w:tcMar>
          </w:tcPr>
          <w:p w14:paraId="10F12E2C" w14:textId="77777777" w:rsidR="009755B4" w:rsidRPr="009755B4" w:rsidRDefault="009755B4" w:rsidP="009755B4">
            <w:pPr>
              <w:spacing w:line="240" w:lineRule="auto"/>
            </w:pPr>
            <w:r w:rsidRPr="009755B4">
              <w:t>[add more rows as necessary]</w:t>
            </w:r>
          </w:p>
        </w:tc>
      </w:tr>
    </w:tbl>
    <w:p w14:paraId="7B14AEDE" w14:textId="77777777" w:rsidR="009755B4" w:rsidRPr="009755B4" w:rsidRDefault="009755B4" w:rsidP="009755B4">
      <w:pPr>
        <w:spacing w:line="240" w:lineRule="auto"/>
      </w:pPr>
      <w:r w:rsidRPr="009755B4">
        <w:t>[Repeat for further Primary BM Units]</w:t>
      </w:r>
    </w:p>
    <w:p w14:paraId="6385632C" w14:textId="77777777" w:rsidR="009755B4" w:rsidRPr="009755B4" w:rsidRDefault="009755B4" w:rsidP="009755B4">
      <w:pPr>
        <w:spacing w:line="240" w:lineRule="auto"/>
      </w:pPr>
    </w:p>
    <w:p w14:paraId="0F3A77D0" w14:textId="77777777" w:rsidR="009755B4" w:rsidRPr="009755B4" w:rsidRDefault="009755B4" w:rsidP="009755B4">
      <w:pPr>
        <w:spacing w:line="240" w:lineRule="auto"/>
        <w:rPr>
          <w:b/>
        </w:rPr>
      </w:pPr>
      <w:r w:rsidRPr="002C521E">
        <w:rPr>
          <w:b/>
          <w:color w:val="00008B" w:themeColor="text1"/>
        </w:rPr>
        <w:t>6.</w:t>
      </w:r>
      <w:r w:rsidRPr="002C521E">
        <w:rPr>
          <w:b/>
          <w:color w:val="00008B" w:themeColor="text1"/>
        </w:rPr>
        <w:tab/>
        <w:t>Revised WDCALF, NWDCALF or SECALF values proposed</w:t>
      </w:r>
    </w:p>
    <w:p w14:paraId="51131E75" w14:textId="77777777" w:rsidR="009755B4" w:rsidRPr="009755B4" w:rsidRDefault="009755B4" w:rsidP="009755B4">
      <w:pPr>
        <w:spacing w:line="240" w:lineRule="auto"/>
      </w:pPr>
      <w:r w:rsidRPr="009755B4">
        <w:t>All options are after the application of Trading Unit methodology, where applicable</w:t>
      </w:r>
    </w:p>
    <w:p w14:paraId="65845BAC" w14:textId="77777777" w:rsidR="009755B4" w:rsidRPr="009755B4" w:rsidRDefault="009755B4" w:rsidP="009755B4">
      <w:pPr>
        <w:spacing w:line="240" w:lineRule="auto"/>
        <w:rPr>
          <w:b/>
        </w:rPr>
      </w:pPr>
      <w:r w:rsidRPr="009755B4">
        <w:rPr>
          <w:b/>
        </w:rPr>
        <w:t>Proposal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5"/>
        <w:gridCol w:w="1300"/>
        <w:gridCol w:w="4238"/>
        <w:gridCol w:w="2343"/>
        <w:gridCol w:w="2343"/>
        <w:gridCol w:w="1507"/>
        <w:gridCol w:w="2440"/>
      </w:tblGrid>
      <w:tr w:rsidR="009755B4" w:rsidRPr="009755B4" w14:paraId="3F80FB7B" w14:textId="77777777" w:rsidTr="009755B4">
        <w:tc>
          <w:tcPr>
            <w:tcW w:w="325" w:type="pct"/>
            <w:tcMar>
              <w:top w:w="85" w:type="dxa"/>
              <w:left w:w="85" w:type="dxa"/>
              <w:bottom w:w="85" w:type="dxa"/>
              <w:right w:w="85" w:type="dxa"/>
            </w:tcMar>
          </w:tcPr>
          <w:p w14:paraId="21BDC847" w14:textId="77777777" w:rsidR="009755B4" w:rsidRPr="009755B4" w:rsidRDefault="009755B4" w:rsidP="003B7A47">
            <w:pPr>
              <w:spacing w:line="240" w:lineRule="auto"/>
              <w:rPr>
                <w:b/>
              </w:rPr>
            </w:pPr>
            <w:r w:rsidRPr="009755B4">
              <w:rPr>
                <w:b/>
              </w:rPr>
              <w:t>Primary BM Unit ID</w:t>
            </w:r>
          </w:p>
        </w:tc>
        <w:tc>
          <w:tcPr>
            <w:tcW w:w="429" w:type="pct"/>
            <w:tcMar>
              <w:top w:w="85" w:type="dxa"/>
              <w:left w:w="85" w:type="dxa"/>
              <w:bottom w:w="85" w:type="dxa"/>
              <w:right w:w="85" w:type="dxa"/>
            </w:tcMar>
          </w:tcPr>
          <w:p w14:paraId="08B909C3" w14:textId="77777777" w:rsidR="009755B4" w:rsidRPr="009755B4" w:rsidRDefault="009755B4" w:rsidP="003B7A47">
            <w:pPr>
              <w:spacing w:line="240" w:lineRule="auto"/>
              <w:rPr>
                <w:b/>
              </w:rPr>
            </w:pPr>
            <w:r w:rsidRPr="009755B4">
              <w:rPr>
                <w:b/>
              </w:rPr>
              <w:t>Proposed WDCALF, NWDCALF or SECALF value</w:t>
            </w:r>
          </w:p>
        </w:tc>
        <w:tc>
          <w:tcPr>
            <w:tcW w:w="1398" w:type="pct"/>
            <w:tcMar>
              <w:top w:w="85" w:type="dxa"/>
              <w:left w:w="85" w:type="dxa"/>
              <w:bottom w:w="85" w:type="dxa"/>
              <w:right w:w="85" w:type="dxa"/>
            </w:tcMar>
          </w:tcPr>
          <w:p w14:paraId="3DB839A2" w14:textId="77777777" w:rsidR="009755B4" w:rsidRPr="009755B4" w:rsidRDefault="009755B4" w:rsidP="003B7A47">
            <w:pPr>
              <w:spacing w:line="240" w:lineRule="auto"/>
              <w:rPr>
                <w:b/>
              </w:rPr>
            </w:pPr>
            <w:r w:rsidRPr="009755B4">
              <w:rPr>
                <w:b/>
              </w:rPr>
              <w:t>Detailed basis of proposed calculation</w:t>
            </w:r>
          </w:p>
        </w:tc>
        <w:tc>
          <w:tcPr>
            <w:tcW w:w="773" w:type="pct"/>
            <w:tcMar>
              <w:top w:w="85" w:type="dxa"/>
              <w:left w:w="85" w:type="dxa"/>
              <w:bottom w:w="85" w:type="dxa"/>
              <w:right w:w="85" w:type="dxa"/>
            </w:tcMar>
          </w:tcPr>
          <w:p w14:paraId="5F87D3BE" w14:textId="77777777" w:rsidR="009755B4" w:rsidRPr="009755B4" w:rsidRDefault="009755B4" w:rsidP="003B7A47">
            <w:pPr>
              <w:spacing w:line="240" w:lineRule="auto"/>
              <w:rPr>
                <w:b/>
              </w:rPr>
            </w:pPr>
            <w:r w:rsidRPr="009755B4">
              <w:rPr>
                <w:b/>
              </w:rPr>
              <w:t>Assumed Average volume or equivalent, where applicable (MWh)</w:t>
            </w:r>
          </w:p>
        </w:tc>
        <w:tc>
          <w:tcPr>
            <w:tcW w:w="773" w:type="pct"/>
            <w:tcMar>
              <w:top w:w="85" w:type="dxa"/>
              <w:left w:w="85" w:type="dxa"/>
              <w:bottom w:w="85" w:type="dxa"/>
              <w:right w:w="85" w:type="dxa"/>
            </w:tcMar>
          </w:tcPr>
          <w:p w14:paraId="78D2FC55" w14:textId="77777777" w:rsidR="009755B4" w:rsidRPr="009755B4" w:rsidRDefault="009755B4" w:rsidP="003B7A47">
            <w:pPr>
              <w:spacing w:line="240" w:lineRule="auto"/>
              <w:rPr>
                <w:b/>
              </w:rPr>
            </w:pPr>
            <w:r w:rsidRPr="009755B4">
              <w:rPr>
                <w:b/>
              </w:rPr>
              <w:t>Assumed Maximum volume or equivalent, where applicable (MWh)</w:t>
            </w:r>
          </w:p>
        </w:tc>
        <w:tc>
          <w:tcPr>
            <w:tcW w:w="497" w:type="pct"/>
            <w:tcMar>
              <w:top w:w="85" w:type="dxa"/>
              <w:left w:w="85" w:type="dxa"/>
              <w:bottom w:w="85" w:type="dxa"/>
              <w:right w:w="85" w:type="dxa"/>
            </w:tcMar>
          </w:tcPr>
          <w:p w14:paraId="512740B0" w14:textId="77777777" w:rsidR="009755B4" w:rsidRPr="009755B4" w:rsidRDefault="009755B4" w:rsidP="003B7A47">
            <w:pPr>
              <w:spacing w:line="240" w:lineRule="auto"/>
              <w:rPr>
                <w:b/>
              </w:rPr>
            </w:pPr>
            <w:r w:rsidRPr="009755B4">
              <w:rPr>
                <w:b/>
              </w:rPr>
              <w:t>Base data appended?</w:t>
            </w:r>
          </w:p>
        </w:tc>
        <w:tc>
          <w:tcPr>
            <w:tcW w:w="805" w:type="pct"/>
            <w:tcMar>
              <w:top w:w="85" w:type="dxa"/>
              <w:left w:w="85" w:type="dxa"/>
              <w:bottom w:w="85" w:type="dxa"/>
              <w:right w:w="85" w:type="dxa"/>
            </w:tcMar>
          </w:tcPr>
          <w:p w14:paraId="69E98ADC" w14:textId="77777777" w:rsidR="009755B4" w:rsidRPr="009755B4" w:rsidRDefault="009755B4" w:rsidP="003B7A47">
            <w:pPr>
              <w:spacing w:line="240" w:lineRule="auto"/>
              <w:rPr>
                <w:b/>
              </w:rPr>
            </w:pPr>
            <w:r w:rsidRPr="009755B4">
              <w:rPr>
                <w:b/>
              </w:rPr>
              <w:t>Planned Outages in appealed BSC Season accounted for?</w:t>
            </w:r>
          </w:p>
        </w:tc>
      </w:tr>
      <w:tr w:rsidR="009755B4" w:rsidRPr="009755B4" w14:paraId="5B9CE69B" w14:textId="77777777" w:rsidTr="009755B4">
        <w:tc>
          <w:tcPr>
            <w:tcW w:w="325" w:type="pct"/>
            <w:tcMar>
              <w:top w:w="85" w:type="dxa"/>
              <w:left w:w="85" w:type="dxa"/>
              <w:bottom w:w="85" w:type="dxa"/>
              <w:right w:w="85" w:type="dxa"/>
            </w:tcMar>
          </w:tcPr>
          <w:p w14:paraId="523C6431" w14:textId="77777777" w:rsidR="009755B4" w:rsidRPr="009755B4" w:rsidRDefault="009755B4" w:rsidP="003B7A47">
            <w:pPr>
              <w:spacing w:line="240" w:lineRule="auto"/>
              <w:ind w:left="360"/>
            </w:pPr>
          </w:p>
        </w:tc>
        <w:tc>
          <w:tcPr>
            <w:tcW w:w="429" w:type="pct"/>
            <w:tcMar>
              <w:top w:w="85" w:type="dxa"/>
              <w:left w:w="85" w:type="dxa"/>
              <w:bottom w:w="85" w:type="dxa"/>
              <w:right w:w="85" w:type="dxa"/>
            </w:tcMar>
          </w:tcPr>
          <w:p w14:paraId="71DC82B7" w14:textId="77777777" w:rsidR="009755B4" w:rsidRPr="009755B4" w:rsidRDefault="009755B4" w:rsidP="003B7A47">
            <w:pPr>
              <w:spacing w:line="240" w:lineRule="auto"/>
              <w:ind w:left="360"/>
            </w:pPr>
          </w:p>
        </w:tc>
        <w:tc>
          <w:tcPr>
            <w:tcW w:w="1398" w:type="pct"/>
            <w:tcMar>
              <w:top w:w="85" w:type="dxa"/>
              <w:left w:w="85" w:type="dxa"/>
              <w:bottom w:w="85" w:type="dxa"/>
              <w:right w:w="85" w:type="dxa"/>
            </w:tcMar>
          </w:tcPr>
          <w:p w14:paraId="338F9B4B" w14:textId="77777777" w:rsidR="009755B4" w:rsidRPr="009755B4" w:rsidRDefault="009755B4" w:rsidP="003B7A47">
            <w:pPr>
              <w:spacing w:line="240" w:lineRule="auto"/>
              <w:ind w:left="360"/>
            </w:pPr>
          </w:p>
        </w:tc>
        <w:tc>
          <w:tcPr>
            <w:tcW w:w="773" w:type="pct"/>
            <w:tcMar>
              <w:top w:w="85" w:type="dxa"/>
              <w:left w:w="85" w:type="dxa"/>
              <w:bottom w:w="85" w:type="dxa"/>
              <w:right w:w="85" w:type="dxa"/>
            </w:tcMar>
          </w:tcPr>
          <w:p w14:paraId="27456CFB" w14:textId="77777777" w:rsidR="009755B4" w:rsidRPr="009755B4" w:rsidRDefault="009755B4" w:rsidP="003B7A47">
            <w:pPr>
              <w:spacing w:line="240" w:lineRule="auto"/>
              <w:ind w:left="360"/>
            </w:pPr>
          </w:p>
        </w:tc>
        <w:tc>
          <w:tcPr>
            <w:tcW w:w="773" w:type="pct"/>
            <w:tcMar>
              <w:top w:w="85" w:type="dxa"/>
              <w:left w:w="85" w:type="dxa"/>
              <w:bottom w:w="85" w:type="dxa"/>
              <w:right w:w="85" w:type="dxa"/>
            </w:tcMar>
          </w:tcPr>
          <w:p w14:paraId="2D729FC4" w14:textId="77777777" w:rsidR="009755B4" w:rsidRPr="009755B4" w:rsidRDefault="009755B4" w:rsidP="003B7A47">
            <w:pPr>
              <w:spacing w:line="240" w:lineRule="auto"/>
              <w:ind w:left="360"/>
            </w:pPr>
          </w:p>
        </w:tc>
        <w:tc>
          <w:tcPr>
            <w:tcW w:w="497" w:type="pct"/>
            <w:tcMar>
              <w:top w:w="85" w:type="dxa"/>
              <w:left w:w="85" w:type="dxa"/>
              <w:bottom w:w="85" w:type="dxa"/>
              <w:right w:w="85" w:type="dxa"/>
            </w:tcMar>
          </w:tcPr>
          <w:p w14:paraId="21680017" w14:textId="77777777" w:rsidR="009755B4" w:rsidRPr="009755B4" w:rsidRDefault="009755B4" w:rsidP="003B7A47">
            <w:pPr>
              <w:spacing w:line="240" w:lineRule="auto"/>
              <w:ind w:left="360"/>
            </w:pPr>
          </w:p>
        </w:tc>
        <w:tc>
          <w:tcPr>
            <w:tcW w:w="805" w:type="pct"/>
            <w:tcMar>
              <w:top w:w="85" w:type="dxa"/>
              <w:left w:w="85" w:type="dxa"/>
              <w:bottom w:w="85" w:type="dxa"/>
              <w:right w:w="85" w:type="dxa"/>
            </w:tcMar>
          </w:tcPr>
          <w:p w14:paraId="2DD83CB0" w14:textId="77777777" w:rsidR="009755B4" w:rsidRPr="009755B4" w:rsidRDefault="009755B4" w:rsidP="003B7A47">
            <w:pPr>
              <w:spacing w:line="240" w:lineRule="auto"/>
              <w:ind w:left="360"/>
            </w:pPr>
          </w:p>
        </w:tc>
      </w:tr>
      <w:tr w:rsidR="009755B4" w:rsidRPr="009755B4" w14:paraId="0CE4E2AF" w14:textId="77777777" w:rsidTr="009755B4">
        <w:tc>
          <w:tcPr>
            <w:tcW w:w="325" w:type="pct"/>
            <w:tcMar>
              <w:top w:w="85" w:type="dxa"/>
              <w:left w:w="85" w:type="dxa"/>
              <w:bottom w:w="85" w:type="dxa"/>
              <w:right w:w="85" w:type="dxa"/>
            </w:tcMar>
          </w:tcPr>
          <w:p w14:paraId="2D47AAC4" w14:textId="77777777" w:rsidR="009755B4" w:rsidRPr="009755B4" w:rsidRDefault="009755B4" w:rsidP="003B7A47">
            <w:pPr>
              <w:spacing w:line="240" w:lineRule="auto"/>
              <w:ind w:left="360"/>
            </w:pPr>
          </w:p>
        </w:tc>
        <w:tc>
          <w:tcPr>
            <w:tcW w:w="429" w:type="pct"/>
            <w:tcMar>
              <w:top w:w="85" w:type="dxa"/>
              <w:left w:w="85" w:type="dxa"/>
              <w:bottom w:w="85" w:type="dxa"/>
              <w:right w:w="85" w:type="dxa"/>
            </w:tcMar>
          </w:tcPr>
          <w:p w14:paraId="316EEE9B" w14:textId="77777777" w:rsidR="009755B4" w:rsidRPr="009755B4" w:rsidRDefault="009755B4" w:rsidP="003B7A47">
            <w:pPr>
              <w:spacing w:line="240" w:lineRule="auto"/>
              <w:ind w:left="360"/>
            </w:pPr>
          </w:p>
        </w:tc>
        <w:tc>
          <w:tcPr>
            <w:tcW w:w="1398" w:type="pct"/>
            <w:tcMar>
              <w:top w:w="85" w:type="dxa"/>
              <w:left w:w="85" w:type="dxa"/>
              <w:bottom w:w="85" w:type="dxa"/>
              <w:right w:w="85" w:type="dxa"/>
            </w:tcMar>
          </w:tcPr>
          <w:p w14:paraId="07C47C24" w14:textId="77777777" w:rsidR="009755B4" w:rsidRPr="009755B4" w:rsidRDefault="009755B4" w:rsidP="003B7A47">
            <w:pPr>
              <w:spacing w:line="240" w:lineRule="auto"/>
              <w:ind w:left="360"/>
            </w:pPr>
          </w:p>
        </w:tc>
        <w:tc>
          <w:tcPr>
            <w:tcW w:w="773" w:type="pct"/>
            <w:tcMar>
              <w:top w:w="85" w:type="dxa"/>
              <w:left w:w="85" w:type="dxa"/>
              <w:bottom w:w="85" w:type="dxa"/>
              <w:right w:w="85" w:type="dxa"/>
            </w:tcMar>
          </w:tcPr>
          <w:p w14:paraId="17DB1DAA" w14:textId="77777777" w:rsidR="009755B4" w:rsidRPr="009755B4" w:rsidRDefault="009755B4" w:rsidP="003B7A47">
            <w:pPr>
              <w:spacing w:line="240" w:lineRule="auto"/>
              <w:ind w:left="360"/>
            </w:pPr>
          </w:p>
        </w:tc>
        <w:tc>
          <w:tcPr>
            <w:tcW w:w="773" w:type="pct"/>
            <w:tcMar>
              <w:top w:w="85" w:type="dxa"/>
              <w:left w:w="85" w:type="dxa"/>
              <w:bottom w:w="85" w:type="dxa"/>
              <w:right w:w="85" w:type="dxa"/>
            </w:tcMar>
          </w:tcPr>
          <w:p w14:paraId="4C0DB928" w14:textId="77777777" w:rsidR="009755B4" w:rsidRPr="009755B4" w:rsidRDefault="009755B4" w:rsidP="003B7A47">
            <w:pPr>
              <w:spacing w:line="240" w:lineRule="auto"/>
              <w:ind w:left="360"/>
            </w:pPr>
          </w:p>
        </w:tc>
        <w:tc>
          <w:tcPr>
            <w:tcW w:w="497" w:type="pct"/>
            <w:tcMar>
              <w:top w:w="85" w:type="dxa"/>
              <w:left w:w="85" w:type="dxa"/>
              <w:bottom w:w="85" w:type="dxa"/>
              <w:right w:w="85" w:type="dxa"/>
            </w:tcMar>
          </w:tcPr>
          <w:p w14:paraId="4585086D" w14:textId="77777777" w:rsidR="009755B4" w:rsidRPr="009755B4" w:rsidRDefault="009755B4" w:rsidP="003B7A47">
            <w:pPr>
              <w:spacing w:line="240" w:lineRule="auto"/>
              <w:ind w:left="360"/>
            </w:pPr>
          </w:p>
        </w:tc>
        <w:tc>
          <w:tcPr>
            <w:tcW w:w="805" w:type="pct"/>
            <w:tcMar>
              <w:top w:w="85" w:type="dxa"/>
              <w:left w:w="85" w:type="dxa"/>
              <w:bottom w:w="85" w:type="dxa"/>
              <w:right w:w="85" w:type="dxa"/>
            </w:tcMar>
          </w:tcPr>
          <w:p w14:paraId="1BA10FB9" w14:textId="77777777" w:rsidR="009755B4" w:rsidRPr="009755B4" w:rsidRDefault="009755B4" w:rsidP="003B7A47">
            <w:pPr>
              <w:spacing w:line="240" w:lineRule="auto"/>
              <w:ind w:left="360"/>
            </w:pPr>
          </w:p>
        </w:tc>
      </w:tr>
      <w:tr w:rsidR="009755B4" w:rsidRPr="009755B4" w14:paraId="5BA4BB7D" w14:textId="77777777" w:rsidTr="009755B4">
        <w:tc>
          <w:tcPr>
            <w:tcW w:w="325" w:type="pct"/>
            <w:tcMar>
              <w:top w:w="85" w:type="dxa"/>
              <w:left w:w="85" w:type="dxa"/>
              <w:bottom w:w="85" w:type="dxa"/>
              <w:right w:w="85" w:type="dxa"/>
            </w:tcMar>
          </w:tcPr>
          <w:p w14:paraId="43D90913" w14:textId="77777777" w:rsidR="009755B4" w:rsidRPr="009755B4" w:rsidRDefault="009755B4" w:rsidP="003B7A47">
            <w:pPr>
              <w:spacing w:line="240" w:lineRule="auto"/>
              <w:ind w:left="360"/>
            </w:pPr>
          </w:p>
        </w:tc>
        <w:tc>
          <w:tcPr>
            <w:tcW w:w="429" w:type="pct"/>
            <w:tcMar>
              <w:top w:w="85" w:type="dxa"/>
              <w:left w:w="85" w:type="dxa"/>
              <w:bottom w:w="85" w:type="dxa"/>
              <w:right w:w="85" w:type="dxa"/>
            </w:tcMar>
          </w:tcPr>
          <w:p w14:paraId="783DEBE6" w14:textId="77777777" w:rsidR="009755B4" w:rsidRPr="009755B4" w:rsidRDefault="009755B4" w:rsidP="003B7A47">
            <w:pPr>
              <w:spacing w:line="240" w:lineRule="auto"/>
              <w:ind w:left="360"/>
            </w:pPr>
          </w:p>
        </w:tc>
        <w:tc>
          <w:tcPr>
            <w:tcW w:w="1398" w:type="pct"/>
            <w:tcMar>
              <w:top w:w="85" w:type="dxa"/>
              <w:left w:w="85" w:type="dxa"/>
              <w:bottom w:w="85" w:type="dxa"/>
              <w:right w:w="85" w:type="dxa"/>
            </w:tcMar>
          </w:tcPr>
          <w:p w14:paraId="7A8FDA20" w14:textId="77777777" w:rsidR="009755B4" w:rsidRPr="009755B4" w:rsidRDefault="009755B4" w:rsidP="003B7A47">
            <w:pPr>
              <w:spacing w:line="240" w:lineRule="auto"/>
              <w:ind w:left="360"/>
            </w:pPr>
          </w:p>
        </w:tc>
        <w:tc>
          <w:tcPr>
            <w:tcW w:w="773" w:type="pct"/>
            <w:tcMar>
              <w:top w:w="85" w:type="dxa"/>
              <w:left w:w="85" w:type="dxa"/>
              <w:bottom w:w="85" w:type="dxa"/>
              <w:right w:w="85" w:type="dxa"/>
            </w:tcMar>
          </w:tcPr>
          <w:p w14:paraId="7BAFFC53" w14:textId="77777777" w:rsidR="009755B4" w:rsidRPr="009755B4" w:rsidRDefault="009755B4" w:rsidP="003B7A47">
            <w:pPr>
              <w:spacing w:line="240" w:lineRule="auto"/>
              <w:ind w:left="360"/>
            </w:pPr>
          </w:p>
        </w:tc>
        <w:tc>
          <w:tcPr>
            <w:tcW w:w="773" w:type="pct"/>
            <w:tcMar>
              <w:top w:w="85" w:type="dxa"/>
              <w:left w:w="85" w:type="dxa"/>
              <w:bottom w:w="85" w:type="dxa"/>
              <w:right w:w="85" w:type="dxa"/>
            </w:tcMar>
          </w:tcPr>
          <w:p w14:paraId="2970025A" w14:textId="77777777" w:rsidR="009755B4" w:rsidRPr="009755B4" w:rsidRDefault="009755B4" w:rsidP="003B7A47">
            <w:pPr>
              <w:spacing w:line="240" w:lineRule="auto"/>
              <w:ind w:left="360"/>
            </w:pPr>
          </w:p>
        </w:tc>
        <w:tc>
          <w:tcPr>
            <w:tcW w:w="497" w:type="pct"/>
            <w:tcMar>
              <w:top w:w="85" w:type="dxa"/>
              <w:left w:w="85" w:type="dxa"/>
              <w:bottom w:w="85" w:type="dxa"/>
              <w:right w:w="85" w:type="dxa"/>
            </w:tcMar>
          </w:tcPr>
          <w:p w14:paraId="4916F676" w14:textId="77777777" w:rsidR="009755B4" w:rsidRPr="009755B4" w:rsidRDefault="009755B4" w:rsidP="003B7A47">
            <w:pPr>
              <w:spacing w:line="240" w:lineRule="auto"/>
              <w:ind w:left="360"/>
            </w:pPr>
          </w:p>
        </w:tc>
        <w:tc>
          <w:tcPr>
            <w:tcW w:w="805" w:type="pct"/>
            <w:tcMar>
              <w:top w:w="85" w:type="dxa"/>
              <w:left w:w="85" w:type="dxa"/>
              <w:bottom w:w="85" w:type="dxa"/>
              <w:right w:w="85" w:type="dxa"/>
            </w:tcMar>
          </w:tcPr>
          <w:p w14:paraId="10F9D673" w14:textId="77777777" w:rsidR="009755B4" w:rsidRPr="009755B4" w:rsidRDefault="009755B4" w:rsidP="003B7A47">
            <w:pPr>
              <w:spacing w:line="240" w:lineRule="auto"/>
              <w:ind w:left="360"/>
            </w:pPr>
          </w:p>
        </w:tc>
      </w:tr>
      <w:tr w:rsidR="009755B4" w:rsidRPr="009755B4" w14:paraId="3ECB2923" w14:textId="77777777" w:rsidTr="009755B4">
        <w:tc>
          <w:tcPr>
            <w:tcW w:w="5000" w:type="pct"/>
            <w:gridSpan w:val="7"/>
            <w:tcMar>
              <w:top w:w="85" w:type="dxa"/>
              <w:left w:w="85" w:type="dxa"/>
              <w:bottom w:w="85" w:type="dxa"/>
              <w:right w:w="85" w:type="dxa"/>
            </w:tcMar>
          </w:tcPr>
          <w:p w14:paraId="59B98FB6" w14:textId="77777777" w:rsidR="009755B4" w:rsidRPr="009755B4" w:rsidRDefault="009755B4" w:rsidP="003B7A47">
            <w:pPr>
              <w:spacing w:line="240" w:lineRule="auto"/>
            </w:pPr>
            <w:r w:rsidRPr="009755B4">
              <w:t>[add more rows if required]</w:t>
            </w:r>
          </w:p>
        </w:tc>
      </w:tr>
    </w:tbl>
    <w:p w14:paraId="12F5EC66" w14:textId="77777777" w:rsidR="009755B4" w:rsidRPr="009755B4" w:rsidRDefault="009755B4" w:rsidP="009755B4">
      <w:pPr>
        <w:spacing w:line="240" w:lineRule="auto"/>
      </w:pPr>
    </w:p>
    <w:p w14:paraId="7F7ABFDF" w14:textId="77777777" w:rsidR="009755B4" w:rsidRPr="009755B4" w:rsidRDefault="009755B4" w:rsidP="009755B4">
      <w:pPr>
        <w:spacing w:line="240" w:lineRule="auto"/>
        <w:rPr>
          <w:b/>
        </w:rPr>
      </w:pPr>
      <w:r w:rsidRPr="009755B4">
        <w:rPr>
          <w:b/>
        </w:rPr>
        <w:t>Proposal 2 (if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5"/>
        <w:gridCol w:w="1300"/>
        <w:gridCol w:w="4238"/>
        <w:gridCol w:w="2343"/>
        <w:gridCol w:w="2343"/>
        <w:gridCol w:w="1507"/>
        <w:gridCol w:w="2440"/>
      </w:tblGrid>
      <w:tr w:rsidR="009755B4" w:rsidRPr="009755B4" w14:paraId="1C0FDA59" w14:textId="77777777" w:rsidTr="009755B4">
        <w:tc>
          <w:tcPr>
            <w:tcW w:w="325" w:type="pct"/>
            <w:tcMar>
              <w:top w:w="85" w:type="dxa"/>
              <w:left w:w="85" w:type="dxa"/>
              <w:bottom w:w="85" w:type="dxa"/>
              <w:right w:w="85" w:type="dxa"/>
            </w:tcMar>
          </w:tcPr>
          <w:p w14:paraId="231FBE68" w14:textId="77777777" w:rsidR="009755B4" w:rsidRPr="009755B4" w:rsidRDefault="009755B4" w:rsidP="003B7A47">
            <w:pPr>
              <w:spacing w:line="240" w:lineRule="auto"/>
              <w:rPr>
                <w:b/>
              </w:rPr>
            </w:pPr>
            <w:r w:rsidRPr="009755B4">
              <w:rPr>
                <w:b/>
              </w:rPr>
              <w:t>Primary BM Unit ID</w:t>
            </w:r>
          </w:p>
        </w:tc>
        <w:tc>
          <w:tcPr>
            <w:tcW w:w="429" w:type="pct"/>
            <w:tcMar>
              <w:top w:w="85" w:type="dxa"/>
              <w:left w:w="85" w:type="dxa"/>
              <w:bottom w:w="85" w:type="dxa"/>
              <w:right w:w="85" w:type="dxa"/>
            </w:tcMar>
          </w:tcPr>
          <w:p w14:paraId="13D860F1" w14:textId="77777777" w:rsidR="009755B4" w:rsidRPr="009755B4" w:rsidRDefault="009755B4" w:rsidP="003B7A47">
            <w:pPr>
              <w:spacing w:line="240" w:lineRule="auto"/>
              <w:rPr>
                <w:b/>
              </w:rPr>
            </w:pPr>
            <w:r w:rsidRPr="009755B4">
              <w:rPr>
                <w:b/>
              </w:rPr>
              <w:t>Proposed WDCALF, NWDCALF or SECALF value</w:t>
            </w:r>
          </w:p>
        </w:tc>
        <w:tc>
          <w:tcPr>
            <w:tcW w:w="1398" w:type="pct"/>
            <w:tcMar>
              <w:top w:w="85" w:type="dxa"/>
              <w:left w:w="85" w:type="dxa"/>
              <w:bottom w:w="85" w:type="dxa"/>
              <w:right w:w="85" w:type="dxa"/>
            </w:tcMar>
          </w:tcPr>
          <w:p w14:paraId="6F0BCA20" w14:textId="77777777" w:rsidR="009755B4" w:rsidRPr="009755B4" w:rsidRDefault="009755B4" w:rsidP="003B7A47">
            <w:pPr>
              <w:spacing w:line="240" w:lineRule="auto"/>
              <w:rPr>
                <w:b/>
              </w:rPr>
            </w:pPr>
            <w:r w:rsidRPr="009755B4">
              <w:rPr>
                <w:b/>
              </w:rPr>
              <w:t>Detailed basis of proposed calculation</w:t>
            </w:r>
          </w:p>
        </w:tc>
        <w:tc>
          <w:tcPr>
            <w:tcW w:w="773" w:type="pct"/>
            <w:tcMar>
              <w:top w:w="85" w:type="dxa"/>
              <w:left w:w="85" w:type="dxa"/>
              <w:bottom w:w="85" w:type="dxa"/>
              <w:right w:w="85" w:type="dxa"/>
            </w:tcMar>
          </w:tcPr>
          <w:p w14:paraId="32561FE4" w14:textId="77777777" w:rsidR="009755B4" w:rsidRPr="009755B4" w:rsidRDefault="009755B4" w:rsidP="003B7A47">
            <w:pPr>
              <w:spacing w:line="240" w:lineRule="auto"/>
              <w:rPr>
                <w:b/>
              </w:rPr>
            </w:pPr>
            <w:r w:rsidRPr="009755B4">
              <w:rPr>
                <w:b/>
              </w:rPr>
              <w:t>Assumed Average volume or equivalent, where applicable (MWh)</w:t>
            </w:r>
          </w:p>
        </w:tc>
        <w:tc>
          <w:tcPr>
            <w:tcW w:w="773" w:type="pct"/>
            <w:tcMar>
              <w:top w:w="85" w:type="dxa"/>
              <w:left w:w="85" w:type="dxa"/>
              <w:bottom w:w="85" w:type="dxa"/>
              <w:right w:w="85" w:type="dxa"/>
            </w:tcMar>
          </w:tcPr>
          <w:p w14:paraId="2D1247D2" w14:textId="77777777" w:rsidR="009755B4" w:rsidRPr="009755B4" w:rsidRDefault="009755B4" w:rsidP="003B7A47">
            <w:pPr>
              <w:spacing w:line="240" w:lineRule="auto"/>
              <w:rPr>
                <w:b/>
              </w:rPr>
            </w:pPr>
            <w:r w:rsidRPr="009755B4">
              <w:rPr>
                <w:b/>
              </w:rPr>
              <w:t>Assumed Maximum volume or equivalent, where applicable (MWh)</w:t>
            </w:r>
          </w:p>
        </w:tc>
        <w:tc>
          <w:tcPr>
            <w:tcW w:w="497" w:type="pct"/>
            <w:tcMar>
              <w:top w:w="85" w:type="dxa"/>
              <w:left w:w="85" w:type="dxa"/>
              <w:bottom w:w="85" w:type="dxa"/>
              <w:right w:w="85" w:type="dxa"/>
            </w:tcMar>
          </w:tcPr>
          <w:p w14:paraId="3159FC89" w14:textId="77777777" w:rsidR="009755B4" w:rsidRPr="009755B4" w:rsidRDefault="009755B4" w:rsidP="003B7A47">
            <w:pPr>
              <w:spacing w:line="240" w:lineRule="auto"/>
              <w:rPr>
                <w:b/>
              </w:rPr>
            </w:pPr>
            <w:r w:rsidRPr="009755B4">
              <w:rPr>
                <w:b/>
              </w:rPr>
              <w:t>Base data appended?</w:t>
            </w:r>
          </w:p>
        </w:tc>
        <w:tc>
          <w:tcPr>
            <w:tcW w:w="805" w:type="pct"/>
            <w:tcMar>
              <w:top w:w="85" w:type="dxa"/>
              <w:left w:w="85" w:type="dxa"/>
              <w:bottom w:w="85" w:type="dxa"/>
              <w:right w:w="85" w:type="dxa"/>
            </w:tcMar>
          </w:tcPr>
          <w:p w14:paraId="6439E4EA" w14:textId="77777777" w:rsidR="009755B4" w:rsidRPr="009755B4" w:rsidRDefault="009755B4" w:rsidP="003B7A47">
            <w:pPr>
              <w:spacing w:line="240" w:lineRule="auto"/>
              <w:rPr>
                <w:b/>
              </w:rPr>
            </w:pPr>
            <w:r w:rsidRPr="009755B4">
              <w:rPr>
                <w:b/>
              </w:rPr>
              <w:t>Outages in appealed BSC Season accounted for?</w:t>
            </w:r>
          </w:p>
        </w:tc>
      </w:tr>
      <w:tr w:rsidR="009755B4" w:rsidRPr="009755B4" w14:paraId="58DDD398" w14:textId="77777777" w:rsidTr="009755B4">
        <w:tc>
          <w:tcPr>
            <w:tcW w:w="325" w:type="pct"/>
            <w:tcMar>
              <w:top w:w="85" w:type="dxa"/>
              <w:left w:w="85" w:type="dxa"/>
              <w:bottom w:w="85" w:type="dxa"/>
              <w:right w:w="85" w:type="dxa"/>
            </w:tcMar>
          </w:tcPr>
          <w:p w14:paraId="27384D0B" w14:textId="77777777" w:rsidR="009755B4" w:rsidRPr="009755B4" w:rsidRDefault="009755B4" w:rsidP="003B7A47">
            <w:pPr>
              <w:spacing w:line="240" w:lineRule="auto"/>
              <w:ind w:left="360"/>
            </w:pPr>
          </w:p>
        </w:tc>
        <w:tc>
          <w:tcPr>
            <w:tcW w:w="429" w:type="pct"/>
            <w:tcMar>
              <w:top w:w="85" w:type="dxa"/>
              <w:left w:w="85" w:type="dxa"/>
              <w:bottom w:w="85" w:type="dxa"/>
              <w:right w:w="85" w:type="dxa"/>
            </w:tcMar>
          </w:tcPr>
          <w:p w14:paraId="35F06821" w14:textId="77777777" w:rsidR="009755B4" w:rsidRPr="009755B4" w:rsidRDefault="009755B4" w:rsidP="003B7A47">
            <w:pPr>
              <w:spacing w:line="240" w:lineRule="auto"/>
              <w:ind w:left="360"/>
            </w:pPr>
          </w:p>
        </w:tc>
        <w:tc>
          <w:tcPr>
            <w:tcW w:w="1398" w:type="pct"/>
            <w:tcMar>
              <w:top w:w="85" w:type="dxa"/>
              <w:left w:w="85" w:type="dxa"/>
              <w:bottom w:w="85" w:type="dxa"/>
              <w:right w:w="85" w:type="dxa"/>
            </w:tcMar>
          </w:tcPr>
          <w:p w14:paraId="62D77840" w14:textId="77777777" w:rsidR="009755B4" w:rsidRPr="009755B4" w:rsidRDefault="009755B4" w:rsidP="003B7A47">
            <w:pPr>
              <w:spacing w:line="240" w:lineRule="auto"/>
              <w:ind w:left="360"/>
            </w:pPr>
          </w:p>
        </w:tc>
        <w:tc>
          <w:tcPr>
            <w:tcW w:w="773" w:type="pct"/>
            <w:tcMar>
              <w:top w:w="85" w:type="dxa"/>
              <w:left w:w="85" w:type="dxa"/>
              <w:bottom w:w="85" w:type="dxa"/>
              <w:right w:w="85" w:type="dxa"/>
            </w:tcMar>
          </w:tcPr>
          <w:p w14:paraId="7F2D2D47" w14:textId="77777777" w:rsidR="009755B4" w:rsidRPr="009755B4" w:rsidRDefault="009755B4" w:rsidP="003B7A47">
            <w:pPr>
              <w:spacing w:line="240" w:lineRule="auto"/>
              <w:ind w:left="360"/>
            </w:pPr>
          </w:p>
        </w:tc>
        <w:tc>
          <w:tcPr>
            <w:tcW w:w="773" w:type="pct"/>
            <w:tcMar>
              <w:top w:w="85" w:type="dxa"/>
              <w:left w:w="85" w:type="dxa"/>
              <w:bottom w:w="85" w:type="dxa"/>
              <w:right w:w="85" w:type="dxa"/>
            </w:tcMar>
          </w:tcPr>
          <w:p w14:paraId="032EEA91" w14:textId="77777777" w:rsidR="009755B4" w:rsidRPr="009755B4" w:rsidRDefault="009755B4" w:rsidP="003B7A47">
            <w:pPr>
              <w:spacing w:line="240" w:lineRule="auto"/>
              <w:ind w:left="360"/>
            </w:pPr>
          </w:p>
        </w:tc>
        <w:tc>
          <w:tcPr>
            <w:tcW w:w="497" w:type="pct"/>
            <w:tcMar>
              <w:top w:w="85" w:type="dxa"/>
              <w:left w:w="85" w:type="dxa"/>
              <w:bottom w:w="85" w:type="dxa"/>
              <w:right w:w="85" w:type="dxa"/>
            </w:tcMar>
          </w:tcPr>
          <w:p w14:paraId="39E97433" w14:textId="77777777" w:rsidR="009755B4" w:rsidRPr="009755B4" w:rsidRDefault="009755B4" w:rsidP="003B7A47">
            <w:pPr>
              <w:spacing w:line="240" w:lineRule="auto"/>
              <w:ind w:left="360"/>
            </w:pPr>
          </w:p>
        </w:tc>
        <w:tc>
          <w:tcPr>
            <w:tcW w:w="805" w:type="pct"/>
            <w:tcMar>
              <w:top w:w="85" w:type="dxa"/>
              <w:left w:w="85" w:type="dxa"/>
              <w:bottom w:w="85" w:type="dxa"/>
              <w:right w:w="85" w:type="dxa"/>
            </w:tcMar>
          </w:tcPr>
          <w:p w14:paraId="4C1B92DC" w14:textId="77777777" w:rsidR="009755B4" w:rsidRPr="009755B4" w:rsidRDefault="009755B4" w:rsidP="003B7A47">
            <w:pPr>
              <w:spacing w:line="240" w:lineRule="auto"/>
              <w:ind w:left="360"/>
            </w:pPr>
          </w:p>
        </w:tc>
      </w:tr>
      <w:tr w:rsidR="009755B4" w:rsidRPr="009755B4" w14:paraId="273BAA19" w14:textId="77777777" w:rsidTr="009755B4">
        <w:tc>
          <w:tcPr>
            <w:tcW w:w="325" w:type="pct"/>
            <w:tcMar>
              <w:top w:w="85" w:type="dxa"/>
              <w:left w:w="85" w:type="dxa"/>
              <w:bottom w:w="85" w:type="dxa"/>
              <w:right w:w="85" w:type="dxa"/>
            </w:tcMar>
          </w:tcPr>
          <w:p w14:paraId="510B479C" w14:textId="77777777" w:rsidR="009755B4" w:rsidRPr="009755B4" w:rsidRDefault="009755B4" w:rsidP="003B7A47">
            <w:pPr>
              <w:spacing w:line="240" w:lineRule="auto"/>
              <w:ind w:left="360"/>
            </w:pPr>
          </w:p>
        </w:tc>
        <w:tc>
          <w:tcPr>
            <w:tcW w:w="429" w:type="pct"/>
            <w:tcMar>
              <w:top w:w="85" w:type="dxa"/>
              <w:left w:w="85" w:type="dxa"/>
              <w:bottom w:w="85" w:type="dxa"/>
              <w:right w:w="85" w:type="dxa"/>
            </w:tcMar>
          </w:tcPr>
          <w:p w14:paraId="38C6F9E6" w14:textId="77777777" w:rsidR="009755B4" w:rsidRPr="009755B4" w:rsidRDefault="009755B4" w:rsidP="003B7A47">
            <w:pPr>
              <w:spacing w:line="240" w:lineRule="auto"/>
              <w:ind w:left="360"/>
            </w:pPr>
          </w:p>
        </w:tc>
        <w:tc>
          <w:tcPr>
            <w:tcW w:w="1398" w:type="pct"/>
            <w:tcMar>
              <w:top w:w="85" w:type="dxa"/>
              <w:left w:w="85" w:type="dxa"/>
              <w:bottom w:w="85" w:type="dxa"/>
              <w:right w:w="85" w:type="dxa"/>
            </w:tcMar>
          </w:tcPr>
          <w:p w14:paraId="446DB84F" w14:textId="77777777" w:rsidR="009755B4" w:rsidRPr="009755B4" w:rsidRDefault="009755B4" w:rsidP="003B7A47">
            <w:pPr>
              <w:spacing w:line="240" w:lineRule="auto"/>
              <w:ind w:left="360"/>
            </w:pPr>
          </w:p>
        </w:tc>
        <w:tc>
          <w:tcPr>
            <w:tcW w:w="773" w:type="pct"/>
            <w:tcMar>
              <w:top w:w="85" w:type="dxa"/>
              <w:left w:w="85" w:type="dxa"/>
              <w:bottom w:w="85" w:type="dxa"/>
              <w:right w:w="85" w:type="dxa"/>
            </w:tcMar>
          </w:tcPr>
          <w:p w14:paraId="40447AAD" w14:textId="77777777" w:rsidR="009755B4" w:rsidRPr="009755B4" w:rsidRDefault="009755B4" w:rsidP="003B7A47">
            <w:pPr>
              <w:spacing w:line="240" w:lineRule="auto"/>
              <w:ind w:left="360"/>
            </w:pPr>
          </w:p>
        </w:tc>
        <w:tc>
          <w:tcPr>
            <w:tcW w:w="773" w:type="pct"/>
            <w:tcMar>
              <w:top w:w="85" w:type="dxa"/>
              <w:left w:w="85" w:type="dxa"/>
              <w:bottom w:w="85" w:type="dxa"/>
              <w:right w:w="85" w:type="dxa"/>
            </w:tcMar>
          </w:tcPr>
          <w:p w14:paraId="1E231FBB" w14:textId="77777777" w:rsidR="009755B4" w:rsidRPr="009755B4" w:rsidRDefault="009755B4" w:rsidP="003B7A47">
            <w:pPr>
              <w:spacing w:line="240" w:lineRule="auto"/>
              <w:ind w:left="360"/>
            </w:pPr>
          </w:p>
        </w:tc>
        <w:tc>
          <w:tcPr>
            <w:tcW w:w="497" w:type="pct"/>
            <w:tcMar>
              <w:top w:w="85" w:type="dxa"/>
              <w:left w:w="85" w:type="dxa"/>
              <w:bottom w:w="85" w:type="dxa"/>
              <w:right w:w="85" w:type="dxa"/>
            </w:tcMar>
          </w:tcPr>
          <w:p w14:paraId="44851D74" w14:textId="77777777" w:rsidR="009755B4" w:rsidRPr="009755B4" w:rsidRDefault="009755B4" w:rsidP="003B7A47">
            <w:pPr>
              <w:spacing w:line="240" w:lineRule="auto"/>
              <w:ind w:left="360"/>
            </w:pPr>
          </w:p>
        </w:tc>
        <w:tc>
          <w:tcPr>
            <w:tcW w:w="805" w:type="pct"/>
            <w:tcMar>
              <w:top w:w="85" w:type="dxa"/>
              <w:left w:w="85" w:type="dxa"/>
              <w:bottom w:w="85" w:type="dxa"/>
              <w:right w:w="85" w:type="dxa"/>
            </w:tcMar>
          </w:tcPr>
          <w:p w14:paraId="41C7C0C9" w14:textId="77777777" w:rsidR="009755B4" w:rsidRPr="009755B4" w:rsidRDefault="009755B4" w:rsidP="003B7A47">
            <w:pPr>
              <w:spacing w:line="240" w:lineRule="auto"/>
              <w:ind w:left="360"/>
            </w:pPr>
          </w:p>
        </w:tc>
      </w:tr>
      <w:tr w:rsidR="009755B4" w:rsidRPr="009755B4" w14:paraId="2792D09D" w14:textId="77777777" w:rsidTr="009755B4">
        <w:tc>
          <w:tcPr>
            <w:tcW w:w="325" w:type="pct"/>
            <w:tcMar>
              <w:top w:w="85" w:type="dxa"/>
              <w:left w:w="85" w:type="dxa"/>
              <w:bottom w:w="85" w:type="dxa"/>
              <w:right w:w="85" w:type="dxa"/>
            </w:tcMar>
          </w:tcPr>
          <w:p w14:paraId="36F95B12" w14:textId="77777777" w:rsidR="009755B4" w:rsidRPr="009755B4" w:rsidRDefault="009755B4" w:rsidP="003B7A47">
            <w:pPr>
              <w:spacing w:line="240" w:lineRule="auto"/>
              <w:ind w:left="360"/>
            </w:pPr>
          </w:p>
        </w:tc>
        <w:tc>
          <w:tcPr>
            <w:tcW w:w="429" w:type="pct"/>
            <w:tcMar>
              <w:top w:w="85" w:type="dxa"/>
              <w:left w:w="85" w:type="dxa"/>
              <w:bottom w:w="85" w:type="dxa"/>
              <w:right w:w="85" w:type="dxa"/>
            </w:tcMar>
          </w:tcPr>
          <w:p w14:paraId="1727A126" w14:textId="77777777" w:rsidR="009755B4" w:rsidRPr="009755B4" w:rsidRDefault="009755B4" w:rsidP="003B7A47">
            <w:pPr>
              <w:spacing w:line="240" w:lineRule="auto"/>
              <w:ind w:left="360"/>
            </w:pPr>
          </w:p>
        </w:tc>
        <w:tc>
          <w:tcPr>
            <w:tcW w:w="1398" w:type="pct"/>
            <w:tcMar>
              <w:top w:w="85" w:type="dxa"/>
              <w:left w:w="85" w:type="dxa"/>
              <w:bottom w:w="85" w:type="dxa"/>
              <w:right w:w="85" w:type="dxa"/>
            </w:tcMar>
          </w:tcPr>
          <w:p w14:paraId="665DFFF3" w14:textId="77777777" w:rsidR="009755B4" w:rsidRPr="009755B4" w:rsidRDefault="009755B4" w:rsidP="003B7A47">
            <w:pPr>
              <w:spacing w:line="240" w:lineRule="auto"/>
              <w:ind w:left="360"/>
            </w:pPr>
          </w:p>
        </w:tc>
        <w:tc>
          <w:tcPr>
            <w:tcW w:w="773" w:type="pct"/>
            <w:tcMar>
              <w:top w:w="85" w:type="dxa"/>
              <w:left w:w="85" w:type="dxa"/>
              <w:bottom w:w="85" w:type="dxa"/>
              <w:right w:w="85" w:type="dxa"/>
            </w:tcMar>
          </w:tcPr>
          <w:p w14:paraId="3F31029E" w14:textId="77777777" w:rsidR="009755B4" w:rsidRPr="009755B4" w:rsidRDefault="009755B4" w:rsidP="003B7A47">
            <w:pPr>
              <w:spacing w:line="240" w:lineRule="auto"/>
              <w:ind w:left="360"/>
            </w:pPr>
          </w:p>
        </w:tc>
        <w:tc>
          <w:tcPr>
            <w:tcW w:w="773" w:type="pct"/>
            <w:tcMar>
              <w:top w:w="85" w:type="dxa"/>
              <w:left w:w="85" w:type="dxa"/>
              <w:bottom w:w="85" w:type="dxa"/>
              <w:right w:w="85" w:type="dxa"/>
            </w:tcMar>
          </w:tcPr>
          <w:p w14:paraId="563E2C1B" w14:textId="77777777" w:rsidR="009755B4" w:rsidRPr="009755B4" w:rsidRDefault="009755B4" w:rsidP="003B7A47">
            <w:pPr>
              <w:spacing w:line="240" w:lineRule="auto"/>
              <w:ind w:left="360"/>
            </w:pPr>
          </w:p>
        </w:tc>
        <w:tc>
          <w:tcPr>
            <w:tcW w:w="497" w:type="pct"/>
            <w:tcMar>
              <w:top w:w="85" w:type="dxa"/>
              <w:left w:w="85" w:type="dxa"/>
              <w:bottom w:w="85" w:type="dxa"/>
              <w:right w:w="85" w:type="dxa"/>
            </w:tcMar>
          </w:tcPr>
          <w:p w14:paraId="2A2EF74E" w14:textId="77777777" w:rsidR="009755B4" w:rsidRPr="009755B4" w:rsidRDefault="009755B4" w:rsidP="003B7A47">
            <w:pPr>
              <w:spacing w:line="240" w:lineRule="auto"/>
              <w:ind w:left="360"/>
            </w:pPr>
          </w:p>
        </w:tc>
        <w:tc>
          <w:tcPr>
            <w:tcW w:w="805" w:type="pct"/>
            <w:tcMar>
              <w:top w:w="85" w:type="dxa"/>
              <w:left w:w="85" w:type="dxa"/>
              <w:bottom w:w="85" w:type="dxa"/>
              <w:right w:w="85" w:type="dxa"/>
            </w:tcMar>
          </w:tcPr>
          <w:p w14:paraId="66D22999" w14:textId="77777777" w:rsidR="009755B4" w:rsidRPr="009755B4" w:rsidRDefault="009755B4" w:rsidP="003B7A47">
            <w:pPr>
              <w:spacing w:line="240" w:lineRule="auto"/>
              <w:ind w:left="360"/>
            </w:pPr>
          </w:p>
        </w:tc>
      </w:tr>
      <w:tr w:rsidR="009755B4" w:rsidRPr="009755B4" w14:paraId="00B772DD" w14:textId="77777777" w:rsidTr="009755B4">
        <w:tc>
          <w:tcPr>
            <w:tcW w:w="5000" w:type="pct"/>
            <w:gridSpan w:val="7"/>
            <w:tcMar>
              <w:top w:w="85" w:type="dxa"/>
              <w:left w:w="85" w:type="dxa"/>
              <w:bottom w:w="85" w:type="dxa"/>
              <w:right w:w="85" w:type="dxa"/>
            </w:tcMar>
          </w:tcPr>
          <w:p w14:paraId="4659DE71" w14:textId="77777777" w:rsidR="009755B4" w:rsidRPr="009755B4" w:rsidRDefault="009755B4" w:rsidP="003B7A47">
            <w:pPr>
              <w:spacing w:line="240" w:lineRule="auto"/>
            </w:pPr>
            <w:r w:rsidRPr="009755B4">
              <w:t>[add more rows if required]</w:t>
            </w:r>
          </w:p>
        </w:tc>
      </w:tr>
    </w:tbl>
    <w:p w14:paraId="18BE4BA6" w14:textId="77777777" w:rsidR="009755B4" w:rsidRPr="009755B4" w:rsidRDefault="009755B4" w:rsidP="009755B4">
      <w:pPr>
        <w:spacing w:line="240" w:lineRule="auto"/>
      </w:pPr>
    </w:p>
    <w:p w14:paraId="5768DE18" w14:textId="77777777" w:rsidR="009755B4" w:rsidRPr="009755B4" w:rsidRDefault="009755B4" w:rsidP="009755B4">
      <w:pPr>
        <w:spacing w:line="240" w:lineRule="auto"/>
      </w:pPr>
    </w:p>
    <w:p w14:paraId="6D1D2C4D" w14:textId="77777777" w:rsidR="009755B4" w:rsidRPr="009755B4" w:rsidRDefault="009755B4" w:rsidP="009755B4">
      <w:pPr>
        <w:spacing w:line="240" w:lineRule="auto"/>
        <w:rPr>
          <w:b/>
        </w:rPr>
      </w:pPr>
      <w:r w:rsidRPr="009755B4">
        <w:rPr>
          <w:b/>
        </w:rPr>
        <w:t>Proposal 3 (if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5"/>
        <w:gridCol w:w="1300"/>
        <w:gridCol w:w="4238"/>
        <w:gridCol w:w="2343"/>
        <w:gridCol w:w="2343"/>
        <w:gridCol w:w="1507"/>
        <w:gridCol w:w="2440"/>
      </w:tblGrid>
      <w:tr w:rsidR="009755B4" w:rsidRPr="009755B4" w14:paraId="560285D2" w14:textId="77777777" w:rsidTr="009755B4">
        <w:tc>
          <w:tcPr>
            <w:tcW w:w="325" w:type="pct"/>
            <w:tcMar>
              <w:top w:w="85" w:type="dxa"/>
              <w:left w:w="85" w:type="dxa"/>
              <w:bottom w:w="85" w:type="dxa"/>
              <w:right w:w="85" w:type="dxa"/>
            </w:tcMar>
          </w:tcPr>
          <w:p w14:paraId="13396596" w14:textId="77777777" w:rsidR="009755B4" w:rsidRPr="009755B4" w:rsidRDefault="009755B4" w:rsidP="003B7A47">
            <w:pPr>
              <w:spacing w:line="240" w:lineRule="auto"/>
              <w:rPr>
                <w:b/>
              </w:rPr>
            </w:pPr>
            <w:r w:rsidRPr="009755B4">
              <w:rPr>
                <w:b/>
              </w:rPr>
              <w:t>Primary BM Unit ID</w:t>
            </w:r>
          </w:p>
        </w:tc>
        <w:tc>
          <w:tcPr>
            <w:tcW w:w="429" w:type="pct"/>
            <w:tcMar>
              <w:top w:w="85" w:type="dxa"/>
              <w:left w:w="85" w:type="dxa"/>
              <w:bottom w:w="85" w:type="dxa"/>
              <w:right w:w="85" w:type="dxa"/>
            </w:tcMar>
          </w:tcPr>
          <w:p w14:paraId="1BFAD647" w14:textId="77777777" w:rsidR="009755B4" w:rsidRPr="009755B4" w:rsidRDefault="009755B4" w:rsidP="003B7A47">
            <w:pPr>
              <w:spacing w:line="240" w:lineRule="auto"/>
              <w:rPr>
                <w:b/>
              </w:rPr>
            </w:pPr>
            <w:r w:rsidRPr="009755B4">
              <w:rPr>
                <w:b/>
              </w:rPr>
              <w:t>Proposed WDCALF, NWDCALF or SECALF value</w:t>
            </w:r>
          </w:p>
        </w:tc>
        <w:tc>
          <w:tcPr>
            <w:tcW w:w="1398" w:type="pct"/>
            <w:tcMar>
              <w:top w:w="85" w:type="dxa"/>
              <w:left w:w="85" w:type="dxa"/>
              <w:bottom w:w="85" w:type="dxa"/>
              <w:right w:w="85" w:type="dxa"/>
            </w:tcMar>
          </w:tcPr>
          <w:p w14:paraId="00FB30C6" w14:textId="77777777" w:rsidR="009755B4" w:rsidRPr="009755B4" w:rsidRDefault="009755B4" w:rsidP="003B7A47">
            <w:pPr>
              <w:spacing w:line="240" w:lineRule="auto"/>
              <w:rPr>
                <w:b/>
              </w:rPr>
            </w:pPr>
            <w:r w:rsidRPr="009755B4">
              <w:rPr>
                <w:b/>
              </w:rPr>
              <w:t>Detailed basis of proposed calculation</w:t>
            </w:r>
          </w:p>
        </w:tc>
        <w:tc>
          <w:tcPr>
            <w:tcW w:w="773" w:type="pct"/>
            <w:tcMar>
              <w:top w:w="85" w:type="dxa"/>
              <w:left w:w="85" w:type="dxa"/>
              <w:bottom w:w="85" w:type="dxa"/>
              <w:right w:w="85" w:type="dxa"/>
            </w:tcMar>
          </w:tcPr>
          <w:p w14:paraId="3F8ABA47" w14:textId="77777777" w:rsidR="009755B4" w:rsidRPr="009755B4" w:rsidRDefault="009755B4" w:rsidP="003B7A47">
            <w:pPr>
              <w:spacing w:line="240" w:lineRule="auto"/>
              <w:rPr>
                <w:b/>
              </w:rPr>
            </w:pPr>
            <w:r w:rsidRPr="009755B4">
              <w:rPr>
                <w:b/>
              </w:rPr>
              <w:t>Assumed Average volume or equivalent, where applicable (MWh))</w:t>
            </w:r>
          </w:p>
        </w:tc>
        <w:tc>
          <w:tcPr>
            <w:tcW w:w="773" w:type="pct"/>
            <w:tcMar>
              <w:top w:w="85" w:type="dxa"/>
              <w:left w:w="85" w:type="dxa"/>
              <w:bottom w:w="85" w:type="dxa"/>
              <w:right w:w="85" w:type="dxa"/>
            </w:tcMar>
          </w:tcPr>
          <w:p w14:paraId="4818FEED" w14:textId="77777777" w:rsidR="009755B4" w:rsidRPr="009755B4" w:rsidRDefault="009755B4" w:rsidP="003B7A47">
            <w:pPr>
              <w:spacing w:line="240" w:lineRule="auto"/>
              <w:rPr>
                <w:b/>
              </w:rPr>
            </w:pPr>
            <w:r w:rsidRPr="009755B4">
              <w:rPr>
                <w:b/>
              </w:rPr>
              <w:t>Assumed Maximum volume or equivalent, where applicable (MWh)</w:t>
            </w:r>
          </w:p>
        </w:tc>
        <w:tc>
          <w:tcPr>
            <w:tcW w:w="497" w:type="pct"/>
            <w:tcMar>
              <w:top w:w="85" w:type="dxa"/>
              <w:left w:w="85" w:type="dxa"/>
              <w:bottom w:w="85" w:type="dxa"/>
              <w:right w:w="85" w:type="dxa"/>
            </w:tcMar>
          </w:tcPr>
          <w:p w14:paraId="01F893D5" w14:textId="77777777" w:rsidR="009755B4" w:rsidRPr="009755B4" w:rsidRDefault="009755B4" w:rsidP="003B7A47">
            <w:pPr>
              <w:spacing w:line="240" w:lineRule="auto"/>
              <w:rPr>
                <w:b/>
              </w:rPr>
            </w:pPr>
            <w:r w:rsidRPr="009755B4">
              <w:rPr>
                <w:b/>
              </w:rPr>
              <w:t>Base data appended?</w:t>
            </w:r>
          </w:p>
        </w:tc>
        <w:tc>
          <w:tcPr>
            <w:tcW w:w="806" w:type="pct"/>
            <w:tcMar>
              <w:top w:w="85" w:type="dxa"/>
              <w:left w:w="85" w:type="dxa"/>
              <w:bottom w:w="85" w:type="dxa"/>
              <w:right w:w="85" w:type="dxa"/>
            </w:tcMar>
          </w:tcPr>
          <w:p w14:paraId="384BFBAA" w14:textId="77777777" w:rsidR="009755B4" w:rsidRPr="009755B4" w:rsidRDefault="009755B4" w:rsidP="003B7A47">
            <w:pPr>
              <w:spacing w:line="240" w:lineRule="auto"/>
              <w:rPr>
                <w:b/>
              </w:rPr>
            </w:pPr>
            <w:r w:rsidRPr="009755B4">
              <w:rPr>
                <w:b/>
              </w:rPr>
              <w:t>Outages in appealed BSC Season accounted for?</w:t>
            </w:r>
          </w:p>
        </w:tc>
      </w:tr>
      <w:tr w:rsidR="009755B4" w:rsidRPr="009755B4" w14:paraId="2D67F759" w14:textId="77777777" w:rsidTr="009755B4">
        <w:tc>
          <w:tcPr>
            <w:tcW w:w="325" w:type="pct"/>
            <w:tcMar>
              <w:top w:w="85" w:type="dxa"/>
              <w:left w:w="85" w:type="dxa"/>
              <w:bottom w:w="85" w:type="dxa"/>
              <w:right w:w="85" w:type="dxa"/>
            </w:tcMar>
          </w:tcPr>
          <w:p w14:paraId="39D4AAB2" w14:textId="77777777" w:rsidR="009755B4" w:rsidRPr="009755B4" w:rsidRDefault="009755B4" w:rsidP="003B7A47">
            <w:pPr>
              <w:spacing w:line="240" w:lineRule="auto"/>
              <w:ind w:left="360"/>
            </w:pPr>
          </w:p>
        </w:tc>
        <w:tc>
          <w:tcPr>
            <w:tcW w:w="429" w:type="pct"/>
            <w:tcMar>
              <w:top w:w="85" w:type="dxa"/>
              <w:left w:w="85" w:type="dxa"/>
              <w:bottom w:w="85" w:type="dxa"/>
              <w:right w:w="85" w:type="dxa"/>
            </w:tcMar>
          </w:tcPr>
          <w:p w14:paraId="2EA54D99" w14:textId="77777777" w:rsidR="009755B4" w:rsidRPr="009755B4" w:rsidRDefault="009755B4" w:rsidP="003B7A47">
            <w:pPr>
              <w:spacing w:line="240" w:lineRule="auto"/>
              <w:ind w:left="360"/>
            </w:pPr>
          </w:p>
        </w:tc>
        <w:tc>
          <w:tcPr>
            <w:tcW w:w="1398" w:type="pct"/>
            <w:tcMar>
              <w:top w:w="85" w:type="dxa"/>
              <w:left w:w="85" w:type="dxa"/>
              <w:bottom w:w="85" w:type="dxa"/>
              <w:right w:w="85" w:type="dxa"/>
            </w:tcMar>
          </w:tcPr>
          <w:p w14:paraId="169EC5BE" w14:textId="77777777" w:rsidR="009755B4" w:rsidRPr="009755B4" w:rsidRDefault="009755B4" w:rsidP="003B7A47">
            <w:pPr>
              <w:spacing w:line="240" w:lineRule="auto"/>
              <w:ind w:left="360"/>
            </w:pPr>
          </w:p>
        </w:tc>
        <w:tc>
          <w:tcPr>
            <w:tcW w:w="773" w:type="pct"/>
            <w:tcMar>
              <w:top w:w="85" w:type="dxa"/>
              <w:left w:w="85" w:type="dxa"/>
              <w:bottom w:w="85" w:type="dxa"/>
              <w:right w:w="85" w:type="dxa"/>
            </w:tcMar>
          </w:tcPr>
          <w:p w14:paraId="6414D7B9" w14:textId="77777777" w:rsidR="009755B4" w:rsidRPr="009755B4" w:rsidRDefault="009755B4" w:rsidP="003B7A47">
            <w:pPr>
              <w:spacing w:line="240" w:lineRule="auto"/>
              <w:ind w:left="360"/>
            </w:pPr>
          </w:p>
        </w:tc>
        <w:tc>
          <w:tcPr>
            <w:tcW w:w="773" w:type="pct"/>
            <w:tcMar>
              <w:top w:w="85" w:type="dxa"/>
              <w:left w:w="85" w:type="dxa"/>
              <w:bottom w:w="85" w:type="dxa"/>
              <w:right w:w="85" w:type="dxa"/>
            </w:tcMar>
          </w:tcPr>
          <w:p w14:paraId="0EA4BBE9" w14:textId="77777777" w:rsidR="009755B4" w:rsidRPr="009755B4" w:rsidRDefault="009755B4" w:rsidP="003B7A47">
            <w:pPr>
              <w:spacing w:line="240" w:lineRule="auto"/>
              <w:ind w:left="360"/>
            </w:pPr>
          </w:p>
        </w:tc>
        <w:tc>
          <w:tcPr>
            <w:tcW w:w="497" w:type="pct"/>
            <w:tcMar>
              <w:top w:w="85" w:type="dxa"/>
              <w:left w:w="85" w:type="dxa"/>
              <w:bottom w:w="85" w:type="dxa"/>
              <w:right w:w="85" w:type="dxa"/>
            </w:tcMar>
          </w:tcPr>
          <w:p w14:paraId="60C99C1B" w14:textId="77777777" w:rsidR="009755B4" w:rsidRPr="009755B4" w:rsidRDefault="009755B4" w:rsidP="003B7A47">
            <w:pPr>
              <w:spacing w:line="240" w:lineRule="auto"/>
              <w:ind w:left="360"/>
            </w:pPr>
          </w:p>
        </w:tc>
        <w:tc>
          <w:tcPr>
            <w:tcW w:w="806" w:type="pct"/>
            <w:tcMar>
              <w:top w:w="85" w:type="dxa"/>
              <w:left w:w="85" w:type="dxa"/>
              <w:bottom w:w="85" w:type="dxa"/>
              <w:right w:w="85" w:type="dxa"/>
            </w:tcMar>
          </w:tcPr>
          <w:p w14:paraId="31769612" w14:textId="77777777" w:rsidR="009755B4" w:rsidRPr="009755B4" w:rsidRDefault="009755B4" w:rsidP="003B7A47">
            <w:pPr>
              <w:spacing w:line="240" w:lineRule="auto"/>
              <w:ind w:left="360"/>
            </w:pPr>
          </w:p>
        </w:tc>
      </w:tr>
      <w:tr w:rsidR="009755B4" w:rsidRPr="009755B4" w14:paraId="73C822C7" w14:textId="77777777" w:rsidTr="009755B4">
        <w:tc>
          <w:tcPr>
            <w:tcW w:w="325" w:type="pct"/>
            <w:tcMar>
              <w:top w:w="85" w:type="dxa"/>
              <w:left w:w="85" w:type="dxa"/>
              <w:bottom w:w="85" w:type="dxa"/>
              <w:right w:w="85" w:type="dxa"/>
            </w:tcMar>
          </w:tcPr>
          <w:p w14:paraId="0888DDC3" w14:textId="77777777" w:rsidR="009755B4" w:rsidRPr="009755B4" w:rsidRDefault="009755B4" w:rsidP="003B7A47">
            <w:pPr>
              <w:spacing w:line="240" w:lineRule="auto"/>
              <w:ind w:left="360"/>
            </w:pPr>
          </w:p>
        </w:tc>
        <w:tc>
          <w:tcPr>
            <w:tcW w:w="429" w:type="pct"/>
            <w:tcMar>
              <w:top w:w="85" w:type="dxa"/>
              <w:left w:w="85" w:type="dxa"/>
              <w:bottom w:w="85" w:type="dxa"/>
              <w:right w:w="85" w:type="dxa"/>
            </w:tcMar>
          </w:tcPr>
          <w:p w14:paraId="05B03FCF" w14:textId="77777777" w:rsidR="009755B4" w:rsidRPr="009755B4" w:rsidRDefault="009755B4" w:rsidP="003B7A47">
            <w:pPr>
              <w:spacing w:line="240" w:lineRule="auto"/>
              <w:ind w:left="360"/>
            </w:pPr>
          </w:p>
        </w:tc>
        <w:tc>
          <w:tcPr>
            <w:tcW w:w="1398" w:type="pct"/>
            <w:tcMar>
              <w:top w:w="85" w:type="dxa"/>
              <w:left w:w="85" w:type="dxa"/>
              <w:bottom w:w="85" w:type="dxa"/>
              <w:right w:w="85" w:type="dxa"/>
            </w:tcMar>
          </w:tcPr>
          <w:p w14:paraId="558CA3FE" w14:textId="77777777" w:rsidR="009755B4" w:rsidRPr="009755B4" w:rsidRDefault="009755B4" w:rsidP="003B7A47">
            <w:pPr>
              <w:spacing w:line="240" w:lineRule="auto"/>
              <w:ind w:left="360"/>
            </w:pPr>
          </w:p>
        </w:tc>
        <w:tc>
          <w:tcPr>
            <w:tcW w:w="773" w:type="pct"/>
            <w:tcMar>
              <w:top w:w="85" w:type="dxa"/>
              <w:left w:w="85" w:type="dxa"/>
              <w:bottom w:w="85" w:type="dxa"/>
              <w:right w:w="85" w:type="dxa"/>
            </w:tcMar>
          </w:tcPr>
          <w:p w14:paraId="0F7C1F2B" w14:textId="77777777" w:rsidR="009755B4" w:rsidRPr="009755B4" w:rsidRDefault="009755B4" w:rsidP="003B7A47">
            <w:pPr>
              <w:spacing w:line="240" w:lineRule="auto"/>
              <w:ind w:left="360"/>
            </w:pPr>
          </w:p>
        </w:tc>
        <w:tc>
          <w:tcPr>
            <w:tcW w:w="773" w:type="pct"/>
            <w:tcMar>
              <w:top w:w="85" w:type="dxa"/>
              <w:left w:w="85" w:type="dxa"/>
              <w:bottom w:w="85" w:type="dxa"/>
              <w:right w:w="85" w:type="dxa"/>
            </w:tcMar>
          </w:tcPr>
          <w:p w14:paraId="27C46A92" w14:textId="77777777" w:rsidR="009755B4" w:rsidRPr="009755B4" w:rsidRDefault="009755B4" w:rsidP="003B7A47">
            <w:pPr>
              <w:spacing w:line="240" w:lineRule="auto"/>
              <w:ind w:left="360"/>
            </w:pPr>
          </w:p>
        </w:tc>
        <w:tc>
          <w:tcPr>
            <w:tcW w:w="497" w:type="pct"/>
            <w:tcMar>
              <w:top w:w="85" w:type="dxa"/>
              <w:left w:w="85" w:type="dxa"/>
              <w:bottom w:w="85" w:type="dxa"/>
              <w:right w:w="85" w:type="dxa"/>
            </w:tcMar>
          </w:tcPr>
          <w:p w14:paraId="3539347D" w14:textId="77777777" w:rsidR="009755B4" w:rsidRPr="009755B4" w:rsidRDefault="009755B4" w:rsidP="003B7A47">
            <w:pPr>
              <w:spacing w:line="240" w:lineRule="auto"/>
              <w:ind w:left="360"/>
            </w:pPr>
          </w:p>
        </w:tc>
        <w:tc>
          <w:tcPr>
            <w:tcW w:w="806" w:type="pct"/>
            <w:tcMar>
              <w:top w:w="85" w:type="dxa"/>
              <w:left w:w="85" w:type="dxa"/>
              <w:bottom w:w="85" w:type="dxa"/>
              <w:right w:w="85" w:type="dxa"/>
            </w:tcMar>
          </w:tcPr>
          <w:p w14:paraId="6E9F63E4" w14:textId="77777777" w:rsidR="009755B4" w:rsidRPr="009755B4" w:rsidRDefault="009755B4" w:rsidP="003B7A47">
            <w:pPr>
              <w:spacing w:line="240" w:lineRule="auto"/>
              <w:ind w:left="360"/>
            </w:pPr>
          </w:p>
        </w:tc>
      </w:tr>
      <w:tr w:rsidR="009755B4" w:rsidRPr="009755B4" w14:paraId="2578A2B7" w14:textId="77777777" w:rsidTr="009755B4">
        <w:tc>
          <w:tcPr>
            <w:tcW w:w="325" w:type="pct"/>
            <w:tcMar>
              <w:top w:w="85" w:type="dxa"/>
              <w:left w:w="85" w:type="dxa"/>
              <w:bottom w:w="85" w:type="dxa"/>
              <w:right w:w="85" w:type="dxa"/>
            </w:tcMar>
          </w:tcPr>
          <w:p w14:paraId="5FEB1D5C" w14:textId="77777777" w:rsidR="009755B4" w:rsidRPr="009755B4" w:rsidRDefault="009755B4" w:rsidP="003B7A47">
            <w:pPr>
              <w:spacing w:line="240" w:lineRule="auto"/>
              <w:ind w:left="360"/>
            </w:pPr>
          </w:p>
        </w:tc>
        <w:tc>
          <w:tcPr>
            <w:tcW w:w="429" w:type="pct"/>
            <w:tcMar>
              <w:top w:w="85" w:type="dxa"/>
              <w:left w:w="85" w:type="dxa"/>
              <w:bottom w:w="85" w:type="dxa"/>
              <w:right w:w="85" w:type="dxa"/>
            </w:tcMar>
          </w:tcPr>
          <w:p w14:paraId="59D23002" w14:textId="77777777" w:rsidR="009755B4" w:rsidRPr="009755B4" w:rsidRDefault="009755B4" w:rsidP="003B7A47">
            <w:pPr>
              <w:spacing w:line="240" w:lineRule="auto"/>
              <w:ind w:left="360"/>
            </w:pPr>
          </w:p>
        </w:tc>
        <w:tc>
          <w:tcPr>
            <w:tcW w:w="1398" w:type="pct"/>
            <w:tcMar>
              <w:top w:w="85" w:type="dxa"/>
              <w:left w:w="85" w:type="dxa"/>
              <w:bottom w:w="85" w:type="dxa"/>
              <w:right w:w="85" w:type="dxa"/>
            </w:tcMar>
          </w:tcPr>
          <w:p w14:paraId="6F88918B" w14:textId="77777777" w:rsidR="009755B4" w:rsidRPr="009755B4" w:rsidRDefault="009755B4" w:rsidP="003B7A47">
            <w:pPr>
              <w:spacing w:line="240" w:lineRule="auto"/>
              <w:ind w:left="360"/>
            </w:pPr>
          </w:p>
        </w:tc>
        <w:tc>
          <w:tcPr>
            <w:tcW w:w="773" w:type="pct"/>
            <w:tcMar>
              <w:top w:w="85" w:type="dxa"/>
              <w:left w:w="85" w:type="dxa"/>
              <w:bottom w:w="85" w:type="dxa"/>
              <w:right w:w="85" w:type="dxa"/>
            </w:tcMar>
          </w:tcPr>
          <w:p w14:paraId="65447303" w14:textId="77777777" w:rsidR="009755B4" w:rsidRPr="009755B4" w:rsidRDefault="009755B4" w:rsidP="003B7A47">
            <w:pPr>
              <w:spacing w:line="240" w:lineRule="auto"/>
              <w:ind w:left="360"/>
            </w:pPr>
          </w:p>
        </w:tc>
        <w:tc>
          <w:tcPr>
            <w:tcW w:w="773" w:type="pct"/>
            <w:tcMar>
              <w:top w:w="85" w:type="dxa"/>
              <w:left w:w="85" w:type="dxa"/>
              <w:bottom w:w="85" w:type="dxa"/>
              <w:right w:w="85" w:type="dxa"/>
            </w:tcMar>
          </w:tcPr>
          <w:p w14:paraId="0DFD1B20" w14:textId="77777777" w:rsidR="009755B4" w:rsidRPr="009755B4" w:rsidRDefault="009755B4" w:rsidP="003B7A47">
            <w:pPr>
              <w:spacing w:line="240" w:lineRule="auto"/>
              <w:ind w:left="360"/>
            </w:pPr>
          </w:p>
        </w:tc>
        <w:tc>
          <w:tcPr>
            <w:tcW w:w="497" w:type="pct"/>
            <w:tcMar>
              <w:top w:w="85" w:type="dxa"/>
              <w:left w:w="85" w:type="dxa"/>
              <w:bottom w:w="85" w:type="dxa"/>
              <w:right w:w="85" w:type="dxa"/>
            </w:tcMar>
          </w:tcPr>
          <w:p w14:paraId="420656B8" w14:textId="77777777" w:rsidR="009755B4" w:rsidRPr="009755B4" w:rsidRDefault="009755B4" w:rsidP="003B7A47">
            <w:pPr>
              <w:spacing w:line="240" w:lineRule="auto"/>
              <w:ind w:left="360"/>
            </w:pPr>
          </w:p>
        </w:tc>
        <w:tc>
          <w:tcPr>
            <w:tcW w:w="806" w:type="pct"/>
            <w:tcMar>
              <w:top w:w="85" w:type="dxa"/>
              <w:left w:w="85" w:type="dxa"/>
              <w:bottom w:w="85" w:type="dxa"/>
              <w:right w:w="85" w:type="dxa"/>
            </w:tcMar>
          </w:tcPr>
          <w:p w14:paraId="08399E40" w14:textId="77777777" w:rsidR="009755B4" w:rsidRPr="009755B4" w:rsidRDefault="009755B4" w:rsidP="003B7A47">
            <w:pPr>
              <w:spacing w:line="240" w:lineRule="auto"/>
              <w:ind w:left="360"/>
            </w:pPr>
          </w:p>
        </w:tc>
      </w:tr>
      <w:tr w:rsidR="009755B4" w:rsidRPr="009755B4" w14:paraId="7EDCFD34" w14:textId="77777777" w:rsidTr="009755B4">
        <w:tc>
          <w:tcPr>
            <w:tcW w:w="325" w:type="pct"/>
            <w:tcMar>
              <w:top w:w="85" w:type="dxa"/>
              <w:left w:w="85" w:type="dxa"/>
              <w:bottom w:w="85" w:type="dxa"/>
              <w:right w:w="85" w:type="dxa"/>
            </w:tcMar>
          </w:tcPr>
          <w:p w14:paraId="2007196E" w14:textId="77777777" w:rsidR="009755B4" w:rsidRPr="009755B4" w:rsidRDefault="009755B4" w:rsidP="003B7A47">
            <w:pPr>
              <w:spacing w:line="240" w:lineRule="auto"/>
              <w:ind w:left="360"/>
            </w:pPr>
          </w:p>
        </w:tc>
        <w:tc>
          <w:tcPr>
            <w:tcW w:w="429" w:type="pct"/>
            <w:tcMar>
              <w:top w:w="85" w:type="dxa"/>
              <w:left w:w="85" w:type="dxa"/>
              <w:bottom w:w="85" w:type="dxa"/>
              <w:right w:w="85" w:type="dxa"/>
            </w:tcMar>
          </w:tcPr>
          <w:p w14:paraId="4B67475C" w14:textId="77777777" w:rsidR="009755B4" w:rsidRPr="009755B4" w:rsidRDefault="009755B4" w:rsidP="003B7A47">
            <w:pPr>
              <w:spacing w:line="240" w:lineRule="auto"/>
              <w:ind w:left="360"/>
            </w:pPr>
          </w:p>
        </w:tc>
        <w:tc>
          <w:tcPr>
            <w:tcW w:w="1398" w:type="pct"/>
            <w:tcMar>
              <w:top w:w="85" w:type="dxa"/>
              <w:left w:w="85" w:type="dxa"/>
              <w:bottom w:w="85" w:type="dxa"/>
              <w:right w:w="85" w:type="dxa"/>
            </w:tcMar>
          </w:tcPr>
          <w:p w14:paraId="54296951" w14:textId="77777777" w:rsidR="009755B4" w:rsidRPr="009755B4" w:rsidRDefault="009755B4" w:rsidP="003B7A47">
            <w:pPr>
              <w:spacing w:line="240" w:lineRule="auto"/>
              <w:ind w:left="360"/>
            </w:pPr>
          </w:p>
        </w:tc>
        <w:tc>
          <w:tcPr>
            <w:tcW w:w="773" w:type="pct"/>
            <w:tcMar>
              <w:top w:w="85" w:type="dxa"/>
              <w:left w:w="85" w:type="dxa"/>
              <w:bottom w:w="85" w:type="dxa"/>
              <w:right w:w="85" w:type="dxa"/>
            </w:tcMar>
          </w:tcPr>
          <w:p w14:paraId="53BA1A8C" w14:textId="77777777" w:rsidR="009755B4" w:rsidRPr="009755B4" w:rsidRDefault="009755B4" w:rsidP="003B7A47">
            <w:pPr>
              <w:spacing w:line="240" w:lineRule="auto"/>
              <w:ind w:left="360"/>
            </w:pPr>
          </w:p>
        </w:tc>
        <w:tc>
          <w:tcPr>
            <w:tcW w:w="773" w:type="pct"/>
            <w:tcMar>
              <w:top w:w="85" w:type="dxa"/>
              <w:left w:w="85" w:type="dxa"/>
              <w:bottom w:w="85" w:type="dxa"/>
              <w:right w:w="85" w:type="dxa"/>
            </w:tcMar>
          </w:tcPr>
          <w:p w14:paraId="259949B3" w14:textId="77777777" w:rsidR="009755B4" w:rsidRPr="009755B4" w:rsidRDefault="009755B4" w:rsidP="003B7A47">
            <w:pPr>
              <w:spacing w:line="240" w:lineRule="auto"/>
              <w:ind w:left="360"/>
            </w:pPr>
          </w:p>
        </w:tc>
        <w:tc>
          <w:tcPr>
            <w:tcW w:w="497" w:type="pct"/>
            <w:tcMar>
              <w:top w:w="85" w:type="dxa"/>
              <w:left w:w="85" w:type="dxa"/>
              <w:bottom w:w="85" w:type="dxa"/>
              <w:right w:w="85" w:type="dxa"/>
            </w:tcMar>
          </w:tcPr>
          <w:p w14:paraId="04AD0D88" w14:textId="77777777" w:rsidR="009755B4" w:rsidRPr="009755B4" w:rsidRDefault="009755B4" w:rsidP="003B7A47">
            <w:pPr>
              <w:spacing w:line="240" w:lineRule="auto"/>
              <w:ind w:left="360"/>
            </w:pPr>
          </w:p>
        </w:tc>
        <w:tc>
          <w:tcPr>
            <w:tcW w:w="806" w:type="pct"/>
            <w:tcMar>
              <w:top w:w="85" w:type="dxa"/>
              <w:left w:w="85" w:type="dxa"/>
              <w:bottom w:w="85" w:type="dxa"/>
              <w:right w:w="85" w:type="dxa"/>
            </w:tcMar>
          </w:tcPr>
          <w:p w14:paraId="7DECC20A" w14:textId="77777777" w:rsidR="009755B4" w:rsidRPr="009755B4" w:rsidRDefault="009755B4" w:rsidP="003B7A47">
            <w:pPr>
              <w:spacing w:line="240" w:lineRule="auto"/>
              <w:ind w:left="360"/>
            </w:pPr>
          </w:p>
        </w:tc>
      </w:tr>
      <w:tr w:rsidR="009755B4" w:rsidRPr="009755B4" w14:paraId="0CD2510E" w14:textId="77777777" w:rsidTr="009755B4">
        <w:tc>
          <w:tcPr>
            <w:tcW w:w="5000" w:type="pct"/>
            <w:gridSpan w:val="7"/>
            <w:tcMar>
              <w:top w:w="85" w:type="dxa"/>
              <w:left w:w="85" w:type="dxa"/>
              <w:bottom w:w="85" w:type="dxa"/>
              <w:right w:w="85" w:type="dxa"/>
            </w:tcMar>
          </w:tcPr>
          <w:p w14:paraId="7EEAB297" w14:textId="77777777" w:rsidR="009755B4" w:rsidRPr="009755B4" w:rsidRDefault="009755B4" w:rsidP="003B7A47">
            <w:pPr>
              <w:spacing w:line="240" w:lineRule="auto"/>
            </w:pPr>
            <w:r w:rsidRPr="009755B4">
              <w:t>[add more rows if required]</w:t>
            </w:r>
          </w:p>
        </w:tc>
      </w:tr>
    </w:tbl>
    <w:p w14:paraId="52578E20" w14:textId="24D7D320" w:rsidR="00B94DD6" w:rsidRDefault="00B94DD6" w:rsidP="00717C28"/>
    <w:p w14:paraId="38B93C37" w14:textId="77777777" w:rsidR="009755B4" w:rsidRDefault="009755B4" w:rsidP="00717C28">
      <w:pPr>
        <w:sectPr w:rsidR="009755B4" w:rsidSect="00525A83">
          <w:footerReference w:type="first" r:id="rId44"/>
          <w:pgSz w:w="16838" w:h="11906" w:orient="landscape" w:code="9"/>
          <w:pgMar w:top="680" w:right="680" w:bottom="680" w:left="992" w:header="567" w:footer="448" w:gutter="0"/>
          <w:cols w:space="720"/>
          <w:titlePg/>
          <w:docGrid w:linePitch="360"/>
        </w:sectPr>
      </w:pPr>
    </w:p>
    <w:p w14:paraId="06973FEA" w14:textId="77777777" w:rsidR="009755B4" w:rsidRPr="009755B4" w:rsidRDefault="009755B4" w:rsidP="009755B4">
      <w:pPr>
        <w:rPr>
          <w:b/>
        </w:rPr>
      </w:pPr>
      <w:r w:rsidRPr="009755B4">
        <w:rPr>
          <w:b/>
        </w:rPr>
        <w:lastRenderedPageBreak/>
        <w:t>Notes</w:t>
      </w:r>
    </w:p>
    <w:tbl>
      <w:tblPr>
        <w:tblW w:w="0" w:type="auto"/>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9286"/>
      </w:tblGrid>
      <w:tr w:rsidR="009755B4" w:rsidRPr="009755B4" w14:paraId="6C18AB86" w14:textId="77777777" w:rsidTr="009755B4">
        <w:tc>
          <w:tcPr>
            <w:tcW w:w="9286" w:type="dxa"/>
            <w:shd w:val="clear" w:color="auto" w:fill="auto"/>
            <w:tcMar>
              <w:top w:w="85" w:type="dxa"/>
              <w:left w:w="85" w:type="dxa"/>
              <w:bottom w:w="85" w:type="dxa"/>
              <w:right w:w="85" w:type="dxa"/>
            </w:tcMar>
          </w:tcPr>
          <w:p w14:paraId="737BAA8E" w14:textId="77777777" w:rsidR="009755B4" w:rsidRPr="009755B4" w:rsidRDefault="009755B4" w:rsidP="009755B4"/>
          <w:p w14:paraId="6A4AEC6A" w14:textId="77777777" w:rsidR="009755B4" w:rsidRPr="009755B4" w:rsidRDefault="009755B4" w:rsidP="009755B4"/>
          <w:p w14:paraId="575C8ED3" w14:textId="77777777" w:rsidR="009755B4" w:rsidRPr="009755B4" w:rsidRDefault="009755B4" w:rsidP="009755B4"/>
          <w:p w14:paraId="14E01936" w14:textId="77777777" w:rsidR="009755B4" w:rsidRPr="009755B4" w:rsidRDefault="009755B4" w:rsidP="009755B4"/>
          <w:p w14:paraId="7433D6F3" w14:textId="77777777" w:rsidR="009755B4" w:rsidRPr="009755B4" w:rsidRDefault="009755B4" w:rsidP="009755B4"/>
          <w:p w14:paraId="03CA1A2C" w14:textId="77777777" w:rsidR="009755B4" w:rsidRPr="009755B4" w:rsidRDefault="009755B4" w:rsidP="009755B4"/>
          <w:p w14:paraId="7B5AC10E" w14:textId="77777777" w:rsidR="009755B4" w:rsidRPr="009755B4" w:rsidRDefault="009755B4" w:rsidP="009755B4"/>
          <w:p w14:paraId="63AD2354" w14:textId="77777777" w:rsidR="009755B4" w:rsidRPr="009755B4" w:rsidRDefault="009755B4" w:rsidP="009755B4"/>
          <w:p w14:paraId="0431476E" w14:textId="77777777" w:rsidR="009755B4" w:rsidRPr="009755B4" w:rsidRDefault="009755B4" w:rsidP="009755B4"/>
          <w:p w14:paraId="718DE860" w14:textId="77777777" w:rsidR="009755B4" w:rsidRPr="009755B4" w:rsidRDefault="009755B4" w:rsidP="009755B4"/>
        </w:tc>
      </w:tr>
    </w:tbl>
    <w:p w14:paraId="09792F3D" w14:textId="77777777" w:rsidR="009755B4" w:rsidRPr="009755B4" w:rsidRDefault="009755B4" w:rsidP="009755B4"/>
    <w:p w14:paraId="0915FEDF" w14:textId="77777777" w:rsidR="009755B4" w:rsidRPr="009755B4" w:rsidRDefault="009755B4" w:rsidP="009755B4">
      <w:pPr>
        <w:rPr>
          <w:b/>
        </w:rPr>
      </w:pPr>
      <w:r w:rsidRPr="009755B4">
        <w:rPr>
          <w:b/>
        </w:rPr>
        <w:t>Summary of recommendations</w:t>
      </w:r>
    </w:p>
    <w:tbl>
      <w:tblPr>
        <w:tblW w:w="0" w:type="auto"/>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2321"/>
        <w:gridCol w:w="2321"/>
        <w:gridCol w:w="2322"/>
        <w:gridCol w:w="2322"/>
      </w:tblGrid>
      <w:tr w:rsidR="009755B4" w:rsidRPr="009755B4" w14:paraId="189A72A6" w14:textId="77777777" w:rsidTr="009755B4">
        <w:tc>
          <w:tcPr>
            <w:tcW w:w="2321" w:type="dxa"/>
            <w:shd w:val="clear" w:color="auto" w:fill="auto"/>
            <w:tcMar>
              <w:top w:w="85" w:type="dxa"/>
              <w:left w:w="85" w:type="dxa"/>
              <w:bottom w:w="85" w:type="dxa"/>
              <w:right w:w="85" w:type="dxa"/>
            </w:tcMar>
          </w:tcPr>
          <w:p w14:paraId="2BDF5DF8" w14:textId="77777777" w:rsidR="009755B4" w:rsidRPr="009755B4" w:rsidRDefault="009755B4" w:rsidP="009755B4">
            <w:pPr>
              <w:rPr>
                <w:b/>
              </w:rPr>
            </w:pPr>
            <w:r w:rsidRPr="009755B4">
              <w:rPr>
                <w:b/>
              </w:rPr>
              <w:t>Primary BM Unit ID</w:t>
            </w:r>
          </w:p>
        </w:tc>
        <w:tc>
          <w:tcPr>
            <w:tcW w:w="2321" w:type="dxa"/>
            <w:shd w:val="clear" w:color="auto" w:fill="auto"/>
            <w:tcMar>
              <w:top w:w="85" w:type="dxa"/>
              <w:left w:w="85" w:type="dxa"/>
              <w:bottom w:w="85" w:type="dxa"/>
              <w:right w:w="85" w:type="dxa"/>
            </w:tcMar>
          </w:tcPr>
          <w:p w14:paraId="3324CC56" w14:textId="77777777" w:rsidR="009755B4" w:rsidRPr="009755B4" w:rsidRDefault="009755B4" w:rsidP="009755B4">
            <w:pPr>
              <w:rPr>
                <w:b/>
              </w:rPr>
            </w:pPr>
            <w:r w:rsidRPr="009755B4">
              <w:rPr>
                <w:b/>
              </w:rPr>
              <w:t>Proposal 1</w:t>
            </w:r>
          </w:p>
        </w:tc>
        <w:tc>
          <w:tcPr>
            <w:tcW w:w="2322" w:type="dxa"/>
            <w:shd w:val="clear" w:color="auto" w:fill="auto"/>
            <w:tcMar>
              <w:top w:w="85" w:type="dxa"/>
              <w:left w:w="85" w:type="dxa"/>
              <w:bottom w:w="85" w:type="dxa"/>
              <w:right w:w="85" w:type="dxa"/>
            </w:tcMar>
          </w:tcPr>
          <w:p w14:paraId="25BFBF88" w14:textId="77777777" w:rsidR="009755B4" w:rsidRPr="009755B4" w:rsidRDefault="009755B4" w:rsidP="009755B4">
            <w:pPr>
              <w:rPr>
                <w:b/>
              </w:rPr>
            </w:pPr>
            <w:r w:rsidRPr="009755B4">
              <w:rPr>
                <w:b/>
              </w:rPr>
              <w:t>Proposal 2</w:t>
            </w:r>
          </w:p>
        </w:tc>
        <w:tc>
          <w:tcPr>
            <w:tcW w:w="2322" w:type="dxa"/>
            <w:shd w:val="clear" w:color="auto" w:fill="auto"/>
            <w:tcMar>
              <w:top w:w="85" w:type="dxa"/>
              <w:left w:w="85" w:type="dxa"/>
              <w:bottom w:w="85" w:type="dxa"/>
              <w:right w:w="85" w:type="dxa"/>
            </w:tcMar>
          </w:tcPr>
          <w:p w14:paraId="48239867" w14:textId="77777777" w:rsidR="009755B4" w:rsidRPr="009755B4" w:rsidRDefault="009755B4" w:rsidP="009755B4">
            <w:pPr>
              <w:rPr>
                <w:b/>
              </w:rPr>
            </w:pPr>
            <w:r w:rsidRPr="009755B4">
              <w:rPr>
                <w:b/>
              </w:rPr>
              <w:t>Proposal 3</w:t>
            </w:r>
          </w:p>
        </w:tc>
      </w:tr>
      <w:tr w:rsidR="009755B4" w:rsidRPr="009755B4" w14:paraId="6ED8D400" w14:textId="77777777" w:rsidTr="009755B4">
        <w:tc>
          <w:tcPr>
            <w:tcW w:w="2321" w:type="dxa"/>
            <w:shd w:val="clear" w:color="auto" w:fill="auto"/>
            <w:tcMar>
              <w:top w:w="85" w:type="dxa"/>
              <w:left w:w="85" w:type="dxa"/>
              <w:bottom w:w="85" w:type="dxa"/>
              <w:right w:w="85" w:type="dxa"/>
            </w:tcMar>
          </w:tcPr>
          <w:p w14:paraId="782D0BDD" w14:textId="77777777" w:rsidR="009755B4" w:rsidRPr="009755B4" w:rsidRDefault="009755B4" w:rsidP="009755B4"/>
        </w:tc>
        <w:tc>
          <w:tcPr>
            <w:tcW w:w="2321" w:type="dxa"/>
            <w:shd w:val="clear" w:color="auto" w:fill="auto"/>
            <w:tcMar>
              <w:top w:w="85" w:type="dxa"/>
              <w:left w:w="85" w:type="dxa"/>
              <w:bottom w:w="85" w:type="dxa"/>
              <w:right w:w="85" w:type="dxa"/>
            </w:tcMar>
          </w:tcPr>
          <w:p w14:paraId="732D1B03" w14:textId="77777777" w:rsidR="009755B4" w:rsidRPr="009755B4" w:rsidRDefault="009755B4" w:rsidP="009755B4"/>
        </w:tc>
        <w:tc>
          <w:tcPr>
            <w:tcW w:w="2322" w:type="dxa"/>
            <w:shd w:val="clear" w:color="auto" w:fill="auto"/>
            <w:tcMar>
              <w:top w:w="85" w:type="dxa"/>
              <w:left w:w="85" w:type="dxa"/>
              <w:bottom w:w="85" w:type="dxa"/>
              <w:right w:w="85" w:type="dxa"/>
            </w:tcMar>
          </w:tcPr>
          <w:p w14:paraId="24723A80" w14:textId="77777777" w:rsidR="009755B4" w:rsidRPr="009755B4" w:rsidRDefault="009755B4" w:rsidP="009755B4"/>
        </w:tc>
        <w:tc>
          <w:tcPr>
            <w:tcW w:w="2322" w:type="dxa"/>
            <w:shd w:val="clear" w:color="auto" w:fill="auto"/>
            <w:tcMar>
              <w:top w:w="85" w:type="dxa"/>
              <w:left w:w="85" w:type="dxa"/>
              <w:bottom w:w="85" w:type="dxa"/>
              <w:right w:w="85" w:type="dxa"/>
            </w:tcMar>
          </w:tcPr>
          <w:p w14:paraId="4D3B1671" w14:textId="77777777" w:rsidR="009755B4" w:rsidRPr="009755B4" w:rsidRDefault="009755B4" w:rsidP="009755B4"/>
        </w:tc>
      </w:tr>
      <w:tr w:rsidR="009755B4" w:rsidRPr="009755B4" w14:paraId="424792EA" w14:textId="77777777" w:rsidTr="009755B4">
        <w:tc>
          <w:tcPr>
            <w:tcW w:w="2321" w:type="dxa"/>
            <w:shd w:val="clear" w:color="auto" w:fill="auto"/>
            <w:tcMar>
              <w:top w:w="85" w:type="dxa"/>
              <w:left w:w="85" w:type="dxa"/>
              <w:bottom w:w="85" w:type="dxa"/>
              <w:right w:w="85" w:type="dxa"/>
            </w:tcMar>
          </w:tcPr>
          <w:p w14:paraId="0F49F3DF" w14:textId="77777777" w:rsidR="009755B4" w:rsidRPr="009755B4" w:rsidRDefault="009755B4" w:rsidP="009755B4"/>
        </w:tc>
        <w:tc>
          <w:tcPr>
            <w:tcW w:w="2321" w:type="dxa"/>
            <w:shd w:val="clear" w:color="auto" w:fill="auto"/>
            <w:tcMar>
              <w:top w:w="85" w:type="dxa"/>
              <w:left w:w="85" w:type="dxa"/>
              <w:bottom w:w="85" w:type="dxa"/>
              <w:right w:w="85" w:type="dxa"/>
            </w:tcMar>
          </w:tcPr>
          <w:p w14:paraId="231D6CD5" w14:textId="77777777" w:rsidR="009755B4" w:rsidRPr="009755B4" w:rsidRDefault="009755B4" w:rsidP="009755B4"/>
        </w:tc>
        <w:tc>
          <w:tcPr>
            <w:tcW w:w="2322" w:type="dxa"/>
            <w:shd w:val="clear" w:color="auto" w:fill="auto"/>
            <w:tcMar>
              <w:top w:w="85" w:type="dxa"/>
              <w:left w:w="85" w:type="dxa"/>
              <w:bottom w:w="85" w:type="dxa"/>
              <w:right w:w="85" w:type="dxa"/>
            </w:tcMar>
          </w:tcPr>
          <w:p w14:paraId="3AE4F169" w14:textId="77777777" w:rsidR="009755B4" w:rsidRPr="009755B4" w:rsidRDefault="009755B4" w:rsidP="009755B4"/>
        </w:tc>
        <w:tc>
          <w:tcPr>
            <w:tcW w:w="2322" w:type="dxa"/>
            <w:shd w:val="clear" w:color="auto" w:fill="auto"/>
            <w:tcMar>
              <w:top w:w="85" w:type="dxa"/>
              <w:left w:w="85" w:type="dxa"/>
              <w:bottom w:w="85" w:type="dxa"/>
              <w:right w:w="85" w:type="dxa"/>
            </w:tcMar>
          </w:tcPr>
          <w:p w14:paraId="7C0E0E4D" w14:textId="77777777" w:rsidR="009755B4" w:rsidRPr="009755B4" w:rsidRDefault="009755B4" w:rsidP="009755B4"/>
        </w:tc>
      </w:tr>
      <w:tr w:rsidR="009755B4" w:rsidRPr="009755B4" w14:paraId="1D6FB6F7" w14:textId="77777777" w:rsidTr="009755B4">
        <w:tc>
          <w:tcPr>
            <w:tcW w:w="2321" w:type="dxa"/>
            <w:shd w:val="clear" w:color="auto" w:fill="auto"/>
            <w:tcMar>
              <w:top w:w="85" w:type="dxa"/>
              <w:left w:w="85" w:type="dxa"/>
              <w:bottom w:w="85" w:type="dxa"/>
              <w:right w:w="85" w:type="dxa"/>
            </w:tcMar>
          </w:tcPr>
          <w:p w14:paraId="4EDBE70F" w14:textId="77777777" w:rsidR="009755B4" w:rsidRPr="009755B4" w:rsidRDefault="009755B4" w:rsidP="009755B4"/>
        </w:tc>
        <w:tc>
          <w:tcPr>
            <w:tcW w:w="2321" w:type="dxa"/>
            <w:shd w:val="clear" w:color="auto" w:fill="auto"/>
            <w:tcMar>
              <w:top w:w="85" w:type="dxa"/>
              <w:left w:w="85" w:type="dxa"/>
              <w:bottom w:w="85" w:type="dxa"/>
              <w:right w:w="85" w:type="dxa"/>
            </w:tcMar>
          </w:tcPr>
          <w:p w14:paraId="653C124C" w14:textId="77777777" w:rsidR="009755B4" w:rsidRPr="009755B4" w:rsidRDefault="009755B4" w:rsidP="009755B4"/>
        </w:tc>
        <w:tc>
          <w:tcPr>
            <w:tcW w:w="2322" w:type="dxa"/>
            <w:shd w:val="clear" w:color="auto" w:fill="auto"/>
            <w:tcMar>
              <w:top w:w="85" w:type="dxa"/>
              <w:left w:w="85" w:type="dxa"/>
              <w:bottom w:w="85" w:type="dxa"/>
              <w:right w:w="85" w:type="dxa"/>
            </w:tcMar>
          </w:tcPr>
          <w:p w14:paraId="4C96E45F" w14:textId="77777777" w:rsidR="009755B4" w:rsidRPr="009755B4" w:rsidRDefault="009755B4" w:rsidP="009755B4"/>
        </w:tc>
        <w:tc>
          <w:tcPr>
            <w:tcW w:w="2322" w:type="dxa"/>
            <w:shd w:val="clear" w:color="auto" w:fill="auto"/>
            <w:tcMar>
              <w:top w:w="85" w:type="dxa"/>
              <w:left w:w="85" w:type="dxa"/>
              <w:bottom w:w="85" w:type="dxa"/>
              <w:right w:w="85" w:type="dxa"/>
            </w:tcMar>
          </w:tcPr>
          <w:p w14:paraId="53C3E687" w14:textId="77777777" w:rsidR="009755B4" w:rsidRPr="009755B4" w:rsidRDefault="009755B4" w:rsidP="009755B4"/>
        </w:tc>
      </w:tr>
      <w:tr w:rsidR="009755B4" w:rsidRPr="009755B4" w14:paraId="7BFDC33B" w14:textId="77777777" w:rsidTr="009755B4">
        <w:tc>
          <w:tcPr>
            <w:tcW w:w="2321" w:type="dxa"/>
            <w:shd w:val="clear" w:color="auto" w:fill="auto"/>
            <w:tcMar>
              <w:top w:w="85" w:type="dxa"/>
              <w:left w:w="85" w:type="dxa"/>
              <w:bottom w:w="85" w:type="dxa"/>
              <w:right w:w="85" w:type="dxa"/>
            </w:tcMar>
          </w:tcPr>
          <w:p w14:paraId="61CAE71D" w14:textId="77777777" w:rsidR="009755B4" w:rsidRPr="009755B4" w:rsidRDefault="009755B4" w:rsidP="009755B4"/>
        </w:tc>
        <w:tc>
          <w:tcPr>
            <w:tcW w:w="2321" w:type="dxa"/>
            <w:shd w:val="clear" w:color="auto" w:fill="auto"/>
            <w:tcMar>
              <w:top w:w="85" w:type="dxa"/>
              <w:left w:w="85" w:type="dxa"/>
              <w:bottom w:w="85" w:type="dxa"/>
              <w:right w:w="85" w:type="dxa"/>
            </w:tcMar>
          </w:tcPr>
          <w:p w14:paraId="40112504" w14:textId="77777777" w:rsidR="009755B4" w:rsidRPr="009755B4" w:rsidRDefault="009755B4" w:rsidP="009755B4"/>
        </w:tc>
        <w:tc>
          <w:tcPr>
            <w:tcW w:w="2322" w:type="dxa"/>
            <w:shd w:val="clear" w:color="auto" w:fill="auto"/>
            <w:tcMar>
              <w:top w:w="85" w:type="dxa"/>
              <w:left w:w="85" w:type="dxa"/>
              <w:bottom w:w="85" w:type="dxa"/>
              <w:right w:w="85" w:type="dxa"/>
            </w:tcMar>
          </w:tcPr>
          <w:p w14:paraId="6CC5F05A" w14:textId="77777777" w:rsidR="009755B4" w:rsidRPr="009755B4" w:rsidRDefault="009755B4" w:rsidP="009755B4"/>
        </w:tc>
        <w:tc>
          <w:tcPr>
            <w:tcW w:w="2322" w:type="dxa"/>
            <w:shd w:val="clear" w:color="auto" w:fill="auto"/>
            <w:tcMar>
              <w:top w:w="85" w:type="dxa"/>
              <w:left w:w="85" w:type="dxa"/>
              <w:bottom w:w="85" w:type="dxa"/>
              <w:right w:w="85" w:type="dxa"/>
            </w:tcMar>
          </w:tcPr>
          <w:p w14:paraId="00A2AE1A" w14:textId="77777777" w:rsidR="009755B4" w:rsidRPr="009755B4" w:rsidRDefault="009755B4" w:rsidP="009755B4"/>
        </w:tc>
      </w:tr>
      <w:tr w:rsidR="009755B4" w:rsidRPr="009755B4" w14:paraId="79494F4F" w14:textId="77777777" w:rsidTr="009755B4">
        <w:tc>
          <w:tcPr>
            <w:tcW w:w="2321" w:type="dxa"/>
            <w:shd w:val="clear" w:color="auto" w:fill="auto"/>
            <w:tcMar>
              <w:top w:w="85" w:type="dxa"/>
              <w:left w:w="85" w:type="dxa"/>
              <w:bottom w:w="85" w:type="dxa"/>
              <w:right w:w="85" w:type="dxa"/>
            </w:tcMar>
          </w:tcPr>
          <w:p w14:paraId="51379995" w14:textId="77777777" w:rsidR="009755B4" w:rsidRPr="009755B4" w:rsidRDefault="009755B4" w:rsidP="009755B4"/>
        </w:tc>
        <w:tc>
          <w:tcPr>
            <w:tcW w:w="2321" w:type="dxa"/>
            <w:shd w:val="clear" w:color="auto" w:fill="auto"/>
            <w:tcMar>
              <w:top w:w="85" w:type="dxa"/>
              <w:left w:w="85" w:type="dxa"/>
              <w:bottom w:w="85" w:type="dxa"/>
              <w:right w:w="85" w:type="dxa"/>
            </w:tcMar>
          </w:tcPr>
          <w:p w14:paraId="5D0BC4C4" w14:textId="77777777" w:rsidR="009755B4" w:rsidRPr="009755B4" w:rsidRDefault="009755B4" w:rsidP="009755B4"/>
        </w:tc>
        <w:tc>
          <w:tcPr>
            <w:tcW w:w="2322" w:type="dxa"/>
            <w:shd w:val="clear" w:color="auto" w:fill="auto"/>
            <w:tcMar>
              <w:top w:w="85" w:type="dxa"/>
              <w:left w:w="85" w:type="dxa"/>
              <w:bottom w:w="85" w:type="dxa"/>
              <w:right w:w="85" w:type="dxa"/>
            </w:tcMar>
          </w:tcPr>
          <w:p w14:paraId="278872AA" w14:textId="77777777" w:rsidR="009755B4" w:rsidRPr="009755B4" w:rsidRDefault="009755B4" w:rsidP="009755B4"/>
        </w:tc>
        <w:tc>
          <w:tcPr>
            <w:tcW w:w="2322" w:type="dxa"/>
            <w:shd w:val="clear" w:color="auto" w:fill="auto"/>
            <w:tcMar>
              <w:top w:w="85" w:type="dxa"/>
              <w:left w:w="85" w:type="dxa"/>
              <w:bottom w:w="85" w:type="dxa"/>
              <w:right w:w="85" w:type="dxa"/>
            </w:tcMar>
          </w:tcPr>
          <w:p w14:paraId="38A3A6F8" w14:textId="77777777" w:rsidR="009755B4" w:rsidRPr="009755B4" w:rsidRDefault="009755B4" w:rsidP="009755B4"/>
        </w:tc>
      </w:tr>
      <w:tr w:rsidR="009755B4" w:rsidRPr="009755B4" w14:paraId="7B2B7DBE" w14:textId="77777777" w:rsidTr="009755B4">
        <w:tc>
          <w:tcPr>
            <w:tcW w:w="2321" w:type="dxa"/>
            <w:shd w:val="clear" w:color="auto" w:fill="auto"/>
            <w:tcMar>
              <w:top w:w="85" w:type="dxa"/>
              <w:left w:w="85" w:type="dxa"/>
              <w:bottom w:w="85" w:type="dxa"/>
              <w:right w:w="85" w:type="dxa"/>
            </w:tcMar>
          </w:tcPr>
          <w:p w14:paraId="0C747407" w14:textId="77777777" w:rsidR="009755B4" w:rsidRPr="009755B4" w:rsidRDefault="009755B4" w:rsidP="009755B4"/>
        </w:tc>
        <w:tc>
          <w:tcPr>
            <w:tcW w:w="2321" w:type="dxa"/>
            <w:shd w:val="clear" w:color="auto" w:fill="auto"/>
            <w:tcMar>
              <w:top w:w="85" w:type="dxa"/>
              <w:left w:w="85" w:type="dxa"/>
              <w:bottom w:w="85" w:type="dxa"/>
              <w:right w:w="85" w:type="dxa"/>
            </w:tcMar>
          </w:tcPr>
          <w:p w14:paraId="6A93DA6D" w14:textId="77777777" w:rsidR="009755B4" w:rsidRPr="009755B4" w:rsidRDefault="009755B4" w:rsidP="009755B4"/>
        </w:tc>
        <w:tc>
          <w:tcPr>
            <w:tcW w:w="2322" w:type="dxa"/>
            <w:shd w:val="clear" w:color="auto" w:fill="auto"/>
            <w:tcMar>
              <w:top w:w="85" w:type="dxa"/>
              <w:left w:w="85" w:type="dxa"/>
              <w:bottom w:w="85" w:type="dxa"/>
              <w:right w:w="85" w:type="dxa"/>
            </w:tcMar>
          </w:tcPr>
          <w:p w14:paraId="452F760B" w14:textId="77777777" w:rsidR="009755B4" w:rsidRPr="009755B4" w:rsidRDefault="009755B4" w:rsidP="009755B4"/>
        </w:tc>
        <w:tc>
          <w:tcPr>
            <w:tcW w:w="2322" w:type="dxa"/>
            <w:shd w:val="clear" w:color="auto" w:fill="auto"/>
            <w:tcMar>
              <w:top w:w="85" w:type="dxa"/>
              <w:left w:w="85" w:type="dxa"/>
              <w:bottom w:w="85" w:type="dxa"/>
              <w:right w:w="85" w:type="dxa"/>
            </w:tcMar>
          </w:tcPr>
          <w:p w14:paraId="48D053CB" w14:textId="77777777" w:rsidR="009755B4" w:rsidRPr="009755B4" w:rsidRDefault="009755B4" w:rsidP="009755B4"/>
        </w:tc>
      </w:tr>
      <w:tr w:rsidR="009755B4" w:rsidRPr="009755B4" w14:paraId="30FE45AF" w14:textId="77777777" w:rsidTr="009755B4">
        <w:tc>
          <w:tcPr>
            <w:tcW w:w="9286" w:type="dxa"/>
            <w:gridSpan w:val="4"/>
            <w:shd w:val="clear" w:color="auto" w:fill="auto"/>
            <w:tcMar>
              <w:top w:w="85" w:type="dxa"/>
              <w:left w:w="85" w:type="dxa"/>
              <w:bottom w:w="85" w:type="dxa"/>
              <w:right w:w="85" w:type="dxa"/>
            </w:tcMar>
          </w:tcPr>
          <w:p w14:paraId="4E83CA8C" w14:textId="77777777" w:rsidR="009755B4" w:rsidRPr="009755B4" w:rsidRDefault="009755B4" w:rsidP="009755B4">
            <w:r w:rsidRPr="009755B4">
              <w:t>[insert additional rows if required]</w:t>
            </w:r>
          </w:p>
        </w:tc>
      </w:tr>
    </w:tbl>
    <w:p w14:paraId="715F608C" w14:textId="77777777" w:rsidR="009755B4" w:rsidRPr="009755B4" w:rsidRDefault="009755B4" w:rsidP="009755B4"/>
    <w:p w14:paraId="7307CDA6" w14:textId="77777777" w:rsidR="009755B4" w:rsidRPr="009755B4" w:rsidRDefault="009755B4" w:rsidP="002C521E">
      <w:pPr>
        <w:pStyle w:val="Heading2"/>
      </w:pPr>
      <w:bookmarkStart w:id="217" w:name="_Toc367179399"/>
      <w:bookmarkStart w:id="218" w:name="_Toc40102812"/>
      <w:bookmarkStart w:id="219" w:name="_Toc70344398"/>
      <w:r w:rsidRPr="009755B4">
        <w:t>Appendix 7 – Application to Request Alternative Methodology for Supplier Primary BM Units or Exempt Export Primary BM Units with Embedded Generation</w:t>
      </w:r>
      <w:bookmarkEnd w:id="217"/>
      <w:bookmarkEnd w:id="218"/>
      <w:bookmarkEnd w:id="219"/>
    </w:p>
    <w:p w14:paraId="0D693DA3" w14:textId="77777777" w:rsidR="009755B4" w:rsidRPr="009755B4" w:rsidRDefault="009755B4" w:rsidP="009755B4">
      <w:r w:rsidRPr="009755B4">
        <w:t xml:space="preserve">All parts of this form must be completed. Parties should submit to the </w:t>
      </w:r>
      <w:r w:rsidRPr="009755B4">
        <w:rPr>
          <w:b/>
        </w:rPr>
        <w:t>BSC Service Desk</w:t>
      </w:r>
      <w:r w:rsidRPr="009755B4">
        <w:t xml:space="preserve">: </w:t>
      </w:r>
      <w:hyperlink r:id="rId45" w:history="1">
        <w:r w:rsidRPr="009755B4">
          <w:rPr>
            <w:rStyle w:val="Hyperlink"/>
          </w:rPr>
          <w:t>bscservicedesk@cgi.com</w:t>
        </w:r>
      </w:hyperlink>
      <w:r w:rsidRPr="009755B4">
        <w:t xml:space="preserve">. </w:t>
      </w:r>
    </w:p>
    <w:tbl>
      <w:tblPr>
        <w:tblW w:w="9208" w:type="dxa"/>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1E0" w:firstRow="1" w:lastRow="1" w:firstColumn="1" w:lastColumn="1" w:noHBand="0" w:noVBand="0"/>
      </w:tblPr>
      <w:tblGrid>
        <w:gridCol w:w="2840"/>
        <w:gridCol w:w="1019"/>
        <w:gridCol w:w="1822"/>
        <w:gridCol w:w="3527"/>
      </w:tblGrid>
      <w:tr w:rsidR="009755B4" w:rsidRPr="009755B4" w14:paraId="384FCE7D" w14:textId="77777777" w:rsidTr="009755B4">
        <w:tc>
          <w:tcPr>
            <w:tcW w:w="9208" w:type="dxa"/>
            <w:gridSpan w:val="4"/>
            <w:shd w:val="clear" w:color="auto" w:fill="auto"/>
          </w:tcPr>
          <w:p w14:paraId="196E5216" w14:textId="77777777" w:rsidR="009755B4" w:rsidRPr="009755B4" w:rsidRDefault="009755B4" w:rsidP="009755B4">
            <w:pPr>
              <w:rPr>
                <w:b/>
                <w:u w:val="single"/>
              </w:rPr>
            </w:pPr>
            <w:r w:rsidRPr="009755B4">
              <w:rPr>
                <w:b/>
                <w:u w:val="single"/>
              </w:rPr>
              <w:t>Party Details</w:t>
            </w:r>
          </w:p>
        </w:tc>
      </w:tr>
      <w:tr w:rsidR="009755B4" w:rsidRPr="009755B4" w14:paraId="5002E887" w14:textId="77777777" w:rsidTr="009755B4">
        <w:tc>
          <w:tcPr>
            <w:tcW w:w="3859" w:type="dxa"/>
            <w:gridSpan w:val="2"/>
            <w:shd w:val="clear" w:color="auto" w:fill="auto"/>
          </w:tcPr>
          <w:p w14:paraId="68B16999" w14:textId="77777777" w:rsidR="009755B4" w:rsidRPr="009755B4" w:rsidRDefault="009755B4" w:rsidP="009755B4">
            <w:pPr>
              <w:rPr>
                <w:b/>
              </w:rPr>
            </w:pPr>
            <w:r w:rsidRPr="009755B4">
              <w:rPr>
                <w:b/>
              </w:rPr>
              <w:t>BSC Party ID</w:t>
            </w:r>
          </w:p>
        </w:tc>
        <w:tc>
          <w:tcPr>
            <w:tcW w:w="5349" w:type="dxa"/>
            <w:gridSpan w:val="2"/>
            <w:shd w:val="clear" w:color="auto" w:fill="auto"/>
          </w:tcPr>
          <w:p w14:paraId="792D0AC4" w14:textId="77777777" w:rsidR="009755B4" w:rsidRPr="009755B4" w:rsidRDefault="009755B4" w:rsidP="009755B4"/>
        </w:tc>
      </w:tr>
      <w:tr w:rsidR="009755B4" w:rsidRPr="009755B4" w14:paraId="6F5BE933" w14:textId="77777777" w:rsidTr="009755B4">
        <w:tc>
          <w:tcPr>
            <w:tcW w:w="3859" w:type="dxa"/>
            <w:gridSpan w:val="2"/>
            <w:shd w:val="clear" w:color="auto" w:fill="auto"/>
          </w:tcPr>
          <w:p w14:paraId="1A9F6F78" w14:textId="77777777" w:rsidR="009755B4" w:rsidRPr="009755B4" w:rsidRDefault="009755B4" w:rsidP="009755B4">
            <w:pPr>
              <w:rPr>
                <w:b/>
              </w:rPr>
            </w:pPr>
            <w:r w:rsidRPr="009755B4">
              <w:rPr>
                <w:b/>
              </w:rPr>
              <w:t>Authorised Signatory Name</w:t>
            </w:r>
          </w:p>
        </w:tc>
        <w:tc>
          <w:tcPr>
            <w:tcW w:w="5349" w:type="dxa"/>
            <w:gridSpan w:val="2"/>
            <w:shd w:val="clear" w:color="auto" w:fill="auto"/>
          </w:tcPr>
          <w:p w14:paraId="7183FBB3" w14:textId="77777777" w:rsidR="009755B4" w:rsidRPr="009755B4" w:rsidRDefault="009755B4" w:rsidP="009755B4"/>
        </w:tc>
      </w:tr>
      <w:tr w:rsidR="009755B4" w:rsidRPr="009755B4" w14:paraId="47F19AB7" w14:textId="77777777" w:rsidTr="009755B4">
        <w:tc>
          <w:tcPr>
            <w:tcW w:w="3859" w:type="dxa"/>
            <w:gridSpan w:val="2"/>
            <w:shd w:val="clear" w:color="auto" w:fill="auto"/>
          </w:tcPr>
          <w:p w14:paraId="340E4E60" w14:textId="77777777" w:rsidR="009755B4" w:rsidRPr="009755B4" w:rsidRDefault="009755B4" w:rsidP="009755B4">
            <w:pPr>
              <w:rPr>
                <w:b/>
              </w:rPr>
            </w:pPr>
            <w:r w:rsidRPr="009755B4">
              <w:rPr>
                <w:b/>
              </w:rPr>
              <w:t>Signature</w:t>
            </w:r>
          </w:p>
        </w:tc>
        <w:tc>
          <w:tcPr>
            <w:tcW w:w="5349" w:type="dxa"/>
            <w:gridSpan w:val="2"/>
            <w:shd w:val="clear" w:color="auto" w:fill="auto"/>
          </w:tcPr>
          <w:p w14:paraId="23E194AA" w14:textId="77777777" w:rsidR="009755B4" w:rsidRPr="009755B4" w:rsidRDefault="009755B4" w:rsidP="009755B4"/>
          <w:p w14:paraId="201104CB" w14:textId="77777777" w:rsidR="009755B4" w:rsidRPr="009755B4" w:rsidRDefault="009755B4" w:rsidP="009755B4">
            <w:r w:rsidRPr="009755B4">
              <w:tab/>
            </w:r>
          </w:p>
        </w:tc>
      </w:tr>
      <w:tr w:rsidR="009755B4" w:rsidRPr="009755B4" w14:paraId="46B3F7FD" w14:textId="77777777" w:rsidTr="009755B4">
        <w:tc>
          <w:tcPr>
            <w:tcW w:w="3859" w:type="dxa"/>
            <w:gridSpan w:val="2"/>
            <w:shd w:val="clear" w:color="auto" w:fill="auto"/>
          </w:tcPr>
          <w:p w14:paraId="1AC93673" w14:textId="77777777" w:rsidR="009755B4" w:rsidRPr="009755B4" w:rsidRDefault="009755B4" w:rsidP="009755B4">
            <w:pPr>
              <w:rPr>
                <w:b/>
              </w:rPr>
            </w:pPr>
            <w:r w:rsidRPr="009755B4">
              <w:rPr>
                <w:b/>
              </w:rPr>
              <w:t>Contact Telephone Number</w:t>
            </w:r>
          </w:p>
        </w:tc>
        <w:tc>
          <w:tcPr>
            <w:tcW w:w="5349" w:type="dxa"/>
            <w:gridSpan w:val="2"/>
            <w:shd w:val="clear" w:color="auto" w:fill="auto"/>
          </w:tcPr>
          <w:p w14:paraId="343A96B2" w14:textId="77777777" w:rsidR="009755B4" w:rsidRPr="009755B4" w:rsidRDefault="009755B4" w:rsidP="009755B4"/>
        </w:tc>
      </w:tr>
      <w:tr w:rsidR="009755B4" w:rsidRPr="009755B4" w14:paraId="76C0C841" w14:textId="77777777" w:rsidTr="009755B4">
        <w:tc>
          <w:tcPr>
            <w:tcW w:w="3859" w:type="dxa"/>
            <w:gridSpan w:val="2"/>
            <w:shd w:val="clear" w:color="auto" w:fill="auto"/>
          </w:tcPr>
          <w:p w14:paraId="013D9023" w14:textId="77777777" w:rsidR="009755B4" w:rsidRPr="009755B4" w:rsidRDefault="009755B4" w:rsidP="009755B4">
            <w:pPr>
              <w:rPr>
                <w:b/>
              </w:rPr>
            </w:pPr>
            <w:r w:rsidRPr="009755B4">
              <w:rPr>
                <w:b/>
              </w:rPr>
              <w:t>Contact Email Address</w:t>
            </w:r>
          </w:p>
        </w:tc>
        <w:tc>
          <w:tcPr>
            <w:tcW w:w="5349" w:type="dxa"/>
            <w:gridSpan w:val="2"/>
            <w:shd w:val="clear" w:color="auto" w:fill="auto"/>
          </w:tcPr>
          <w:p w14:paraId="31CF3F6B" w14:textId="77777777" w:rsidR="009755B4" w:rsidRPr="009755B4" w:rsidRDefault="009755B4" w:rsidP="009755B4"/>
        </w:tc>
      </w:tr>
      <w:tr w:rsidR="009755B4" w:rsidRPr="009755B4" w14:paraId="4EC5DD33" w14:textId="77777777" w:rsidTr="009755B4">
        <w:tc>
          <w:tcPr>
            <w:tcW w:w="3859" w:type="dxa"/>
            <w:gridSpan w:val="2"/>
            <w:tcBorders>
              <w:bottom w:val="single" w:sz="4" w:space="0" w:color="auto"/>
            </w:tcBorders>
            <w:shd w:val="clear" w:color="auto" w:fill="auto"/>
          </w:tcPr>
          <w:p w14:paraId="5CCF6FE4" w14:textId="77777777" w:rsidR="009755B4" w:rsidRPr="009755B4" w:rsidRDefault="009755B4" w:rsidP="009755B4">
            <w:pPr>
              <w:rPr>
                <w:b/>
              </w:rPr>
            </w:pPr>
            <w:r w:rsidRPr="009755B4">
              <w:rPr>
                <w:b/>
              </w:rPr>
              <w:t>Secondary Contact Name</w:t>
            </w:r>
          </w:p>
        </w:tc>
        <w:tc>
          <w:tcPr>
            <w:tcW w:w="5349" w:type="dxa"/>
            <w:gridSpan w:val="2"/>
            <w:tcBorders>
              <w:bottom w:val="single" w:sz="4" w:space="0" w:color="auto"/>
            </w:tcBorders>
            <w:shd w:val="clear" w:color="auto" w:fill="auto"/>
          </w:tcPr>
          <w:p w14:paraId="1D04733E" w14:textId="77777777" w:rsidR="009755B4" w:rsidRPr="009755B4" w:rsidRDefault="009755B4" w:rsidP="009755B4"/>
        </w:tc>
      </w:tr>
      <w:tr w:rsidR="009755B4" w:rsidRPr="009755B4" w14:paraId="6A3B4617" w14:textId="77777777" w:rsidTr="009755B4">
        <w:tc>
          <w:tcPr>
            <w:tcW w:w="3859" w:type="dxa"/>
            <w:gridSpan w:val="2"/>
            <w:tcBorders>
              <w:bottom w:val="single" w:sz="4" w:space="0" w:color="auto"/>
            </w:tcBorders>
            <w:shd w:val="clear" w:color="auto" w:fill="auto"/>
          </w:tcPr>
          <w:p w14:paraId="17C3D8E7" w14:textId="77777777" w:rsidR="009755B4" w:rsidRPr="009755B4" w:rsidRDefault="009755B4" w:rsidP="009755B4">
            <w:pPr>
              <w:rPr>
                <w:b/>
              </w:rPr>
            </w:pPr>
            <w:r w:rsidRPr="009755B4">
              <w:rPr>
                <w:b/>
              </w:rPr>
              <w:t>Secondary Contact Telephone Number</w:t>
            </w:r>
          </w:p>
        </w:tc>
        <w:tc>
          <w:tcPr>
            <w:tcW w:w="5349" w:type="dxa"/>
            <w:gridSpan w:val="2"/>
            <w:tcBorders>
              <w:bottom w:val="single" w:sz="4" w:space="0" w:color="auto"/>
            </w:tcBorders>
            <w:shd w:val="clear" w:color="auto" w:fill="auto"/>
          </w:tcPr>
          <w:p w14:paraId="4F64D48F" w14:textId="77777777" w:rsidR="009755B4" w:rsidRPr="009755B4" w:rsidRDefault="009755B4" w:rsidP="009755B4"/>
        </w:tc>
      </w:tr>
      <w:tr w:rsidR="009755B4" w:rsidRPr="009755B4" w14:paraId="3161B736" w14:textId="77777777" w:rsidTr="009755B4">
        <w:tc>
          <w:tcPr>
            <w:tcW w:w="3859" w:type="dxa"/>
            <w:gridSpan w:val="2"/>
            <w:tcBorders>
              <w:top w:val="single" w:sz="4" w:space="0" w:color="auto"/>
              <w:left w:val="single" w:sz="4" w:space="0" w:color="auto"/>
              <w:bottom w:val="single" w:sz="4" w:space="0" w:color="auto"/>
              <w:right w:val="single" w:sz="4" w:space="0" w:color="auto"/>
            </w:tcBorders>
            <w:shd w:val="clear" w:color="auto" w:fill="auto"/>
          </w:tcPr>
          <w:p w14:paraId="7EFCDFE1" w14:textId="77777777" w:rsidR="009755B4" w:rsidRPr="009755B4" w:rsidRDefault="009755B4" w:rsidP="009755B4">
            <w:pPr>
              <w:rPr>
                <w:b/>
              </w:rPr>
            </w:pPr>
            <w:r w:rsidRPr="009755B4">
              <w:rPr>
                <w:b/>
              </w:rPr>
              <w:t>Secondary Contact Email Address</w:t>
            </w:r>
          </w:p>
        </w:tc>
        <w:tc>
          <w:tcPr>
            <w:tcW w:w="5349" w:type="dxa"/>
            <w:gridSpan w:val="2"/>
            <w:tcBorders>
              <w:top w:val="single" w:sz="4" w:space="0" w:color="auto"/>
              <w:left w:val="single" w:sz="4" w:space="0" w:color="auto"/>
              <w:bottom w:val="single" w:sz="4" w:space="0" w:color="auto"/>
              <w:right w:val="single" w:sz="4" w:space="0" w:color="auto"/>
            </w:tcBorders>
            <w:shd w:val="clear" w:color="auto" w:fill="auto"/>
          </w:tcPr>
          <w:p w14:paraId="4625C0C9" w14:textId="77777777" w:rsidR="009755B4" w:rsidRPr="009755B4" w:rsidRDefault="009755B4" w:rsidP="009755B4"/>
        </w:tc>
      </w:tr>
      <w:tr w:rsidR="009755B4" w:rsidRPr="009755B4" w14:paraId="0A46D371" w14:textId="77777777" w:rsidTr="009755B4">
        <w:trPr>
          <w:trHeight w:val="684"/>
        </w:trPr>
        <w:tc>
          <w:tcPr>
            <w:tcW w:w="9208" w:type="dxa"/>
            <w:gridSpan w:val="4"/>
            <w:tcBorders>
              <w:top w:val="single" w:sz="4" w:space="0" w:color="auto"/>
              <w:left w:val="nil"/>
              <w:bottom w:val="nil"/>
              <w:right w:val="nil"/>
            </w:tcBorders>
            <w:shd w:val="clear" w:color="auto" w:fill="auto"/>
          </w:tcPr>
          <w:p w14:paraId="0CBE6471" w14:textId="77777777" w:rsidR="009755B4" w:rsidRPr="009755B4" w:rsidRDefault="009755B4" w:rsidP="009755B4"/>
          <w:p w14:paraId="7F200403" w14:textId="77777777" w:rsidR="009755B4" w:rsidRPr="009755B4" w:rsidRDefault="009755B4" w:rsidP="009755B4">
            <w:pPr>
              <w:rPr>
                <w:b/>
              </w:rPr>
            </w:pPr>
            <w:r w:rsidRPr="009755B4">
              <w:rPr>
                <w:b/>
              </w:rPr>
              <w:t>BSC Season Details</w:t>
            </w:r>
          </w:p>
        </w:tc>
      </w:tr>
      <w:tr w:rsidR="009755B4" w:rsidRPr="009755B4" w14:paraId="4C3FFF8D" w14:textId="77777777" w:rsidTr="009755B4">
        <w:tc>
          <w:tcPr>
            <w:tcW w:w="2840" w:type="dxa"/>
            <w:tcBorders>
              <w:top w:val="nil"/>
              <w:left w:val="nil"/>
              <w:bottom w:val="nil"/>
              <w:right w:val="nil"/>
            </w:tcBorders>
            <w:shd w:val="clear" w:color="auto" w:fill="auto"/>
          </w:tcPr>
          <w:p w14:paraId="5A2A3C56" w14:textId="77777777" w:rsidR="009755B4" w:rsidRPr="009755B4" w:rsidRDefault="009755B4" w:rsidP="009755B4">
            <w:pPr>
              <w:rPr>
                <w:b/>
              </w:rPr>
            </w:pPr>
            <w:r w:rsidRPr="009755B4">
              <w:rPr>
                <w:b/>
              </w:rPr>
              <w:t>Spring</w:t>
            </w:r>
          </w:p>
        </w:tc>
        <w:tc>
          <w:tcPr>
            <w:tcW w:w="2841" w:type="dxa"/>
            <w:gridSpan w:val="2"/>
            <w:tcBorders>
              <w:top w:val="nil"/>
              <w:left w:val="nil"/>
              <w:bottom w:val="nil"/>
              <w:right w:val="nil"/>
            </w:tcBorders>
            <w:shd w:val="clear" w:color="auto" w:fill="auto"/>
          </w:tcPr>
          <w:p w14:paraId="2159A87A" w14:textId="77777777" w:rsidR="009755B4" w:rsidRPr="009755B4" w:rsidRDefault="009755B4" w:rsidP="009755B4">
            <w:pPr>
              <w:rPr>
                <w:b/>
              </w:rPr>
            </w:pPr>
            <w:r w:rsidRPr="009755B4">
              <w:rPr>
                <w:b/>
              </w:rPr>
              <w:sym w:font="Wingdings" w:char="F0A8"/>
            </w:r>
          </w:p>
        </w:tc>
        <w:tc>
          <w:tcPr>
            <w:tcW w:w="3527" w:type="dxa"/>
            <w:tcBorders>
              <w:top w:val="nil"/>
              <w:left w:val="nil"/>
              <w:bottom w:val="nil"/>
              <w:right w:val="nil"/>
            </w:tcBorders>
            <w:shd w:val="clear" w:color="auto" w:fill="auto"/>
          </w:tcPr>
          <w:p w14:paraId="07A1261E" w14:textId="77777777" w:rsidR="009755B4" w:rsidRPr="009755B4" w:rsidRDefault="009755B4" w:rsidP="009755B4">
            <w:pPr>
              <w:rPr>
                <w:b/>
              </w:rPr>
            </w:pPr>
          </w:p>
        </w:tc>
      </w:tr>
      <w:tr w:rsidR="009755B4" w:rsidRPr="009755B4" w14:paraId="13D1FC04" w14:textId="77777777" w:rsidTr="009755B4">
        <w:tc>
          <w:tcPr>
            <w:tcW w:w="2840" w:type="dxa"/>
            <w:tcBorders>
              <w:top w:val="nil"/>
              <w:left w:val="nil"/>
              <w:bottom w:val="nil"/>
              <w:right w:val="nil"/>
            </w:tcBorders>
            <w:shd w:val="clear" w:color="auto" w:fill="auto"/>
          </w:tcPr>
          <w:p w14:paraId="4E3B95F8" w14:textId="77777777" w:rsidR="009755B4" w:rsidRPr="009755B4" w:rsidRDefault="009755B4" w:rsidP="009755B4">
            <w:pPr>
              <w:rPr>
                <w:b/>
              </w:rPr>
            </w:pPr>
            <w:r w:rsidRPr="009755B4">
              <w:rPr>
                <w:b/>
              </w:rPr>
              <w:t>Summer</w:t>
            </w:r>
          </w:p>
        </w:tc>
        <w:tc>
          <w:tcPr>
            <w:tcW w:w="2841" w:type="dxa"/>
            <w:gridSpan w:val="2"/>
            <w:tcBorders>
              <w:top w:val="nil"/>
              <w:left w:val="nil"/>
              <w:bottom w:val="nil"/>
              <w:right w:val="nil"/>
            </w:tcBorders>
            <w:shd w:val="clear" w:color="auto" w:fill="auto"/>
          </w:tcPr>
          <w:p w14:paraId="5EF52B73" w14:textId="77777777" w:rsidR="009755B4" w:rsidRPr="009755B4" w:rsidRDefault="009755B4" w:rsidP="009755B4">
            <w:pPr>
              <w:rPr>
                <w:b/>
              </w:rPr>
            </w:pPr>
            <w:r w:rsidRPr="009755B4">
              <w:rPr>
                <w:b/>
              </w:rPr>
              <w:sym w:font="Wingdings" w:char="F0A8"/>
            </w:r>
          </w:p>
        </w:tc>
        <w:tc>
          <w:tcPr>
            <w:tcW w:w="3527" w:type="dxa"/>
            <w:vMerge w:val="restart"/>
            <w:tcBorders>
              <w:top w:val="nil"/>
              <w:left w:val="nil"/>
              <w:bottom w:val="nil"/>
              <w:right w:val="nil"/>
            </w:tcBorders>
            <w:shd w:val="clear" w:color="auto" w:fill="auto"/>
          </w:tcPr>
          <w:p w14:paraId="7E90CB3E" w14:textId="77777777" w:rsidR="009755B4" w:rsidRPr="009755B4" w:rsidRDefault="009755B4" w:rsidP="009755B4">
            <w:pPr>
              <w:rPr>
                <w:b/>
              </w:rPr>
            </w:pPr>
            <w:r w:rsidRPr="009755B4">
              <w:rPr>
                <w:b/>
              </w:rPr>
              <w:t>Tick/Select Season Requested</w:t>
            </w:r>
          </w:p>
        </w:tc>
      </w:tr>
      <w:tr w:rsidR="009755B4" w:rsidRPr="009755B4" w14:paraId="1803E0C4" w14:textId="77777777" w:rsidTr="009755B4">
        <w:tc>
          <w:tcPr>
            <w:tcW w:w="2840" w:type="dxa"/>
            <w:tcBorders>
              <w:top w:val="nil"/>
              <w:left w:val="nil"/>
              <w:bottom w:val="nil"/>
              <w:right w:val="nil"/>
            </w:tcBorders>
            <w:shd w:val="clear" w:color="auto" w:fill="auto"/>
          </w:tcPr>
          <w:p w14:paraId="79BDEDE8" w14:textId="77777777" w:rsidR="009755B4" w:rsidRPr="009755B4" w:rsidRDefault="009755B4" w:rsidP="009755B4">
            <w:pPr>
              <w:rPr>
                <w:b/>
              </w:rPr>
            </w:pPr>
            <w:r w:rsidRPr="009755B4">
              <w:rPr>
                <w:b/>
              </w:rPr>
              <w:t>Autumn</w:t>
            </w:r>
          </w:p>
        </w:tc>
        <w:tc>
          <w:tcPr>
            <w:tcW w:w="2841" w:type="dxa"/>
            <w:gridSpan w:val="2"/>
            <w:tcBorders>
              <w:top w:val="nil"/>
              <w:left w:val="nil"/>
              <w:bottom w:val="nil"/>
              <w:right w:val="nil"/>
            </w:tcBorders>
            <w:shd w:val="clear" w:color="auto" w:fill="auto"/>
          </w:tcPr>
          <w:p w14:paraId="065CCFED" w14:textId="77777777" w:rsidR="009755B4" w:rsidRPr="009755B4" w:rsidRDefault="009755B4" w:rsidP="009755B4">
            <w:pPr>
              <w:rPr>
                <w:b/>
              </w:rPr>
            </w:pPr>
            <w:r w:rsidRPr="009755B4">
              <w:rPr>
                <w:b/>
              </w:rPr>
              <w:sym w:font="Wingdings" w:char="F0A8"/>
            </w:r>
          </w:p>
        </w:tc>
        <w:tc>
          <w:tcPr>
            <w:tcW w:w="3527" w:type="dxa"/>
            <w:vMerge/>
            <w:tcBorders>
              <w:top w:val="nil"/>
              <w:left w:val="nil"/>
              <w:bottom w:val="nil"/>
              <w:right w:val="nil"/>
            </w:tcBorders>
            <w:shd w:val="clear" w:color="auto" w:fill="auto"/>
          </w:tcPr>
          <w:p w14:paraId="31A16747" w14:textId="77777777" w:rsidR="009755B4" w:rsidRPr="009755B4" w:rsidRDefault="009755B4" w:rsidP="009755B4">
            <w:pPr>
              <w:rPr>
                <w:b/>
              </w:rPr>
            </w:pPr>
          </w:p>
        </w:tc>
      </w:tr>
      <w:tr w:rsidR="009755B4" w:rsidRPr="009755B4" w14:paraId="2B661336" w14:textId="77777777" w:rsidTr="009755B4">
        <w:tc>
          <w:tcPr>
            <w:tcW w:w="2840" w:type="dxa"/>
            <w:tcBorders>
              <w:top w:val="nil"/>
              <w:left w:val="nil"/>
              <w:bottom w:val="nil"/>
              <w:right w:val="nil"/>
            </w:tcBorders>
            <w:shd w:val="clear" w:color="auto" w:fill="auto"/>
          </w:tcPr>
          <w:p w14:paraId="67D28E1A" w14:textId="77777777" w:rsidR="009755B4" w:rsidRPr="009755B4" w:rsidRDefault="009755B4" w:rsidP="009755B4">
            <w:pPr>
              <w:rPr>
                <w:b/>
              </w:rPr>
            </w:pPr>
            <w:r w:rsidRPr="009755B4">
              <w:rPr>
                <w:b/>
              </w:rPr>
              <w:t>Winter</w:t>
            </w:r>
          </w:p>
        </w:tc>
        <w:tc>
          <w:tcPr>
            <w:tcW w:w="2841" w:type="dxa"/>
            <w:gridSpan w:val="2"/>
            <w:tcBorders>
              <w:top w:val="nil"/>
              <w:left w:val="nil"/>
              <w:bottom w:val="nil"/>
              <w:right w:val="nil"/>
            </w:tcBorders>
            <w:shd w:val="clear" w:color="auto" w:fill="auto"/>
          </w:tcPr>
          <w:p w14:paraId="13A25F8D" w14:textId="77777777" w:rsidR="009755B4" w:rsidRPr="009755B4" w:rsidRDefault="009755B4" w:rsidP="009755B4">
            <w:pPr>
              <w:rPr>
                <w:b/>
              </w:rPr>
            </w:pPr>
            <w:r w:rsidRPr="009755B4">
              <w:rPr>
                <w:b/>
              </w:rPr>
              <w:sym w:font="Wingdings" w:char="F0A8"/>
            </w:r>
          </w:p>
        </w:tc>
        <w:tc>
          <w:tcPr>
            <w:tcW w:w="3527" w:type="dxa"/>
            <w:tcBorders>
              <w:top w:val="nil"/>
              <w:left w:val="nil"/>
              <w:bottom w:val="nil"/>
              <w:right w:val="nil"/>
            </w:tcBorders>
            <w:shd w:val="clear" w:color="auto" w:fill="auto"/>
          </w:tcPr>
          <w:p w14:paraId="57387179" w14:textId="77777777" w:rsidR="009755B4" w:rsidRPr="009755B4" w:rsidRDefault="009755B4" w:rsidP="009755B4">
            <w:pPr>
              <w:rPr>
                <w:b/>
              </w:rPr>
            </w:pPr>
          </w:p>
        </w:tc>
      </w:tr>
      <w:tr w:rsidR="009755B4" w:rsidRPr="009755B4" w14:paraId="55008189" w14:textId="77777777" w:rsidTr="009755B4">
        <w:tc>
          <w:tcPr>
            <w:tcW w:w="2840" w:type="dxa"/>
            <w:tcBorders>
              <w:top w:val="nil"/>
              <w:left w:val="nil"/>
              <w:bottom w:val="nil"/>
              <w:right w:val="nil"/>
            </w:tcBorders>
            <w:shd w:val="clear" w:color="auto" w:fill="auto"/>
          </w:tcPr>
          <w:p w14:paraId="05FBD9CF" w14:textId="77777777" w:rsidR="009755B4" w:rsidRPr="009755B4" w:rsidRDefault="009755B4" w:rsidP="009755B4"/>
        </w:tc>
        <w:tc>
          <w:tcPr>
            <w:tcW w:w="2841" w:type="dxa"/>
            <w:gridSpan w:val="2"/>
            <w:tcBorders>
              <w:top w:val="nil"/>
              <w:left w:val="nil"/>
              <w:bottom w:val="nil"/>
              <w:right w:val="nil"/>
            </w:tcBorders>
            <w:shd w:val="clear" w:color="auto" w:fill="auto"/>
          </w:tcPr>
          <w:p w14:paraId="29DF8FD9" w14:textId="77777777" w:rsidR="009755B4" w:rsidRPr="009755B4" w:rsidRDefault="009755B4" w:rsidP="009755B4"/>
        </w:tc>
        <w:tc>
          <w:tcPr>
            <w:tcW w:w="3527" w:type="dxa"/>
            <w:tcBorders>
              <w:top w:val="nil"/>
              <w:left w:val="nil"/>
              <w:bottom w:val="nil"/>
              <w:right w:val="nil"/>
            </w:tcBorders>
            <w:shd w:val="clear" w:color="auto" w:fill="auto"/>
          </w:tcPr>
          <w:p w14:paraId="009E53C6" w14:textId="77777777" w:rsidR="009755B4" w:rsidRPr="009755B4" w:rsidRDefault="009755B4" w:rsidP="009755B4"/>
        </w:tc>
      </w:tr>
      <w:tr w:rsidR="009755B4" w:rsidRPr="009755B4" w14:paraId="36147BE4" w14:textId="77777777" w:rsidTr="009755B4">
        <w:tc>
          <w:tcPr>
            <w:tcW w:w="2840" w:type="dxa"/>
            <w:tcBorders>
              <w:top w:val="nil"/>
              <w:left w:val="nil"/>
              <w:bottom w:val="nil"/>
              <w:right w:val="nil"/>
            </w:tcBorders>
            <w:shd w:val="clear" w:color="auto" w:fill="auto"/>
          </w:tcPr>
          <w:p w14:paraId="0F763DDD" w14:textId="77777777" w:rsidR="009755B4" w:rsidRPr="009755B4" w:rsidRDefault="009755B4" w:rsidP="009755B4">
            <w:pPr>
              <w:rPr>
                <w:b/>
              </w:rPr>
            </w:pPr>
          </w:p>
        </w:tc>
        <w:tc>
          <w:tcPr>
            <w:tcW w:w="2841" w:type="dxa"/>
            <w:gridSpan w:val="2"/>
            <w:tcBorders>
              <w:top w:val="nil"/>
              <w:left w:val="nil"/>
              <w:bottom w:val="nil"/>
              <w:right w:val="nil"/>
            </w:tcBorders>
            <w:shd w:val="clear" w:color="auto" w:fill="auto"/>
          </w:tcPr>
          <w:p w14:paraId="4630051A" w14:textId="77777777" w:rsidR="009755B4" w:rsidRPr="009755B4" w:rsidRDefault="009755B4" w:rsidP="009755B4">
            <w:pPr>
              <w:rPr>
                <w:b/>
              </w:rPr>
            </w:pPr>
          </w:p>
        </w:tc>
        <w:tc>
          <w:tcPr>
            <w:tcW w:w="3527" w:type="dxa"/>
            <w:tcBorders>
              <w:top w:val="nil"/>
              <w:left w:val="nil"/>
              <w:bottom w:val="nil"/>
              <w:right w:val="nil"/>
            </w:tcBorders>
            <w:shd w:val="clear" w:color="auto" w:fill="auto"/>
          </w:tcPr>
          <w:p w14:paraId="3B408AAA" w14:textId="77777777" w:rsidR="009755B4" w:rsidRPr="009755B4" w:rsidRDefault="009755B4" w:rsidP="009755B4"/>
        </w:tc>
      </w:tr>
    </w:tbl>
    <w:p w14:paraId="4AE1B564" w14:textId="77777777" w:rsidR="009755B4" w:rsidRPr="009755B4" w:rsidRDefault="009755B4" w:rsidP="009755B4">
      <w:pPr>
        <w:rPr>
          <w:vanish/>
        </w:rPr>
      </w:pPr>
    </w:p>
    <w:tbl>
      <w:tblPr>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880"/>
        <w:gridCol w:w="1880"/>
        <w:gridCol w:w="1880"/>
        <w:gridCol w:w="1688"/>
      </w:tblGrid>
      <w:tr w:rsidR="009755B4" w:rsidRPr="009755B4" w14:paraId="0E9860A0" w14:textId="77777777" w:rsidTr="009755B4">
        <w:trPr>
          <w:cantSplit/>
        </w:trPr>
        <w:tc>
          <w:tcPr>
            <w:tcW w:w="9208" w:type="dxa"/>
            <w:gridSpan w:val="5"/>
            <w:shd w:val="clear" w:color="auto" w:fill="auto"/>
          </w:tcPr>
          <w:p w14:paraId="4FF895D1" w14:textId="77777777" w:rsidR="009755B4" w:rsidRPr="009755B4" w:rsidRDefault="009755B4" w:rsidP="009755B4">
            <w:pPr>
              <w:rPr>
                <w:b/>
                <w:u w:val="single"/>
              </w:rPr>
            </w:pPr>
            <w:r w:rsidRPr="009755B4">
              <w:rPr>
                <w:b/>
                <w:u w:val="single"/>
              </w:rPr>
              <w:lastRenderedPageBreak/>
              <w:t>Primary BM Unit Details</w:t>
            </w:r>
          </w:p>
        </w:tc>
      </w:tr>
      <w:tr w:rsidR="009755B4" w:rsidRPr="009755B4" w14:paraId="4AD373B0" w14:textId="77777777" w:rsidTr="009755B4">
        <w:trPr>
          <w:cantSplit/>
        </w:trPr>
        <w:tc>
          <w:tcPr>
            <w:tcW w:w="1880" w:type="dxa"/>
            <w:shd w:val="clear" w:color="auto" w:fill="auto"/>
          </w:tcPr>
          <w:p w14:paraId="06BF8A9C" w14:textId="77777777" w:rsidR="009755B4" w:rsidRPr="009755B4" w:rsidRDefault="009755B4" w:rsidP="009755B4">
            <w:pPr>
              <w:rPr>
                <w:b/>
              </w:rPr>
            </w:pPr>
            <w:r w:rsidRPr="009755B4">
              <w:rPr>
                <w:b/>
              </w:rPr>
              <w:t>Primary BM Unit ID</w:t>
            </w:r>
          </w:p>
        </w:tc>
        <w:tc>
          <w:tcPr>
            <w:tcW w:w="1880" w:type="dxa"/>
            <w:shd w:val="clear" w:color="auto" w:fill="auto"/>
          </w:tcPr>
          <w:p w14:paraId="7D3523C9" w14:textId="77777777" w:rsidR="009755B4" w:rsidRPr="009755B4" w:rsidRDefault="009755B4" w:rsidP="009755B4">
            <w:pPr>
              <w:rPr>
                <w:b/>
              </w:rPr>
            </w:pPr>
            <w:r w:rsidRPr="009755B4">
              <w:rPr>
                <w:b/>
              </w:rPr>
              <w:t>Generation Capacity</w:t>
            </w:r>
          </w:p>
          <w:p w14:paraId="7AAAE128" w14:textId="77777777" w:rsidR="009755B4" w:rsidRPr="009755B4" w:rsidRDefault="009755B4" w:rsidP="009755B4">
            <w:pPr>
              <w:rPr>
                <w:b/>
              </w:rPr>
            </w:pPr>
            <w:r w:rsidRPr="009755B4">
              <w:rPr>
                <w:b/>
              </w:rPr>
              <w:t>(MW)</w:t>
            </w:r>
            <w:r w:rsidRPr="009755B4">
              <w:rPr>
                <w:b/>
                <w:vertAlign w:val="superscript"/>
              </w:rPr>
              <w:footnoteReference w:id="5"/>
            </w:r>
          </w:p>
        </w:tc>
        <w:tc>
          <w:tcPr>
            <w:tcW w:w="1880" w:type="dxa"/>
            <w:shd w:val="clear" w:color="auto" w:fill="auto"/>
          </w:tcPr>
          <w:p w14:paraId="088CC793" w14:textId="77777777" w:rsidR="009755B4" w:rsidRPr="009755B4" w:rsidRDefault="009755B4" w:rsidP="009755B4">
            <w:pPr>
              <w:rPr>
                <w:b/>
              </w:rPr>
            </w:pPr>
            <w:r w:rsidRPr="009755B4">
              <w:rPr>
                <w:b/>
              </w:rPr>
              <w:t>Demand Capacity</w:t>
            </w:r>
          </w:p>
          <w:p w14:paraId="1BD1189D" w14:textId="77777777" w:rsidR="009755B4" w:rsidRPr="009755B4" w:rsidRDefault="009755B4" w:rsidP="009755B4">
            <w:pPr>
              <w:rPr>
                <w:b/>
              </w:rPr>
            </w:pPr>
            <w:r w:rsidRPr="009755B4">
              <w:rPr>
                <w:b/>
              </w:rPr>
              <w:t>(MW)</w:t>
            </w:r>
          </w:p>
        </w:tc>
        <w:tc>
          <w:tcPr>
            <w:tcW w:w="1880" w:type="dxa"/>
            <w:shd w:val="clear" w:color="auto" w:fill="auto"/>
          </w:tcPr>
          <w:p w14:paraId="3FA9FA14" w14:textId="77777777" w:rsidR="009755B4" w:rsidRPr="009755B4" w:rsidRDefault="009755B4" w:rsidP="009755B4">
            <w:pPr>
              <w:rPr>
                <w:b/>
              </w:rPr>
            </w:pPr>
            <w:r w:rsidRPr="009755B4">
              <w:rPr>
                <w:b/>
              </w:rPr>
              <w:t>Current P/C Status of Primary BM Unit</w:t>
            </w:r>
            <w:r w:rsidRPr="009755B4">
              <w:rPr>
                <w:b/>
                <w:vertAlign w:val="superscript"/>
              </w:rPr>
              <w:footnoteReference w:id="6"/>
            </w:r>
          </w:p>
        </w:tc>
        <w:tc>
          <w:tcPr>
            <w:tcW w:w="1688" w:type="dxa"/>
            <w:shd w:val="clear" w:color="auto" w:fill="auto"/>
          </w:tcPr>
          <w:p w14:paraId="76EBB032" w14:textId="77777777" w:rsidR="009755B4" w:rsidRPr="009755B4" w:rsidRDefault="009755B4" w:rsidP="009755B4">
            <w:pPr>
              <w:rPr>
                <w:b/>
              </w:rPr>
            </w:pPr>
            <w:r w:rsidRPr="009755B4">
              <w:rPr>
                <w:b/>
              </w:rPr>
              <w:t>Trading Unit ID</w:t>
            </w:r>
          </w:p>
        </w:tc>
      </w:tr>
      <w:tr w:rsidR="009755B4" w:rsidRPr="009755B4" w14:paraId="24CF6A19" w14:textId="77777777" w:rsidTr="009755B4">
        <w:tc>
          <w:tcPr>
            <w:tcW w:w="1880" w:type="dxa"/>
            <w:shd w:val="clear" w:color="auto" w:fill="auto"/>
          </w:tcPr>
          <w:p w14:paraId="2D09F4CA" w14:textId="77777777" w:rsidR="009755B4" w:rsidRPr="009755B4" w:rsidRDefault="009755B4" w:rsidP="009755B4"/>
        </w:tc>
        <w:tc>
          <w:tcPr>
            <w:tcW w:w="1880" w:type="dxa"/>
            <w:shd w:val="clear" w:color="auto" w:fill="auto"/>
          </w:tcPr>
          <w:p w14:paraId="7200B8A7" w14:textId="77777777" w:rsidR="009755B4" w:rsidRPr="009755B4" w:rsidRDefault="009755B4" w:rsidP="009755B4"/>
        </w:tc>
        <w:tc>
          <w:tcPr>
            <w:tcW w:w="1880" w:type="dxa"/>
            <w:shd w:val="clear" w:color="auto" w:fill="auto"/>
          </w:tcPr>
          <w:p w14:paraId="20B8E59E" w14:textId="77777777" w:rsidR="009755B4" w:rsidRPr="009755B4" w:rsidRDefault="009755B4" w:rsidP="009755B4"/>
        </w:tc>
        <w:tc>
          <w:tcPr>
            <w:tcW w:w="1880" w:type="dxa"/>
            <w:shd w:val="clear" w:color="auto" w:fill="auto"/>
          </w:tcPr>
          <w:p w14:paraId="704D971E" w14:textId="77777777" w:rsidR="009755B4" w:rsidRPr="009755B4" w:rsidRDefault="009755B4" w:rsidP="009755B4"/>
        </w:tc>
        <w:tc>
          <w:tcPr>
            <w:tcW w:w="1688" w:type="dxa"/>
            <w:shd w:val="clear" w:color="auto" w:fill="auto"/>
          </w:tcPr>
          <w:p w14:paraId="6BAB46FE" w14:textId="77777777" w:rsidR="009755B4" w:rsidRPr="009755B4" w:rsidRDefault="009755B4" w:rsidP="009755B4"/>
        </w:tc>
      </w:tr>
      <w:tr w:rsidR="009755B4" w:rsidRPr="009755B4" w14:paraId="4C4ED734" w14:textId="77777777" w:rsidTr="009755B4">
        <w:tc>
          <w:tcPr>
            <w:tcW w:w="1880" w:type="dxa"/>
            <w:shd w:val="clear" w:color="auto" w:fill="auto"/>
          </w:tcPr>
          <w:p w14:paraId="4426033E" w14:textId="77777777" w:rsidR="009755B4" w:rsidRPr="009755B4" w:rsidRDefault="009755B4" w:rsidP="009755B4"/>
        </w:tc>
        <w:tc>
          <w:tcPr>
            <w:tcW w:w="1880" w:type="dxa"/>
            <w:shd w:val="clear" w:color="auto" w:fill="auto"/>
          </w:tcPr>
          <w:p w14:paraId="01574A47" w14:textId="77777777" w:rsidR="009755B4" w:rsidRPr="009755B4" w:rsidRDefault="009755B4" w:rsidP="009755B4"/>
        </w:tc>
        <w:tc>
          <w:tcPr>
            <w:tcW w:w="1880" w:type="dxa"/>
            <w:shd w:val="clear" w:color="auto" w:fill="auto"/>
          </w:tcPr>
          <w:p w14:paraId="0CC936B9" w14:textId="77777777" w:rsidR="009755B4" w:rsidRPr="009755B4" w:rsidRDefault="009755B4" w:rsidP="009755B4"/>
        </w:tc>
        <w:tc>
          <w:tcPr>
            <w:tcW w:w="1880" w:type="dxa"/>
            <w:shd w:val="clear" w:color="auto" w:fill="auto"/>
          </w:tcPr>
          <w:p w14:paraId="1E452224" w14:textId="77777777" w:rsidR="009755B4" w:rsidRPr="009755B4" w:rsidRDefault="009755B4" w:rsidP="009755B4"/>
        </w:tc>
        <w:tc>
          <w:tcPr>
            <w:tcW w:w="1688" w:type="dxa"/>
            <w:shd w:val="clear" w:color="auto" w:fill="auto"/>
          </w:tcPr>
          <w:p w14:paraId="5D3B7044" w14:textId="77777777" w:rsidR="009755B4" w:rsidRPr="009755B4" w:rsidRDefault="009755B4" w:rsidP="009755B4"/>
        </w:tc>
      </w:tr>
      <w:tr w:rsidR="009755B4" w:rsidRPr="009755B4" w14:paraId="07992973" w14:textId="77777777" w:rsidTr="009755B4">
        <w:tc>
          <w:tcPr>
            <w:tcW w:w="1880" w:type="dxa"/>
            <w:shd w:val="clear" w:color="auto" w:fill="auto"/>
          </w:tcPr>
          <w:p w14:paraId="07A2B6AB" w14:textId="77777777" w:rsidR="009755B4" w:rsidRPr="009755B4" w:rsidRDefault="009755B4" w:rsidP="009755B4"/>
        </w:tc>
        <w:tc>
          <w:tcPr>
            <w:tcW w:w="1880" w:type="dxa"/>
            <w:shd w:val="clear" w:color="auto" w:fill="auto"/>
          </w:tcPr>
          <w:p w14:paraId="08466A42" w14:textId="77777777" w:rsidR="009755B4" w:rsidRPr="009755B4" w:rsidRDefault="009755B4" w:rsidP="009755B4"/>
        </w:tc>
        <w:tc>
          <w:tcPr>
            <w:tcW w:w="1880" w:type="dxa"/>
            <w:shd w:val="clear" w:color="auto" w:fill="auto"/>
          </w:tcPr>
          <w:p w14:paraId="106718EE" w14:textId="77777777" w:rsidR="009755B4" w:rsidRPr="009755B4" w:rsidRDefault="009755B4" w:rsidP="009755B4"/>
        </w:tc>
        <w:tc>
          <w:tcPr>
            <w:tcW w:w="1880" w:type="dxa"/>
            <w:shd w:val="clear" w:color="auto" w:fill="auto"/>
          </w:tcPr>
          <w:p w14:paraId="5E3429B7" w14:textId="77777777" w:rsidR="009755B4" w:rsidRPr="009755B4" w:rsidRDefault="009755B4" w:rsidP="009755B4"/>
        </w:tc>
        <w:tc>
          <w:tcPr>
            <w:tcW w:w="1688" w:type="dxa"/>
            <w:shd w:val="clear" w:color="auto" w:fill="auto"/>
          </w:tcPr>
          <w:p w14:paraId="123147B8" w14:textId="77777777" w:rsidR="009755B4" w:rsidRPr="009755B4" w:rsidRDefault="009755B4" w:rsidP="009755B4"/>
        </w:tc>
      </w:tr>
      <w:tr w:rsidR="009755B4" w:rsidRPr="009755B4" w14:paraId="6F8C0AFC" w14:textId="77777777" w:rsidTr="009755B4">
        <w:tc>
          <w:tcPr>
            <w:tcW w:w="1880" w:type="dxa"/>
            <w:shd w:val="clear" w:color="auto" w:fill="auto"/>
          </w:tcPr>
          <w:p w14:paraId="19D7DED2" w14:textId="77777777" w:rsidR="009755B4" w:rsidRPr="009755B4" w:rsidRDefault="009755B4" w:rsidP="009755B4"/>
        </w:tc>
        <w:tc>
          <w:tcPr>
            <w:tcW w:w="1880" w:type="dxa"/>
            <w:shd w:val="clear" w:color="auto" w:fill="auto"/>
          </w:tcPr>
          <w:p w14:paraId="098BE10E" w14:textId="77777777" w:rsidR="009755B4" w:rsidRPr="009755B4" w:rsidRDefault="009755B4" w:rsidP="009755B4"/>
        </w:tc>
        <w:tc>
          <w:tcPr>
            <w:tcW w:w="1880" w:type="dxa"/>
            <w:shd w:val="clear" w:color="auto" w:fill="auto"/>
          </w:tcPr>
          <w:p w14:paraId="5645837E" w14:textId="77777777" w:rsidR="009755B4" w:rsidRPr="009755B4" w:rsidRDefault="009755B4" w:rsidP="009755B4"/>
        </w:tc>
        <w:tc>
          <w:tcPr>
            <w:tcW w:w="1880" w:type="dxa"/>
            <w:shd w:val="clear" w:color="auto" w:fill="auto"/>
          </w:tcPr>
          <w:p w14:paraId="43D25576" w14:textId="77777777" w:rsidR="009755B4" w:rsidRPr="009755B4" w:rsidRDefault="009755B4" w:rsidP="009755B4"/>
        </w:tc>
        <w:tc>
          <w:tcPr>
            <w:tcW w:w="1688" w:type="dxa"/>
            <w:shd w:val="clear" w:color="auto" w:fill="auto"/>
          </w:tcPr>
          <w:p w14:paraId="77255DCA" w14:textId="77777777" w:rsidR="009755B4" w:rsidRPr="009755B4" w:rsidRDefault="009755B4" w:rsidP="009755B4"/>
        </w:tc>
      </w:tr>
      <w:tr w:rsidR="009755B4" w:rsidRPr="009755B4" w14:paraId="0FF83BB1" w14:textId="77777777" w:rsidTr="009755B4">
        <w:tc>
          <w:tcPr>
            <w:tcW w:w="1880" w:type="dxa"/>
            <w:shd w:val="clear" w:color="auto" w:fill="auto"/>
          </w:tcPr>
          <w:p w14:paraId="6A8E6872" w14:textId="77777777" w:rsidR="009755B4" w:rsidRPr="009755B4" w:rsidRDefault="009755B4" w:rsidP="009755B4"/>
        </w:tc>
        <w:tc>
          <w:tcPr>
            <w:tcW w:w="1880" w:type="dxa"/>
            <w:shd w:val="clear" w:color="auto" w:fill="auto"/>
          </w:tcPr>
          <w:p w14:paraId="7449C3D7" w14:textId="77777777" w:rsidR="009755B4" w:rsidRPr="009755B4" w:rsidRDefault="009755B4" w:rsidP="009755B4"/>
        </w:tc>
        <w:tc>
          <w:tcPr>
            <w:tcW w:w="1880" w:type="dxa"/>
            <w:shd w:val="clear" w:color="auto" w:fill="auto"/>
          </w:tcPr>
          <w:p w14:paraId="4CEAF48F" w14:textId="77777777" w:rsidR="009755B4" w:rsidRPr="009755B4" w:rsidRDefault="009755B4" w:rsidP="009755B4"/>
        </w:tc>
        <w:tc>
          <w:tcPr>
            <w:tcW w:w="1880" w:type="dxa"/>
            <w:shd w:val="clear" w:color="auto" w:fill="auto"/>
          </w:tcPr>
          <w:p w14:paraId="6CB4E9B0" w14:textId="77777777" w:rsidR="009755B4" w:rsidRPr="009755B4" w:rsidRDefault="009755B4" w:rsidP="009755B4"/>
        </w:tc>
        <w:tc>
          <w:tcPr>
            <w:tcW w:w="1688" w:type="dxa"/>
            <w:shd w:val="clear" w:color="auto" w:fill="auto"/>
          </w:tcPr>
          <w:p w14:paraId="7375F9AC" w14:textId="77777777" w:rsidR="009755B4" w:rsidRPr="009755B4" w:rsidRDefault="009755B4" w:rsidP="009755B4"/>
        </w:tc>
      </w:tr>
      <w:tr w:rsidR="009755B4" w:rsidRPr="009755B4" w14:paraId="76661F56" w14:textId="77777777" w:rsidTr="009755B4">
        <w:tc>
          <w:tcPr>
            <w:tcW w:w="1880" w:type="dxa"/>
            <w:shd w:val="clear" w:color="auto" w:fill="auto"/>
          </w:tcPr>
          <w:p w14:paraId="4116A0AF" w14:textId="77777777" w:rsidR="009755B4" w:rsidRPr="009755B4" w:rsidRDefault="009755B4" w:rsidP="009755B4"/>
        </w:tc>
        <w:tc>
          <w:tcPr>
            <w:tcW w:w="1880" w:type="dxa"/>
            <w:shd w:val="clear" w:color="auto" w:fill="auto"/>
          </w:tcPr>
          <w:p w14:paraId="1C1F39EF" w14:textId="77777777" w:rsidR="009755B4" w:rsidRPr="009755B4" w:rsidRDefault="009755B4" w:rsidP="009755B4"/>
        </w:tc>
        <w:tc>
          <w:tcPr>
            <w:tcW w:w="1880" w:type="dxa"/>
            <w:shd w:val="clear" w:color="auto" w:fill="auto"/>
          </w:tcPr>
          <w:p w14:paraId="74FE4FED" w14:textId="77777777" w:rsidR="009755B4" w:rsidRPr="009755B4" w:rsidRDefault="009755B4" w:rsidP="009755B4"/>
        </w:tc>
        <w:tc>
          <w:tcPr>
            <w:tcW w:w="1880" w:type="dxa"/>
            <w:shd w:val="clear" w:color="auto" w:fill="auto"/>
          </w:tcPr>
          <w:p w14:paraId="5B4D2996" w14:textId="77777777" w:rsidR="009755B4" w:rsidRPr="009755B4" w:rsidRDefault="009755B4" w:rsidP="009755B4"/>
        </w:tc>
        <w:tc>
          <w:tcPr>
            <w:tcW w:w="1688" w:type="dxa"/>
            <w:shd w:val="clear" w:color="auto" w:fill="auto"/>
          </w:tcPr>
          <w:p w14:paraId="3A414E50" w14:textId="77777777" w:rsidR="009755B4" w:rsidRPr="009755B4" w:rsidRDefault="009755B4" w:rsidP="009755B4"/>
        </w:tc>
      </w:tr>
      <w:tr w:rsidR="009755B4" w:rsidRPr="009755B4" w14:paraId="2943F617" w14:textId="77777777" w:rsidTr="009755B4">
        <w:tc>
          <w:tcPr>
            <w:tcW w:w="1880" w:type="dxa"/>
            <w:shd w:val="clear" w:color="auto" w:fill="auto"/>
          </w:tcPr>
          <w:p w14:paraId="46CD22FF" w14:textId="77777777" w:rsidR="009755B4" w:rsidRPr="009755B4" w:rsidRDefault="009755B4" w:rsidP="009755B4"/>
        </w:tc>
        <w:tc>
          <w:tcPr>
            <w:tcW w:w="1880" w:type="dxa"/>
            <w:shd w:val="clear" w:color="auto" w:fill="auto"/>
          </w:tcPr>
          <w:p w14:paraId="46C47B1C" w14:textId="77777777" w:rsidR="009755B4" w:rsidRPr="009755B4" w:rsidRDefault="009755B4" w:rsidP="009755B4"/>
        </w:tc>
        <w:tc>
          <w:tcPr>
            <w:tcW w:w="1880" w:type="dxa"/>
            <w:shd w:val="clear" w:color="auto" w:fill="auto"/>
          </w:tcPr>
          <w:p w14:paraId="7AB3BF47" w14:textId="77777777" w:rsidR="009755B4" w:rsidRPr="009755B4" w:rsidRDefault="009755B4" w:rsidP="009755B4"/>
        </w:tc>
        <w:tc>
          <w:tcPr>
            <w:tcW w:w="1880" w:type="dxa"/>
            <w:shd w:val="clear" w:color="auto" w:fill="auto"/>
          </w:tcPr>
          <w:p w14:paraId="5CBE0C64" w14:textId="77777777" w:rsidR="009755B4" w:rsidRPr="009755B4" w:rsidRDefault="009755B4" w:rsidP="009755B4"/>
        </w:tc>
        <w:tc>
          <w:tcPr>
            <w:tcW w:w="1688" w:type="dxa"/>
            <w:shd w:val="clear" w:color="auto" w:fill="auto"/>
          </w:tcPr>
          <w:p w14:paraId="01EE2D13" w14:textId="77777777" w:rsidR="009755B4" w:rsidRPr="009755B4" w:rsidRDefault="009755B4" w:rsidP="009755B4"/>
        </w:tc>
      </w:tr>
      <w:tr w:rsidR="009755B4" w:rsidRPr="009755B4" w14:paraId="5BBABB39" w14:textId="77777777" w:rsidTr="009755B4">
        <w:tc>
          <w:tcPr>
            <w:tcW w:w="1880" w:type="dxa"/>
            <w:shd w:val="clear" w:color="auto" w:fill="auto"/>
          </w:tcPr>
          <w:p w14:paraId="2F448F13" w14:textId="77777777" w:rsidR="009755B4" w:rsidRPr="009755B4" w:rsidRDefault="009755B4" w:rsidP="009755B4"/>
        </w:tc>
        <w:tc>
          <w:tcPr>
            <w:tcW w:w="1880" w:type="dxa"/>
            <w:shd w:val="clear" w:color="auto" w:fill="auto"/>
          </w:tcPr>
          <w:p w14:paraId="743197A7" w14:textId="77777777" w:rsidR="009755B4" w:rsidRPr="009755B4" w:rsidRDefault="009755B4" w:rsidP="009755B4"/>
        </w:tc>
        <w:tc>
          <w:tcPr>
            <w:tcW w:w="1880" w:type="dxa"/>
            <w:shd w:val="clear" w:color="auto" w:fill="auto"/>
          </w:tcPr>
          <w:p w14:paraId="2D93D403" w14:textId="77777777" w:rsidR="009755B4" w:rsidRPr="009755B4" w:rsidRDefault="009755B4" w:rsidP="009755B4"/>
        </w:tc>
        <w:tc>
          <w:tcPr>
            <w:tcW w:w="1880" w:type="dxa"/>
            <w:shd w:val="clear" w:color="auto" w:fill="auto"/>
          </w:tcPr>
          <w:p w14:paraId="1B3931C3" w14:textId="77777777" w:rsidR="009755B4" w:rsidRPr="009755B4" w:rsidRDefault="009755B4" w:rsidP="009755B4"/>
        </w:tc>
        <w:tc>
          <w:tcPr>
            <w:tcW w:w="1688" w:type="dxa"/>
            <w:shd w:val="clear" w:color="auto" w:fill="auto"/>
          </w:tcPr>
          <w:p w14:paraId="7C36C1EE" w14:textId="77777777" w:rsidR="009755B4" w:rsidRPr="009755B4" w:rsidRDefault="009755B4" w:rsidP="009755B4"/>
        </w:tc>
      </w:tr>
      <w:tr w:rsidR="009755B4" w:rsidRPr="009755B4" w14:paraId="0F8E511E" w14:textId="77777777" w:rsidTr="009755B4">
        <w:tc>
          <w:tcPr>
            <w:tcW w:w="1880" w:type="dxa"/>
            <w:shd w:val="clear" w:color="auto" w:fill="auto"/>
          </w:tcPr>
          <w:p w14:paraId="25AD6BF9" w14:textId="77777777" w:rsidR="009755B4" w:rsidRPr="009755B4" w:rsidRDefault="009755B4" w:rsidP="009755B4"/>
        </w:tc>
        <w:tc>
          <w:tcPr>
            <w:tcW w:w="1880" w:type="dxa"/>
            <w:shd w:val="clear" w:color="auto" w:fill="auto"/>
          </w:tcPr>
          <w:p w14:paraId="09140960" w14:textId="77777777" w:rsidR="009755B4" w:rsidRPr="009755B4" w:rsidRDefault="009755B4" w:rsidP="009755B4"/>
        </w:tc>
        <w:tc>
          <w:tcPr>
            <w:tcW w:w="1880" w:type="dxa"/>
            <w:shd w:val="clear" w:color="auto" w:fill="auto"/>
          </w:tcPr>
          <w:p w14:paraId="60B85A26" w14:textId="77777777" w:rsidR="009755B4" w:rsidRPr="009755B4" w:rsidRDefault="009755B4" w:rsidP="009755B4"/>
        </w:tc>
        <w:tc>
          <w:tcPr>
            <w:tcW w:w="1880" w:type="dxa"/>
            <w:shd w:val="clear" w:color="auto" w:fill="auto"/>
          </w:tcPr>
          <w:p w14:paraId="1B675F70" w14:textId="77777777" w:rsidR="009755B4" w:rsidRPr="009755B4" w:rsidRDefault="009755B4" w:rsidP="009755B4"/>
        </w:tc>
        <w:tc>
          <w:tcPr>
            <w:tcW w:w="1688" w:type="dxa"/>
            <w:shd w:val="clear" w:color="auto" w:fill="auto"/>
          </w:tcPr>
          <w:p w14:paraId="67C51A49" w14:textId="77777777" w:rsidR="009755B4" w:rsidRPr="009755B4" w:rsidRDefault="009755B4" w:rsidP="009755B4"/>
        </w:tc>
      </w:tr>
      <w:tr w:rsidR="009755B4" w:rsidRPr="009755B4" w14:paraId="1B019804" w14:textId="77777777" w:rsidTr="009755B4">
        <w:tc>
          <w:tcPr>
            <w:tcW w:w="1880" w:type="dxa"/>
            <w:shd w:val="clear" w:color="auto" w:fill="auto"/>
          </w:tcPr>
          <w:p w14:paraId="61CAA345" w14:textId="77777777" w:rsidR="009755B4" w:rsidRPr="009755B4" w:rsidRDefault="009755B4" w:rsidP="009755B4"/>
        </w:tc>
        <w:tc>
          <w:tcPr>
            <w:tcW w:w="1880" w:type="dxa"/>
            <w:shd w:val="clear" w:color="auto" w:fill="auto"/>
          </w:tcPr>
          <w:p w14:paraId="35E670D3" w14:textId="77777777" w:rsidR="009755B4" w:rsidRPr="009755B4" w:rsidRDefault="009755B4" w:rsidP="009755B4"/>
        </w:tc>
        <w:tc>
          <w:tcPr>
            <w:tcW w:w="1880" w:type="dxa"/>
            <w:shd w:val="clear" w:color="auto" w:fill="auto"/>
          </w:tcPr>
          <w:p w14:paraId="64831190" w14:textId="77777777" w:rsidR="009755B4" w:rsidRPr="009755B4" w:rsidRDefault="009755B4" w:rsidP="009755B4"/>
        </w:tc>
        <w:tc>
          <w:tcPr>
            <w:tcW w:w="1880" w:type="dxa"/>
            <w:shd w:val="clear" w:color="auto" w:fill="auto"/>
          </w:tcPr>
          <w:p w14:paraId="1345A306" w14:textId="77777777" w:rsidR="009755B4" w:rsidRPr="009755B4" w:rsidRDefault="009755B4" w:rsidP="009755B4"/>
        </w:tc>
        <w:tc>
          <w:tcPr>
            <w:tcW w:w="1688" w:type="dxa"/>
            <w:shd w:val="clear" w:color="auto" w:fill="auto"/>
          </w:tcPr>
          <w:p w14:paraId="718BCB42" w14:textId="77777777" w:rsidR="009755B4" w:rsidRPr="009755B4" w:rsidRDefault="009755B4" w:rsidP="009755B4"/>
        </w:tc>
      </w:tr>
      <w:tr w:rsidR="009755B4" w:rsidRPr="009755B4" w14:paraId="0030068A" w14:textId="77777777" w:rsidTr="009755B4">
        <w:tc>
          <w:tcPr>
            <w:tcW w:w="1880" w:type="dxa"/>
            <w:shd w:val="clear" w:color="auto" w:fill="auto"/>
          </w:tcPr>
          <w:p w14:paraId="2731A0CE" w14:textId="77777777" w:rsidR="009755B4" w:rsidRPr="009755B4" w:rsidRDefault="009755B4" w:rsidP="009755B4"/>
        </w:tc>
        <w:tc>
          <w:tcPr>
            <w:tcW w:w="1880" w:type="dxa"/>
            <w:shd w:val="clear" w:color="auto" w:fill="auto"/>
          </w:tcPr>
          <w:p w14:paraId="35F2C006" w14:textId="77777777" w:rsidR="009755B4" w:rsidRPr="009755B4" w:rsidRDefault="009755B4" w:rsidP="009755B4"/>
        </w:tc>
        <w:tc>
          <w:tcPr>
            <w:tcW w:w="1880" w:type="dxa"/>
            <w:shd w:val="clear" w:color="auto" w:fill="auto"/>
          </w:tcPr>
          <w:p w14:paraId="3CBD8111" w14:textId="77777777" w:rsidR="009755B4" w:rsidRPr="009755B4" w:rsidRDefault="009755B4" w:rsidP="009755B4"/>
        </w:tc>
        <w:tc>
          <w:tcPr>
            <w:tcW w:w="1880" w:type="dxa"/>
            <w:shd w:val="clear" w:color="auto" w:fill="auto"/>
          </w:tcPr>
          <w:p w14:paraId="4D0D4FAD" w14:textId="77777777" w:rsidR="009755B4" w:rsidRPr="009755B4" w:rsidRDefault="009755B4" w:rsidP="009755B4"/>
        </w:tc>
        <w:tc>
          <w:tcPr>
            <w:tcW w:w="1688" w:type="dxa"/>
            <w:shd w:val="clear" w:color="auto" w:fill="auto"/>
          </w:tcPr>
          <w:p w14:paraId="12B68C46" w14:textId="77777777" w:rsidR="009755B4" w:rsidRPr="009755B4" w:rsidRDefault="009755B4" w:rsidP="009755B4"/>
        </w:tc>
      </w:tr>
      <w:tr w:rsidR="009755B4" w:rsidRPr="009755B4" w14:paraId="6C98F0EA" w14:textId="77777777" w:rsidTr="009755B4">
        <w:tc>
          <w:tcPr>
            <w:tcW w:w="1880" w:type="dxa"/>
            <w:shd w:val="clear" w:color="auto" w:fill="auto"/>
          </w:tcPr>
          <w:p w14:paraId="4D779CF2" w14:textId="77777777" w:rsidR="009755B4" w:rsidRPr="009755B4" w:rsidRDefault="009755B4" w:rsidP="009755B4"/>
        </w:tc>
        <w:tc>
          <w:tcPr>
            <w:tcW w:w="1880" w:type="dxa"/>
            <w:shd w:val="clear" w:color="auto" w:fill="auto"/>
          </w:tcPr>
          <w:p w14:paraId="00CCCE54" w14:textId="77777777" w:rsidR="009755B4" w:rsidRPr="009755B4" w:rsidRDefault="009755B4" w:rsidP="009755B4"/>
        </w:tc>
        <w:tc>
          <w:tcPr>
            <w:tcW w:w="1880" w:type="dxa"/>
            <w:shd w:val="clear" w:color="auto" w:fill="auto"/>
          </w:tcPr>
          <w:p w14:paraId="4C142948" w14:textId="77777777" w:rsidR="009755B4" w:rsidRPr="009755B4" w:rsidRDefault="009755B4" w:rsidP="009755B4"/>
        </w:tc>
        <w:tc>
          <w:tcPr>
            <w:tcW w:w="1880" w:type="dxa"/>
            <w:shd w:val="clear" w:color="auto" w:fill="auto"/>
          </w:tcPr>
          <w:p w14:paraId="3C8094E9" w14:textId="77777777" w:rsidR="009755B4" w:rsidRPr="009755B4" w:rsidRDefault="009755B4" w:rsidP="009755B4"/>
        </w:tc>
        <w:tc>
          <w:tcPr>
            <w:tcW w:w="1688" w:type="dxa"/>
            <w:shd w:val="clear" w:color="auto" w:fill="auto"/>
          </w:tcPr>
          <w:p w14:paraId="2BDD8736" w14:textId="77777777" w:rsidR="009755B4" w:rsidRPr="009755B4" w:rsidRDefault="009755B4" w:rsidP="009755B4"/>
        </w:tc>
      </w:tr>
    </w:tbl>
    <w:p w14:paraId="425F3A18" w14:textId="77777777" w:rsidR="009755B4" w:rsidRPr="009755B4" w:rsidRDefault="009755B4" w:rsidP="009755B4"/>
    <w:p w14:paraId="5A447293" w14:textId="77777777" w:rsidR="009755B4" w:rsidRPr="009755B4" w:rsidRDefault="009755B4" w:rsidP="009755B4">
      <w:pPr>
        <w:rPr>
          <w:b/>
        </w:rPr>
      </w:pPr>
      <w:bookmarkStart w:id="220" w:name="_Toc367179400"/>
      <w:bookmarkStart w:id="221" w:name="_Toc40102813"/>
      <w:r w:rsidRPr="009755B4">
        <w:rPr>
          <w:b/>
        </w:rPr>
        <w:t>Appendix 8 – Abbreviations</w:t>
      </w:r>
      <w:bookmarkEnd w:id="220"/>
      <w:bookmarkEnd w:id="221"/>
    </w:p>
    <w:tbl>
      <w:tblPr>
        <w:tblW w:w="0" w:type="auto"/>
        <w:tblBorders>
          <w:top w:val="single" w:sz="4" w:space="0" w:color="3C8595"/>
          <w:left w:val="single" w:sz="4" w:space="0" w:color="3C8595"/>
          <w:bottom w:val="single" w:sz="4" w:space="0" w:color="3C8595"/>
          <w:right w:val="single" w:sz="4" w:space="0" w:color="3C8595"/>
          <w:insideH w:val="single" w:sz="4" w:space="0" w:color="3C8595"/>
          <w:insideV w:val="single" w:sz="4" w:space="0" w:color="3C8595"/>
        </w:tblBorders>
        <w:tblLook w:val="04A0" w:firstRow="1" w:lastRow="0" w:firstColumn="1" w:lastColumn="0" w:noHBand="0" w:noVBand="1"/>
      </w:tblPr>
      <w:tblGrid>
        <w:gridCol w:w="2619"/>
        <w:gridCol w:w="6507"/>
      </w:tblGrid>
      <w:tr w:rsidR="009755B4" w:rsidRPr="009755B4" w14:paraId="7F6559BA" w14:textId="77777777" w:rsidTr="009755B4">
        <w:tc>
          <w:tcPr>
            <w:tcW w:w="2619" w:type="dxa"/>
            <w:shd w:val="clear" w:color="auto" w:fill="auto"/>
            <w:tcMar>
              <w:top w:w="28" w:type="dxa"/>
              <w:left w:w="28" w:type="dxa"/>
              <w:bottom w:w="28" w:type="dxa"/>
              <w:right w:w="28" w:type="dxa"/>
            </w:tcMar>
          </w:tcPr>
          <w:p w14:paraId="0EEC52AA" w14:textId="77777777" w:rsidR="009755B4" w:rsidRPr="009755B4" w:rsidRDefault="009755B4" w:rsidP="009755B4">
            <w:r w:rsidRPr="009755B4">
              <w:t>BMCAEC</w:t>
            </w:r>
          </w:p>
        </w:tc>
        <w:tc>
          <w:tcPr>
            <w:tcW w:w="6507" w:type="dxa"/>
            <w:shd w:val="clear" w:color="auto" w:fill="auto"/>
            <w:tcMar>
              <w:top w:w="28" w:type="dxa"/>
              <w:left w:w="28" w:type="dxa"/>
              <w:bottom w:w="28" w:type="dxa"/>
              <w:right w:w="28" w:type="dxa"/>
            </w:tcMar>
          </w:tcPr>
          <w:p w14:paraId="1B2BEE65" w14:textId="77777777" w:rsidR="009755B4" w:rsidRPr="009755B4" w:rsidRDefault="009755B4" w:rsidP="009755B4">
            <w:r w:rsidRPr="009755B4">
              <w:t>Balancing Mechanism Credit Assessment Export Capability</w:t>
            </w:r>
          </w:p>
        </w:tc>
      </w:tr>
      <w:tr w:rsidR="009755B4" w:rsidRPr="009755B4" w14:paraId="1711E517" w14:textId="77777777" w:rsidTr="009755B4">
        <w:tc>
          <w:tcPr>
            <w:tcW w:w="2619" w:type="dxa"/>
            <w:shd w:val="clear" w:color="auto" w:fill="auto"/>
            <w:tcMar>
              <w:top w:w="28" w:type="dxa"/>
              <w:left w:w="28" w:type="dxa"/>
              <w:bottom w:w="28" w:type="dxa"/>
              <w:right w:w="28" w:type="dxa"/>
            </w:tcMar>
          </w:tcPr>
          <w:p w14:paraId="6E3027E2" w14:textId="77777777" w:rsidR="009755B4" w:rsidRPr="009755B4" w:rsidRDefault="009755B4" w:rsidP="009755B4">
            <w:r w:rsidRPr="009755B4">
              <w:t>BMCAIC</w:t>
            </w:r>
          </w:p>
        </w:tc>
        <w:tc>
          <w:tcPr>
            <w:tcW w:w="6507" w:type="dxa"/>
            <w:shd w:val="clear" w:color="auto" w:fill="auto"/>
            <w:tcMar>
              <w:top w:w="28" w:type="dxa"/>
              <w:left w:w="28" w:type="dxa"/>
              <w:bottom w:w="28" w:type="dxa"/>
              <w:right w:w="28" w:type="dxa"/>
            </w:tcMar>
          </w:tcPr>
          <w:p w14:paraId="4876F7EC" w14:textId="77777777" w:rsidR="009755B4" w:rsidRPr="009755B4" w:rsidRDefault="009755B4" w:rsidP="009755B4">
            <w:r w:rsidRPr="009755B4">
              <w:t>Balancing Mechanism Credit Assessment Import Capability</w:t>
            </w:r>
          </w:p>
        </w:tc>
      </w:tr>
      <w:tr w:rsidR="009755B4" w:rsidRPr="009755B4" w14:paraId="508A6BF9" w14:textId="77777777" w:rsidTr="009755B4">
        <w:tc>
          <w:tcPr>
            <w:tcW w:w="2619" w:type="dxa"/>
            <w:shd w:val="clear" w:color="auto" w:fill="auto"/>
            <w:tcMar>
              <w:top w:w="28" w:type="dxa"/>
              <w:left w:w="28" w:type="dxa"/>
              <w:bottom w:w="28" w:type="dxa"/>
              <w:right w:w="28" w:type="dxa"/>
            </w:tcMar>
          </w:tcPr>
          <w:p w14:paraId="248E5A5B" w14:textId="77777777" w:rsidR="009755B4" w:rsidRPr="009755B4" w:rsidRDefault="009755B4" w:rsidP="009755B4">
            <w:r w:rsidRPr="009755B4">
              <w:t>QABC</w:t>
            </w:r>
          </w:p>
        </w:tc>
        <w:tc>
          <w:tcPr>
            <w:tcW w:w="6507" w:type="dxa"/>
            <w:shd w:val="clear" w:color="auto" w:fill="auto"/>
            <w:tcMar>
              <w:top w:w="28" w:type="dxa"/>
              <w:left w:w="28" w:type="dxa"/>
              <w:bottom w:w="28" w:type="dxa"/>
              <w:right w:w="28" w:type="dxa"/>
            </w:tcMar>
          </w:tcPr>
          <w:p w14:paraId="042D14FA" w14:textId="77777777" w:rsidR="009755B4" w:rsidRPr="009755B4" w:rsidRDefault="009755B4" w:rsidP="009755B4">
            <w:r w:rsidRPr="009755B4">
              <w:t>Account Bilateral Contract Volume</w:t>
            </w:r>
          </w:p>
        </w:tc>
      </w:tr>
      <w:tr w:rsidR="009755B4" w:rsidRPr="009755B4" w14:paraId="21730CCD" w14:textId="77777777" w:rsidTr="009755B4">
        <w:tc>
          <w:tcPr>
            <w:tcW w:w="2619" w:type="dxa"/>
            <w:shd w:val="clear" w:color="auto" w:fill="auto"/>
            <w:tcMar>
              <w:top w:w="28" w:type="dxa"/>
              <w:left w:w="28" w:type="dxa"/>
              <w:bottom w:w="28" w:type="dxa"/>
              <w:right w:w="28" w:type="dxa"/>
            </w:tcMar>
          </w:tcPr>
          <w:p w14:paraId="695D0F4A" w14:textId="77777777" w:rsidR="009755B4" w:rsidRPr="009755B4" w:rsidRDefault="009755B4" w:rsidP="009755B4">
            <w:r w:rsidRPr="009755B4">
              <w:t>CALF</w:t>
            </w:r>
          </w:p>
        </w:tc>
        <w:tc>
          <w:tcPr>
            <w:tcW w:w="6507" w:type="dxa"/>
            <w:shd w:val="clear" w:color="auto" w:fill="auto"/>
            <w:tcMar>
              <w:top w:w="28" w:type="dxa"/>
              <w:left w:w="28" w:type="dxa"/>
              <w:bottom w:w="28" w:type="dxa"/>
              <w:right w:w="28" w:type="dxa"/>
            </w:tcMar>
          </w:tcPr>
          <w:p w14:paraId="32206FF0" w14:textId="77777777" w:rsidR="009755B4" w:rsidRPr="009755B4" w:rsidRDefault="009755B4" w:rsidP="009755B4">
            <w:r w:rsidRPr="009755B4">
              <w:t>Credit Assessment Load Factor</w:t>
            </w:r>
          </w:p>
        </w:tc>
      </w:tr>
      <w:tr w:rsidR="009755B4" w:rsidRPr="009755B4" w14:paraId="78EE48E0" w14:textId="77777777" w:rsidTr="009755B4">
        <w:tc>
          <w:tcPr>
            <w:tcW w:w="2619" w:type="dxa"/>
            <w:shd w:val="clear" w:color="auto" w:fill="auto"/>
            <w:tcMar>
              <w:top w:w="28" w:type="dxa"/>
              <w:left w:w="28" w:type="dxa"/>
              <w:bottom w:w="28" w:type="dxa"/>
              <w:right w:w="28" w:type="dxa"/>
            </w:tcMar>
          </w:tcPr>
          <w:p w14:paraId="55BEDA4E" w14:textId="77777777" w:rsidR="009755B4" w:rsidRPr="009755B4" w:rsidRDefault="009755B4" w:rsidP="009755B4">
            <w:r w:rsidRPr="009755B4">
              <w:t>CAP</w:t>
            </w:r>
          </w:p>
        </w:tc>
        <w:tc>
          <w:tcPr>
            <w:tcW w:w="6507" w:type="dxa"/>
            <w:shd w:val="clear" w:color="auto" w:fill="auto"/>
            <w:tcMar>
              <w:top w:w="28" w:type="dxa"/>
              <w:left w:w="28" w:type="dxa"/>
              <w:bottom w:w="28" w:type="dxa"/>
              <w:right w:w="28" w:type="dxa"/>
            </w:tcMar>
          </w:tcPr>
          <w:p w14:paraId="15C9C744" w14:textId="77777777" w:rsidR="009755B4" w:rsidRPr="009755B4" w:rsidRDefault="009755B4" w:rsidP="009755B4">
            <w:r w:rsidRPr="009755B4">
              <w:t>Credit Assessment Price</w:t>
            </w:r>
          </w:p>
        </w:tc>
      </w:tr>
      <w:tr w:rsidR="009755B4" w:rsidRPr="009755B4" w14:paraId="3DDC6CEB" w14:textId="77777777" w:rsidTr="009755B4">
        <w:tc>
          <w:tcPr>
            <w:tcW w:w="2619" w:type="dxa"/>
            <w:shd w:val="clear" w:color="auto" w:fill="auto"/>
            <w:tcMar>
              <w:top w:w="28" w:type="dxa"/>
              <w:left w:w="28" w:type="dxa"/>
              <w:bottom w:w="28" w:type="dxa"/>
              <w:right w:w="28" w:type="dxa"/>
            </w:tcMar>
          </w:tcPr>
          <w:p w14:paraId="686EBD06" w14:textId="77777777" w:rsidR="009755B4" w:rsidRPr="009755B4" w:rsidRDefault="009755B4" w:rsidP="009755B4">
            <w:r w:rsidRPr="009755B4">
              <w:t>CAQCE</w:t>
            </w:r>
          </w:p>
        </w:tc>
        <w:tc>
          <w:tcPr>
            <w:tcW w:w="6507" w:type="dxa"/>
            <w:shd w:val="clear" w:color="auto" w:fill="auto"/>
            <w:tcMar>
              <w:top w:w="28" w:type="dxa"/>
              <w:left w:w="28" w:type="dxa"/>
              <w:bottom w:w="28" w:type="dxa"/>
              <w:right w:w="28" w:type="dxa"/>
            </w:tcMar>
          </w:tcPr>
          <w:p w14:paraId="7B566E8F" w14:textId="77777777" w:rsidR="009755B4" w:rsidRPr="009755B4" w:rsidRDefault="009755B4" w:rsidP="009755B4">
            <w:r w:rsidRPr="009755B4">
              <w:t>Credit Assessment Credited Energy Volume</w:t>
            </w:r>
          </w:p>
        </w:tc>
      </w:tr>
      <w:tr w:rsidR="009755B4" w:rsidRPr="009755B4" w14:paraId="1BBF5017" w14:textId="77777777" w:rsidTr="009755B4">
        <w:tc>
          <w:tcPr>
            <w:tcW w:w="2619" w:type="dxa"/>
            <w:shd w:val="clear" w:color="auto" w:fill="auto"/>
            <w:tcMar>
              <w:top w:w="28" w:type="dxa"/>
              <w:left w:w="28" w:type="dxa"/>
              <w:bottom w:w="28" w:type="dxa"/>
              <w:right w:w="28" w:type="dxa"/>
            </w:tcMar>
          </w:tcPr>
          <w:p w14:paraId="4C4B4EB5" w14:textId="77777777" w:rsidR="009755B4" w:rsidRPr="009755B4" w:rsidRDefault="009755B4" w:rsidP="009755B4">
            <w:r w:rsidRPr="009755B4">
              <w:t>CC</w:t>
            </w:r>
            <w:r w:rsidRPr="009755B4">
              <w:rPr>
                <w:vertAlign w:val="subscript"/>
              </w:rPr>
              <w:t>P</w:t>
            </w:r>
          </w:p>
        </w:tc>
        <w:tc>
          <w:tcPr>
            <w:tcW w:w="6507" w:type="dxa"/>
            <w:shd w:val="clear" w:color="auto" w:fill="auto"/>
            <w:tcMar>
              <w:top w:w="28" w:type="dxa"/>
              <w:left w:w="28" w:type="dxa"/>
              <w:bottom w:w="28" w:type="dxa"/>
              <w:right w:w="28" w:type="dxa"/>
            </w:tcMar>
          </w:tcPr>
          <w:p w14:paraId="00175FB5" w14:textId="77777777" w:rsidR="009755B4" w:rsidRPr="009755B4" w:rsidRDefault="009755B4" w:rsidP="009755B4">
            <w:r w:rsidRPr="009755B4">
              <w:t>Credit Cover</w:t>
            </w:r>
          </w:p>
        </w:tc>
      </w:tr>
      <w:tr w:rsidR="009755B4" w:rsidRPr="009755B4" w14:paraId="26827A97" w14:textId="77777777" w:rsidTr="009755B4">
        <w:tc>
          <w:tcPr>
            <w:tcW w:w="2619" w:type="dxa"/>
            <w:shd w:val="clear" w:color="auto" w:fill="auto"/>
            <w:tcMar>
              <w:top w:w="28" w:type="dxa"/>
              <w:left w:w="28" w:type="dxa"/>
              <w:bottom w:w="28" w:type="dxa"/>
              <w:right w:w="28" w:type="dxa"/>
            </w:tcMar>
          </w:tcPr>
          <w:p w14:paraId="157031B7" w14:textId="77777777" w:rsidR="009755B4" w:rsidRPr="009755B4" w:rsidRDefault="009755B4" w:rsidP="009755B4">
            <w:r w:rsidRPr="009755B4">
              <w:t>CCP</w:t>
            </w:r>
            <w:r w:rsidRPr="009755B4">
              <w:rPr>
                <w:vertAlign w:val="subscript"/>
              </w:rPr>
              <w:t>Pj</w:t>
            </w:r>
          </w:p>
        </w:tc>
        <w:tc>
          <w:tcPr>
            <w:tcW w:w="6507" w:type="dxa"/>
            <w:shd w:val="clear" w:color="auto" w:fill="auto"/>
            <w:tcMar>
              <w:top w:w="28" w:type="dxa"/>
              <w:left w:w="28" w:type="dxa"/>
              <w:bottom w:w="28" w:type="dxa"/>
              <w:right w:w="28" w:type="dxa"/>
            </w:tcMar>
          </w:tcPr>
          <w:p w14:paraId="0C2FF2CE" w14:textId="77777777" w:rsidR="009755B4" w:rsidRPr="009755B4" w:rsidRDefault="009755B4" w:rsidP="009755B4">
            <w:r w:rsidRPr="009755B4">
              <w:t>Credit Cover Percentage</w:t>
            </w:r>
          </w:p>
        </w:tc>
      </w:tr>
      <w:tr w:rsidR="009755B4" w:rsidRPr="009755B4" w14:paraId="71ECF4A5" w14:textId="77777777" w:rsidTr="009755B4">
        <w:tc>
          <w:tcPr>
            <w:tcW w:w="2619" w:type="dxa"/>
            <w:shd w:val="clear" w:color="auto" w:fill="auto"/>
            <w:tcMar>
              <w:top w:w="28" w:type="dxa"/>
              <w:left w:w="28" w:type="dxa"/>
              <w:bottom w:w="28" w:type="dxa"/>
              <w:right w:w="28" w:type="dxa"/>
            </w:tcMar>
          </w:tcPr>
          <w:p w14:paraId="76A5BDB5" w14:textId="77777777" w:rsidR="009755B4" w:rsidRPr="009755B4" w:rsidRDefault="009755B4" w:rsidP="009755B4">
            <w:r w:rsidRPr="009755B4">
              <w:t>CEI</w:t>
            </w:r>
            <w:r w:rsidRPr="009755B4">
              <w:rPr>
                <w:vertAlign w:val="subscript"/>
              </w:rPr>
              <w:t>Pj</w:t>
            </w:r>
          </w:p>
        </w:tc>
        <w:tc>
          <w:tcPr>
            <w:tcW w:w="6507" w:type="dxa"/>
            <w:shd w:val="clear" w:color="auto" w:fill="auto"/>
            <w:tcMar>
              <w:top w:w="28" w:type="dxa"/>
              <w:left w:w="28" w:type="dxa"/>
              <w:bottom w:w="28" w:type="dxa"/>
              <w:right w:w="28" w:type="dxa"/>
            </w:tcMar>
          </w:tcPr>
          <w:p w14:paraId="4F6BB433" w14:textId="77777777" w:rsidR="009755B4" w:rsidRPr="009755B4" w:rsidRDefault="009755B4" w:rsidP="009755B4">
            <w:r w:rsidRPr="009755B4">
              <w:t>Credit Assessment Energy Indebtedness</w:t>
            </w:r>
          </w:p>
        </w:tc>
      </w:tr>
      <w:tr w:rsidR="009755B4" w:rsidRPr="009755B4" w14:paraId="40E348A7" w14:textId="77777777" w:rsidTr="009755B4">
        <w:tc>
          <w:tcPr>
            <w:tcW w:w="2619" w:type="dxa"/>
            <w:shd w:val="clear" w:color="auto" w:fill="auto"/>
            <w:tcMar>
              <w:top w:w="28" w:type="dxa"/>
              <w:left w:w="28" w:type="dxa"/>
              <w:bottom w:w="28" w:type="dxa"/>
              <w:right w:w="28" w:type="dxa"/>
            </w:tcMar>
          </w:tcPr>
          <w:p w14:paraId="2A726244" w14:textId="77777777" w:rsidR="009755B4" w:rsidRPr="009755B4" w:rsidRDefault="009755B4" w:rsidP="009755B4">
            <w:r w:rsidRPr="009755B4">
              <w:t>CMRS</w:t>
            </w:r>
          </w:p>
        </w:tc>
        <w:tc>
          <w:tcPr>
            <w:tcW w:w="6507" w:type="dxa"/>
            <w:shd w:val="clear" w:color="auto" w:fill="auto"/>
            <w:tcMar>
              <w:top w:w="28" w:type="dxa"/>
              <w:left w:w="28" w:type="dxa"/>
              <w:bottom w:w="28" w:type="dxa"/>
              <w:right w:w="28" w:type="dxa"/>
            </w:tcMar>
          </w:tcPr>
          <w:p w14:paraId="01309C28" w14:textId="77777777" w:rsidR="009755B4" w:rsidRPr="009755B4" w:rsidRDefault="009755B4" w:rsidP="009755B4">
            <w:r w:rsidRPr="009755B4">
              <w:t>Central Meter Registration Service</w:t>
            </w:r>
          </w:p>
        </w:tc>
      </w:tr>
      <w:tr w:rsidR="009755B4" w:rsidRPr="009755B4" w14:paraId="25782411" w14:textId="77777777" w:rsidTr="009755B4">
        <w:tc>
          <w:tcPr>
            <w:tcW w:w="2619" w:type="dxa"/>
            <w:shd w:val="clear" w:color="auto" w:fill="auto"/>
            <w:tcMar>
              <w:top w:w="28" w:type="dxa"/>
              <w:left w:w="28" w:type="dxa"/>
              <w:bottom w:w="28" w:type="dxa"/>
              <w:right w:w="28" w:type="dxa"/>
            </w:tcMar>
          </w:tcPr>
          <w:p w14:paraId="6A670941" w14:textId="77777777" w:rsidR="009755B4" w:rsidRPr="009755B4" w:rsidRDefault="009755B4" w:rsidP="009755B4">
            <w:r w:rsidRPr="009755B4">
              <w:t>CQ</w:t>
            </w:r>
          </w:p>
        </w:tc>
        <w:tc>
          <w:tcPr>
            <w:tcW w:w="6507" w:type="dxa"/>
            <w:shd w:val="clear" w:color="auto" w:fill="auto"/>
            <w:tcMar>
              <w:top w:w="28" w:type="dxa"/>
              <w:left w:w="28" w:type="dxa"/>
              <w:bottom w:w="28" w:type="dxa"/>
              <w:right w:w="28" w:type="dxa"/>
            </w:tcMar>
          </w:tcPr>
          <w:p w14:paraId="0DDAFF13" w14:textId="77777777" w:rsidR="009755B4" w:rsidRPr="009755B4" w:rsidRDefault="009755B4" w:rsidP="009755B4">
            <w:r w:rsidRPr="009755B4">
              <w:t>Credit Qualifying</w:t>
            </w:r>
          </w:p>
        </w:tc>
      </w:tr>
      <w:tr w:rsidR="009755B4" w:rsidRPr="009755B4" w14:paraId="1D79A1E1" w14:textId="77777777" w:rsidTr="009755B4">
        <w:tc>
          <w:tcPr>
            <w:tcW w:w="2619" w:type="dxa"/>
            <w:shd w:val="clear" w:color="auto" w:fill="auto"/>
            <w:tcMar>
              <w:top w:w="28" w:type="dxa"/>
              <w:left w:w="28" w:type="dxa"/>
              <w:bottom w:w="28" w:type="dxa"/>
              <w:right w:w="28" w:type="dxa"/>
            </w:tcMar>
          </w:tcPr>
          <w:p w14:paraId="0D0C6171" w14:textId="77777777" w:rsidR="009755B4" w:rsidRPr="009755B4" w:rsidRDefault="009755B4" w:rsidP="009755B4">
            <w:r w:rsidRPr="009755B4">
              <w:t>CRA</w:t>
            </w:r>
          </w:p>
        </w:tc>
        <w:tc>
          <w:tcPr>
            <w:tcW w:w="6507" w:type="dxa"/>
            <w:shd w:val="clear" w:color="auto" w:fill="auto"/>
            <w:tcMar>
              <w:top w:w="28" w:type="dxa"/>
              <w:left w:w="28" w:type="dxa"/>
              <w:bottom w:w="28" w:type="dxa"/>
              <w:right w:w="28" w:type="dxa"/>
            </w:tcMar>
          </w:tcPr>
          <w:p w14:paraId="2F02E78C" w14:textId="77777777" w:rsidR="009755B4" w:rsidRPr="009755B4" w:rsidRDefault="009755B4" w:rsidP="009755B4">
            <w:r w:rsidRPr="009755B4">
              <w:t>Central Registration Agent</w:t>
            </w:r>
          </w:p>
        </w:tc>
      </w:tr>
      <w:tr w:rsidR="009755B4" w:rsidRPr="009755B4" w14:paraId="4B362165" w14:textId="77777777" w:rsidTr="009755B4">
        <w:tc>
          <w:tcPr>
            <w:tcW w:w="2619" w:type="dxa"/>
            <w:shd w:val="clear" w:color="auto" w:fill="auto"/>
            <w:tcMar>
              <w:top w:w="28" w:type="dxa"/>
              <w:left w:w="28" w:type="dxa"/>
              <w:bottom w:w="28" w:type="dxa"/>
              <w:right w:w="28" w:type="dxa"/>
            </w:tcMar>
          </w:tcPr>
          <w:p w14:paraId="5E43FB2B" w14:textId="77777777" w:rsidR="009755B4" w:rsidRPr="009755B4" w:rsidRDefault="009755B4" w:rsidP="009755B4">
            <w:r w:rsidRPr="009755B4">
              <w:t>DC</w:t>
            </w:r>
          </w:p>
        </w:tc>
        <w:tc>
          <w:tcPr>
            <w:tcW w:w="6507" w:type="dxa"/>
            <w:shd w:val="clear" w:color="auto" w:fill="auto"/>
            <w:tcMar>
              <w:top w:w="28" w:type="dxa"/>
              <w:left w:w="28" w:type="dxa"/>
              <w:bottom w:w="28" w:type="dxa"/>
              <w:right w:w="28" w:type="dxa"/>
            </w:tcMar>
          </w:tcPr>
          <w:p w14:paraId="710796EE" w14:textId="77777777" w:rsidR="009755B4" w:rsidRPr="009755B4" w:rsidRDefault="009755B4" w:rsidP="009755B4">
            <w:r w:rsidRPr="009755B4">
              <w:t xml:space="preserve">Demand Capacity </w:t>
            </w:r>
          </w:p>
        </w:tc>
      </w:tr>
      <w:tr w:rsidR="009755B4" w:rsidRPr="009755B4" w14:paraId="36C1472F" w14:textId="77777777" w:rsidTr="009755B4">
        <w:tc>
          <w:tcPr>
            <w:tcW w:w="2619" w:type="dxa"/>
            <w:shd w:val="clear" w:color="auto" w:fill="auto"/>
            <w:tcMar>
              <w:top w:w="28" w:type="dxa"/>
              <w:left w:w="28" w:type="dxa"/>
              <w:bottom w:w="28" w:type="dxa"/>
              <w:right w:w="28" w:type="dxa"/>
            </w:tcMar>
          </w:tcPr>
          <w:p w14:paraId="76AC001F" w14:textId="77777777" w:rsidR="009755B4" w:rsidRPr="009755B4" w:rsidRDefault="009755B4" w:rsidP="009755B4">
            <w:r w:rsidRPr="009755B4">
              <w:t>ECC</w:t>
            </w:r>
            <w:r w:rsidRPr="009755B4">
              <w:rPr>
                <w:vertAlign w:val="subscript"/>
              </w:rPr>
              <w:t>P</w:t>
            </w:r>
          </w:p>
        </w:tc>
        <w:tc>
          <w:tcPr>
            <w:tcW w:w="6507" w:type="dxa"/>
            <w:shd w:val="clear" w:color="auto" w:fill="auto"/>
            <w:tcMar>
              <w:top w:w="28" w:type="dxa"/>
              <w:left w:w="28" w:type="dxa"/>
              <w:bottom w:w="28" w:type="dxa"/>
              <w:right w:w="28" w:type="dxa"/>
            </w:tcMar>
          </w:tcPr>
          <w:p w14:paraId="3F8D9CB3" w14:textId="77777777" w:rsidR="009755B4" w:rsidRPr="009755B4" w:rsidRDefault="009755B4" w:rsidP="009755B4">
            <w:r w:rsidRPr="009755B4">
              <w:t>Energy Credit Cover</w:t>
            </w:r>
          </w:p>
        </w:tc>
      </w:tr>
      <w:tr w:rsidR="009755B4" w:rsidRPr="009755B4" w14:paraId="12017816" w14:textId="77777777" w:rsidTr="009755B4">
        <w:tc>
          <w:tcPr>
            <w:tcW w:w="2619" w:type="dxa"/>
            <w:shd w:val="clear" w:color="auto" w:fill="auto"/>
            <w:tcMar>
              <w:top w:w="28" w:type="dxa"/>
              <w:left w:w="28" w:type="dxa"/>
              <w:bottom w:w="28" w:type="dxa"/>
              <w:right w:w="28" w:type="dxa"/>
            </w:tcMar>
          </w:tcPr>
          <w:p w14:paraId="2FD4ACD8" w14:textId="77777777" w:rsidR="009755B4" w:rsidRPr="009755B4" w:rsidRDefault="009755B4" w:rsidP="009755B4">
            <w:r w:rsidRPr="009755B4">
              <w:t>EI</w:t>
            </w:r>
            <w:r w:rsidRPr="009755B4">
              <w:rPr>
                <w:vertAlign w:val="subscript"/>
              </w:rPr>
              <w:t>Pj</w:t>
            </w:r>
          </w:p>
        </w:tc>
        <w:tc>
          <w:tcPr>
            <w:tcW w:w="6507" w:type="dxa"/>
            <w:shd w:val="clear" w:color="auto" w:fill="auto"/>
            <w:tcMar>
              <w:top w:w="28" w:type="dxa"/>
              <w:left w:w="28" w:type="dxa"/>
              <w:bottom w:w="28" w:type="dxa"/>
              <w:right w:w="28" w:type="dxa"/>
            </w:tcMar>
          </w:tcPr>
          <w:p w14:paraId="0CF79AFC" w14:textId="77777777" w:rsidR="009755B4" w:rsidRPr="009755B4" w:rsidRDefault="009755B4" w:rsidP="009755B4">
            <w:r w:rsidRPr="009755B4">
              <w:t>Energy Indebtedness</w:t>
            </w:r>
          </w:p>
        </w:tc>
      </w:tr>
      <w:tr w:rsidR="009755B4" w:rsidRPr="009755B4" w14:paraId="391DF179" w14:textId="77777777" w:rsidTr="009755B4">
        <w:tc>
          <w:tcPr>
            <w:tcW w:w="2619" w:type="dxa"/>
            <w:shd w:val="clear" w:color="auto" w:fill="auto"/>
            <w:tcMar>
              <w:top w:w="28" w:type="dxa"/>
              <w:left w:w="28" w:type="dxa"/>
              <w:bottom w:w="28" w:type="dxa"/>
              <w:right w:w="28" w:type="dxa"/>
            </w:tcMar>
          </w:tcPr>
          <w:p w14:paraId="5D68A2DB" w14:textId="77777777" w:rsidR="009755B4" w:rsidRPr="009755B4" w:rsidRDefault="009755B4" w:rsidP="009755B4">
            <w:r w:rsidRPr="009755B4">
              <w:t>FPN</w:t>
            </w:r>
          </w:p>
        </w:tc>
        <w:tc>
          <w:tcPr>
            <w:tcW w:w="6507" w:type="dxa"/>
            <w:shd w:val="clear" w:color="auto" w:fill="auto"/>
            <w:tcMar>
              <w:top w:w="28" w:type="dxa"/>
              <w:left w:w="28" w:type="dxa"/>
              <w:bottom w:w="28" w:type="dxa"/>
              <w:right w:w="28" w:type="dxa"/>
            </w:tcMar>
          </w:tcPr>
          <w:p w14:paraId="123C949C" w14:textId="77777777" w:rsidR="009755B4" w:rsidRPr="009755B4" w:rsidRDefault="009755B4" w:rsidP="009755B4">
            <w:r w:rsidRPr="009755B4">
              <w:t>Final Physical Notification</w:t>
            </w:r>
          </w:p>
        </w:tc>
      </w:tr>
      <w:tr w:rsidR="009755B4" w:rsidRPr="009755B4" w14:paraId="0EB408E1" w14:textId="77777777" w:rsidTr="009755B4">
        <w:tc>
          <w:tcPr>
            <w:tcW w:w="2619" w:type="dxa"/>
            <w:shd w:val="clear" w:color="auto" w:fill="auto"/>
            <w:tcMar>
              <w:top w:w="28" w:type="dxa"/>
              <w:left w:w="28" w:type="dxa"/>
              <w:bottom w:w="28" w:type="dxa"/>
              <w:right w:w="28" w:type="dxa"/>
            </w:tcMar>
          </w:tcPr>
          <w:p w14:paraId="4CC58FC4" w14:textId="77777777" w:rsidR="009755B4" w:rsidRPr="009755B4" w:rsidRDefault="009755B4" w:rsidP="009755B4">
            <w:r w:rsidRPr="009755B4">
              <w:t>GC</w:t>
            </w:r>
          </w:p>
        </w:tc>
        <w:tc>
          <w:tcPr>
            <w:tcW w:w="6507" w:type="dxa"/>
            <w:shd w:val="clear" w:color="auto" w:fill="auto"/>
            <w:tcMar>
              <w:top w:w="28" w:type="dxa"/>
              <w:left w:w="28" w:type="dxa"/>
              <w:bottom w:w="28" w:type="dxa"/>
              <w:right w:w="28" w:type="dxa"/>
            </w:tcMar>
          </w:tcPr>
          <w:p w14:paraId="52291FC1" w14:textId="77777777" w:rsidR="009755B4" w:rsidRPr="009755B4" w:rsidRDefault="009755B4" w:rsidP="009755B4">
            <w:r w:rsidRPr="009755B4">
              <w:t xml:space="preserve">Generation Capacity </w:t>
            </w:r>
          </w:p>
        </w:tc>
      </w:tr>
      <w:tr w:rsidR="009755B4" w:rsidRPr="009755B4" w14:paraId="147FB82A" w14:textId="77777777" w:rsidTr="009755B4">
        <w:tc>
          <w:tcPr>
            <w:tcW w:w="2619" w:type="dxa"/>
            <w:shd w:val="clear" w:color="auto" w:fill="auto"/>
            <w:tcMar>
              <w:top w:w="28" w:type="dxa"/>
              <w:left w:w="28" w:type="dxa"/>
              <w:bottom w:w="28" w:type="dxa"/>
              <w:right w:w="28" w:type="dxa"/>
            </w:tcMar>
          </w:tcPr>
          <w:p w14:paraId="2BC56A71" w14:textId="77777777" w:rsidR="009755B4" w:rsidRPr="009755B4" w:rsidRDefault="009755B4" w:rsidP="009755B4">
            <w:r w:rsidRPr="009755B4">
              <w:t>GSP</w:t>
            </w:r>
          </w:p>
        </w:tc>
        <w:tc>
          <w:tcPr>
            <w:tcW w:w="6507" w:type="dxa"/>
            <w:shd w:val="clear" w:color="auto" w:fill="auto"/>
            <w:tcMar>
              <w:top w:w="28" w:type="dxa"/>
              <w:left w:w="28" w:type="dxa"/>
              <w:bottom w:w="28" w:type="dxa"/>
              <w:right w:w="28" w:type="dxa"/>
            </w:tcMar>
          </w:tcPr>
          <w:p w14:paraId="4F914E90" w14:textId="77777777" w:rsidR="009755B4" w:rsidRPr="009755B4" w:rsidRDefault="009755B4" w:rsidP="009755B4">
            <w:r w:rsidRPr="009755B4">
              <w:t>Grid Supply Point</w:t>
            </w:r>
          </w:p>
        </w:tc>
      </w:tr>
      <w:tr w:rsidR="009755B4" w:rsidRPr="009755B4" w14:paraId="7E5D67EB" w14:textId="77777777" w:rsidTr="009755B4">
        <w:tc>
          <w:tcPr>
            <w:tcW w:w="2619" w:type="dxa"/>
            <w:shd w:val="clear" w:color="auto" w:fill="auto"/>
            <w:tcMar>
              <w:top w:w="28" w:type="dxa"/>
              <w:left w:w="28" w:type="dxa"/>
              <w:bottom w:w="28" w:type="dxa"/>
              <w:right w:w="28" w:type="dxa"/>
            </w:tcMar>
          </w:tcPr>
          <w:p w14:paraId="02C8F289" w14:textId="77777777" w:rsidR="009755B4" w:rsidRPr="009755B4" w:rsidRDefault="009755B4" w:rsidP="009755B4">
            <w:r w:rsidRPr="009755B4">
              <w:t>HH</w:t>
            </w:r>
          </w:p>
        </w:tc>
        <w:tc>
          <w:tcPr>
            <w:tcW w:w="6507" w:type="dxa"/>
            <w:shd w:val="clear" w:color="auto" w:fill="auto"/>
            <w:tcMar>
              <w:top w:w="28" w:type="dxa"/>
              <w:left w:w="28" w:type="dxa"/>
              <w:bottom w:w="28" w:type="dxa"/>
              <w:right w:w="28" w:type="dxa"/>
            </w:tcMar>
          </w:tcPr>
          <w:p w14:paraId="720D2BFC" w14:textId="77777777" w:rsidR="009755B4" w:rsidRPr="009755B4" w:rsidRDefault="009755B4" w:rsidP="009755B4">
            <w:r w:rsidRPr="009755B4">
              <w:t>Half Hourly</w:t>
            </w:r>
          </w:p>
        </w:tc>
      </w:tr>
      <w:tr w:rsidR="009755B4" w:rsidRPr="009755B4" w14:paraId="37B20D89" w14:textId="77777777" w:rsidTr="009755B4">
        <w:tc>
          <w:tcPr>
            <w:tcW w:w="2619" w:type="dxa"/>
            <w:shd w:val="clear" w:color="auto" w:fill="auto"/>
            <w:tcMar>
              <w:top w:w="28" w:type="dxa"/>
              <w:left w:w="28" w:type="dxa"/>
              <w:bottom w:w="28" w:type="dxa"/>
              <w:right w:w="28" w:type="dxa"/>
            </w:tcMar>
          </w:tcPr>
          <w:p w14:paraId="60689F93" w14:textId="77777777" w:rsidR="009755B4" w:rsidRPr="009755B4" w:rsidRDefault="009755B4" w:rsidP="009755B4">
            <w:r w:rsidRPr="009755B4">
              <w:t>MW</w:t>
            </w:r>
          </w:p>
        </w:tc>
        <w:tc>
          <w:tcPr>
            <w:tcW w:w="6507" w:type="dxa"/>
            <w:shd w:val="clear" w:color="auto" w:fill="auto"/>
            <w:tcMar>
              <w:top w:w="28" w:type="dxa"/>
              <w:left w:w="28" w:type="dxa"/>
              <w:bottom w:w="28" w:type="dxa"/>
              <w:right w:w="28" w:type="dxa"/>
            </w:tcMar>
          </w:tcPr>
          <w:p w14:paraId="28BEB853" w14:textId="77777777" w:rsidR="009755B4" w:rsidRPr="009755B4" w:rsidRDefault="009755B4" w:rsidP="009755B4">
            <w:r w:rsidRPr="009755B4">
              <w:t>Megawatts</w:t>
            </w:r>
          </w:p>
        </w:tc>
      </w:tr>
      <w:tr w:rsidR="009755B4" w:rsidRPr="009755B4" w14:paraId="7F2ECE34" w14:textId="77777777" w:rsidTr="009755B4">
        <w:tc>
          <w:tcPr>
            <w:tcW w:w="2619" w:type="dxa"/>
            <w:shd w:val="clear" w:color="auto" w:fill="auto"/>
            <w:tcMar>
              <w:top w:w="28" w:type="dxa"/>
              <w:left w:w="28" w:type="dxa"/>
              <w:bottom w:w="28" w:type="dxa"/>
              <w:right w:w="28" w:type="dxa"/>
            </w:tcMar>
          </w:tcPr>
          <w:p w14:paraId="44BE2240" w14:textId="77777777" w:rsidR="009755B4" w:rsidRPr="009755B4" w:rsidRDefault="009755B4" w:rsidP="009755B4">
            <w:r w:rsidRPr="009755B4">
              <w:t>MWh</w:t>
            </w:r>
          </w:p>
        </w:tc>
        <w:tc>
          <w:tcPr>
            <w:tcW w:w="6507" w:type="dxa"/>
            <w:shd w:val="clear" w:color="auto" w:fill="auto"/>
            <w:tcMar>
              <w:top w:w="28" w:type="dxa"/>
              <w:left w:w="28" w:type="dxa"/>
              <w:bottom w:w="28" w:type="dxa"/>
              <w:right w:w="28" w:type="dxa"/>
            </w:tcMar>
          </w:tcPr>
          <w:p w14:paraId="4D34D727" w14:textId="77777777" w:rsidR="009755B4" w:rsidRPr="009755B4" w:rsidRDefault="009755B4" w:rsidP="009755B4">
            <w:r w:rsidRPr="009755B4">
              <w:t>Megawatt hours</w:t>
            </w:r>
          </w:p>
        </w:tc>
      </w:tr>
      <w:tr w:rsidR="009755B4" w:rsidRPr="009755B4" w14:paraId="27B18FA0" w14:textId="77777777" w:rsidTr="009755B4">
        <w:tc>
          <w:tcPr>
            <w:tcW w:w="2619" w:type="dxa"/>
            <w:shd w:val="clear" w:color="auto" w:fill="auto"/>
            <w:tcMar>
              <w:top w:w="28" w:type="dxa"/>
              <w:left w:w="28" w:type="dxa"/>
              <w:bottom w:w="28" w:type="dxa"/>
              <w:right w:w="28" w:type="dxa"/>
            </w:tcMar>
          </w:tcPr>
          <w:p w14:paraId="41A99554" w14:textId="77777777" w:rsidR="009755B4" w:rsidRPr="009755B4" w:rsidRDefault="009755B4" w:rsidP="009755B4">
            <w:r w:rsidRPr="009755B4">
              <w:t>NHH</w:t>
            </w:r>
          </w:p>
        </w:tc>
        <w:tc>
          <w:tcPr>
            <w:tcW w:w="6507" w:type="dxa"/>
            <w:shd w:val="clear" w:color="auto" w:fill="auto"/>
            <w:tcMar>
              <w:top w:w="28" w:type="dxa"/>
              <w:left w:w="28" w:type="dxa"/>
              <w:bottom w:w="28" w:type="dxa"/>
              <w:right w:w="28" w:type="dxa"/>
            </w:tcMar>
          </w:tcPr>
          <w:p w14:paraId="21D29BD9" w14:textId="77777777" w:rsidR="009755B4" w:rsidRPr="009755B4" w:rsidRDefault="009755B4" w:rsidP="009755B4">
            <w:r w:rsidRPr="009755B4">
              <w:t>Non Half Hourly</w:t>
            </w:r>
          </w:p>
        </w:tc>
      </w:tr>
      <w:tr w:rsidR="009755B4" w:rsidRPr="009755B4" w14:paraId="768E5EA6" w14:textId="77777777" w:rsidTr="009755B4">
        <w:tc>
          <w:tcPr>
            <w:tcW w:w="2619" w:type="dxa"/>
            <w:shd w:val="clear" w:color="auto" w:fill="auto"/>
            <w:tcMar>
              <w:top w:w="28" w:type="dxa"/>
              <w:left w:w="28" w:type="dxa"/>
              <w:bottom w:w="28" w:type="dxa"/>
              <w:right w:w="28" w:type="dxa"/>
            </w:tcMar>
          </w:tcPr>
          <w:p w14:paraId="61DFC504" w14:textId="77777777" w:rsidR="009755B4" w:rsidRPr="009755B4" w:rsidRDefault="009755B4" w:rsidP="009755B4">
            <w:r w:rsidRPr="009755B4">
              <w:t>NWDBMCAEC</w:t>
            </w:r>
          </w:p>
        </w:tc>
        <w:tc>
          <w:tcPr>
            <w:tcW w:w="6507" w:type="dxa"/>
            <w:shd w:val="clear" w:color="auto" w:fill="auto"/>
            <w:tcMar>
              <w:top w:w="28" w:type="dxa"/>
              <w:left w:w="28" w:type="dxa"/>
              <w:bottom w:w="28" w:type="dxa"/>
              <w:right w:w="28" w:type="dxa"/>
            </w:tcMar>
          </w:tcPr>
          <w:p w14:paraId="609606C3" w14:textId="77777777" w:rsidR="009755B4" w:rsidRPr="009755B4" w:rsidRDefault="009755B4" w:rsidP="009755B4">
            <w:r w:rsidRPr="009755B4">
              <w:t>Non-Working Day Balancing Mechanism Credit Assessment Export Capability</w:t>
            </w:r>
          </w:p>
        </w:tc>
      </w:tr>
      <w:tr w:rsidR="009755B4" w:rsidRPr="009755B4" w14:paraId="68297FD8" w14:textId="77777777" w:rsidTr="009755B4">
        <w:tc>
          <w:tcPr>
            <w:tcW w:w="2619" w:type="dxa"/>
            <w:shd w:val="clear" w:color="auto" w:fill="auto"/>
            <w:tcMar>
              <w:top w:w="28" w:type="dxa"/>
              <w:left w:w="28" w:type="dxa"/>
              <w:bottom w:w="28" w:type="dxa"/>
              <w:right w:w="28" w:type="dxa"/>
            </w:tcMar>
          </w:tcPr>
          <w:p w14:paraId="4ED1F127" w14:textId="77777777" w:rsidR="009755B4" w:rsidRPr="009755B4" w:rsidRDefault="009755B4" w:rsidP="009755B4">
            <w:r w:rsidRPr="009755B4">
              <w:t>NWDBMCAIC</w:t>
            </w:r>
          </w:p>
        </w:tc>
        <w:tc>
          <w:tcPr>
            <w:tcW w:w="6507" w:type="dxa"/>
            <w:shd w:val="clear" w:color="auto" w:fill="auto"/>
            <w:tcMar>
              <w:top w:w="28" w:type="dxa"/>
              <w:left w:w="28" w:type="dxa"/>
              <w:bottom w:w="28" w:type="dxa"/>
              <w:right w:w="28" w:type="dxa"/>
            </w:tcMar>
          </w:tcPr>
          <w:p w14:paraId="671D3FE7" w14:textId="77777777" w:rsidR="009755B4" w:rsidRPr="009755B4" w:rsidRDefault="009755B4" w:rsidP="009755B4">
            <w:r w:rsidRPr="009755B4">
              <w:t>Non-Working Day Balancing Mechanism Credit Assessment Import Capability</w:t>
            </w:r>
          </w:p>
        </w:tc>
      </w:tr>
      <w:tr w:rsidR="009755B4" w:rsidRPr="009755B4" w14:paraId="7458A5C1" w14:textId="77777777" w:rsidTr="009755B4">
        <w:tc>
          <w:tcPr>
            <w:tcW w:w="2619" w:type="dxa"/>
            <w:shd w:val="clear" w:color="auto" w:fill="auto"/>
            <w:tcMar>
              <w:top w:w="28" w:type="dxa"/>
              <w:left w:w="28" w:type="dxa"/>
              <w:bottom w:w="28" w:type="dxa"/>
              <w:right w:w="28" w:type="dxa"/>
            </w:tcMar>
          </w:tcPr>
          <w:p w14:paraId="1B1A7622" w14:textId="77777777" w:rsidR="009755B4" w:rsidRPr="009755B4" w:rsidRDefault="009755B4" w:rsidP="009755B4">
            <w:r w:rsidRPr="009755B4">
              <w:lastRenderedPageBreak/>
              <w:t>NWDCALF</w:t>
            </w:r>
          </w:p>
        </w:tc>
        <w:tc>
          <w:tcPr>
            <w:tcW w:w="6507" w:type="dxa"/>
            <w:shd w:val="clear" w:color="auto" w:fill="auto"/>
            <w:tcMar>
              <w:top w:w="28" w:type="dxa"/>
              <w:left w:w="28" w:type="dxa"/>
              <w:bottom w:w="28" w:type="dxa"/>
              <w:right w:w="28" w:type="dxa"/>
            </w:tcMar>
          </w:tcPr>
          <w:p w14:paraId="6132C912" w14:textId="77777777" w:rsidR="009755B4" w:rsidRPr="009755B4" w:rsidRDefault="009755B4" w:rsidP="009755B4">
            <w:r w:rsidRPr="009755B4">
              <w:t>Non-Working Day Credit Assessment Load Factor</w:t>
            </w:r>
          </w:p>
        </w:tc>
      </w:tr>
      <w:tr w:rsidR="009755B4" w:rsidRPr="009755B4" w14:paraId="2D89D164" w14:textId="77777777" w:rsidTr="009755B4">
        <w:tc>
          <w:tcPr>
            <w:tcW w:w="2619" w:type="dxa"/>
            <w:shd w:val="clear" w:color="auto" w:fill="auto"/>
            <w:tcMar>
              <w:top w:w="28" w:type="dxa"/>
              <w:left w:w="28" w:type="dxa"/>
              <w:bottom w:w="28" w:type="dxa"/>
              <w:right w:w="28" w:type="dxa"/>
            </w:tcMar>
          </w:tcPr>
          <w:p w14:paraId="07DBE4BD" w14:textId="77777777" w:rsidR="009755B4" w:rsidRPr="009755B4" w:rsidRDefault="009755B4" w:rsidP="009755B4">
            <w:r w:rsidRPr="009755B4">
              <w:t>Primary BM Unit</w:t>
            </w:r>
          </w:p>
        </w:tc>
        <w:tc>
          <w:tcPr>
            <w:tcW w:w="6507" w:type="dxa"/>
            <w:shd w:val="clear" w:color="auto" w:fill="auto"/>
            <w:tcMar>
              <w:top w:w="28" w:type="dxa"/>
              <w:left w:w="28" w:type="dxa"/>
              <w:bottom w:w="28" w:type="dxa"/>
              <w:right w:w="28" w:type="dxa"/>
            </w:tcMar>
          </w:tcPr>
          <w:p w14:paraId="19E2D172" w14:textId="77777777" w:rsidR="009755B4" w:rsidRPr="009755B4" w:rsidRDefault="009755B4" w:rsidP="009755B4">
            <w:r w:rsidRPr="009755B4">
              <w:t>Primary Balancing Mechanism Unit</w:t>
            </w:r>
          </w:p>
        </w:tc>
      </w:tr>
      <w:tr w:rsidR="009755B4" w:rsidRPr="009755B4" w14:paraId="254AE378" w14:textId="77777777" w:rsidTr="009755B4">
        <w:tc>
          <w:tcPr>
            <w:tcW w:w="2619" w:type="dxa"/>
            <w:shd w:val="clear" w:color="auto" w:fill="auto"/>
            <w:tcMar>
              <w:top w:w="28" w:type="dxa"/>
              <w:left w:w="28" w:type="dxa"/>
              <w:bottom w:w="28" w:type="dxa"/>
              <w:right w:w="28" w:type="dxa"/>
            </w:tcMar>
          </w:tcPr>
          <w:p w14:paraId="1B32AE0A" w14:textId="77777777" w:rsidR="009755B4" w:rsidRPr="009755B4" w:rsidRDefault="009755B4" w:rsidP="009755B4">
            <w:r w:rsidRPr="009755B4">
              <w:t>QM</w:t>
            </w:r>
            <w:r w:rsidRPr="009755B4">
              <w:rPr>
                <w:vertAlign w:val="subscript"/>
              </w:rPr>
              <w:t>ij</w:t>
            </w:r>
          </w:p>
        </w:tc>
        <w:tc>
          <w:tcPr>
            <w:tcW w:w="6507" w:type="dxa"/>
            <w:shd w:val="clear" w:color="auto" w:fill="auto"/>
            <w:tcMar>
              <w:top w:w="28" w:type="dxa"/>
              <w:left w:w="28" w:type="dxa"/>
              <w:bottom w:w="28" w:type="dxa"/>
              <w:right w:w="28" w:type="dxa"/>
            </w:tcMar>
          </w:tcPr>
          <w:p w14:paraId="024B7EC4" w14:textId="77777777" w:rsidR="009755B4" w:rsidRPr="009755B4" w:rsidRDefault="009755B4" w:rsidP="009755B4">
            <w:r w:rsidRPr="009755B4">
              <w:t>Primary BM Unit Metered Volume</w:t>
            </w:r>
          </w:p>
        </w:tc>
      </w:tr>
      <w:tr w:rsidR="009755B4" w:rsidRPr="009755B4" w14:paraId="27B4FC7F" w14:textId="77777777" w:rsidTr="009755B4">
        <w:tc>
          <w:tcPr>
            <w:tcW w:w="2619" w:type="dxa"/>
            <w:shd w:val="clear" w:color="auto" w:fill="auto"/>
            <w:tcMar>
              <w:top w:w="28" w:type="dxa"/>
              <w:left w:w="28" w:type="dxa"/>
              <w:bottom w:w="28" w:type="dxa"/>
              <w:right w:w="28" w:type="dxa"/>
            </w:tcMar>
          </w:tcPr>
          <w:p w14:paraId="45054A43" w14:textId="77777777" w:rsidR="009755B4" w:rsidRPr="009755B4" w:rsidRDefault="009755B4" w:rsidP="009755B4">
            <w:r w:rsidRPr="009755B4">
              <w:t>SECALF</w:t>
            </w:r>
          </w:p>
        </w:tc>
        <w:tc>
          <w:tcPr>
            <w:tcW w:w="6507" w:type="dxa"/>
            <w:shd w:val="clear" w:color="auto" w:fill="auto"/>
            <w:tcMar>
              <w:top w:w="28" w:type="dxa"/>
              <w:left w:w="28" w:type="dxa"/>
              <w:bottom w:w="28" w:type="dxa"/>
              <w:right w:w="28" w:type="dxa"/>
            </w:tcMar>
          </w:tcPr>
          <w:p w14:paraId="76FECABF" w14:textId="77777777" w:rsidR="009755B4" w:rsidRPr="009755B4" w:rsidRDefault="009755B4" w:rsidP="009755B4">
            <w:r w:rsidRPr="009755B4">
              <w:t>Supplier Export Credit Assessment Load Factor</w:t>
            </w:r>
          </w:p>
        </w:tc>
      </w:tr>
      <w:tr w:rsidR="009755B4" w:rsidRPr="009755B4" w14:paraId="776A57A6" w14:textId="77777777" w:rsidTr="009755B4">
        <w:tc>
          <w:tcPr>
            <w:tcW w:w="2619" w:type="dxa"/>
            <w:shd w:val="clear" w:color="auto" w:fill="auto"/>
            <w:tcMar>
              <w:top w:w="28" w:type="dxa"/>
              <w:left w:w="28" w:type="dxa"/>
              <w:bottom w:w="28" w:type="dxa"/>
              <w:right w:w="28" w:type="dxa"/>
            </w:tcMar>
          </w:tcPr>
          <w:p w14:paraId="65475865" w14:textId="77777777" w:rsidR="009755B4" w:rsidRPr="009755B4" w:rsidRDefault="009755B4" w:rsidP="009755B4">
            <w:r w:rsidRPr="009755B4">
              <w:t>SMRS</w:t>
            </w:r>
          </w:p>
        </w:tc>
        <w:tc>
          <w:tcPr>
            <w:tcW w:w="6507" w:type="dxa"/>
            <w:shd w:val="clear" w:color="auto" w:fill="auto"/>
            <w:tcMar>
              <w:top w:w="28" w:type="dxa"/>
              <w:left w:w="28" w:type="dxa"/>
              <w:bottom w:w="28" w:type="dxa"/>
              <w:right w:w="28" w:type="dxa"/>
            </w:tcMar>
          </w:tcPr>
          <w:p w14:paraId="7D1706BC" w14:textId="77777777" w:rsidR="009755B4" w:rsidRPr="009755B4" w:rsidRDefault="009755B4" w:rsidP="009755B4">
            <w:r w:rsidRPr="009755B4">
              <w:t>Supplier Meter Registration Service</w:t>
            </w:r>
          </w:p>
        </w:tc>
      </w:tr>
      <w:tr w:rsidR="009755B4" w:rsidRPr="009755B4" w14:paraId="4A6A6228" w14:textId="77777777" w:rsidTr="009755B4">
        <w:tc>
          <w:tcPr>
            <w:tcW w:w="2619" w:type="dxa"/>
            <w:shd w:val="clear" w:color="auto" w:fill="auto"/>
            <w:tcMar>
              <w:top w:w="28" w:type="dxa"/>
              <w:left w:w="28" w:type="dxa"/>
              <w:bottom w:w="28" w:type="dxa"/>
              <w:right w:w="28" w:type="dxa"/>
            </w:tcMar>
          </w:tcPr>
          <w:p w14:paraId="45B17729" w14:textId="77777777" w:rsidR="009755B4" w:rsidRPr="009755B4" w:rsidRDefault="009755B4" w:rsidP="009755B4">
            <w:r w:rsidRPr="009755B4">
              <w:t>SPD</w:t>
            </w:r>
          </w:p>
        </w:tc>
        <w:tc>
          <w:tcPr>
            <w:tcW w:w="6507" w:type="dxa"/>
            <w:shd w:val="clear" w:color="auto" w:fill="auto"/>
            <w:tcMar>
              <w:top w:w="28" w:type="dxa"/>
              <w:left w:w="28" w:type="dxa"/>
              <w:bottom w:w="28" w:type="dxa"/>
              <w:right w:w="28" w:type="dxa"/>
            </w:tcMar>
          </w:tcPr>
          <w:p w14:paraId="44354379" w14:textId="77777777" w:rsidR="009755B4" w:rsidRPr="009755B4" w:rsidRDefault="009755B4" w:rsidP="009755B4">
            <w:r w:rsidRPr="009755B4">
              <w:t>Settlement Period Duration</w:t>
            </w:r>
          </w:p>
        </w:tc>
      </w:tr>
      <w:tr w:rsidR="009755B4" w:rsidRPr="009755B4" w14:paraId="4D30734D" w14:textId="77777777" w:rsidTr="009755B4">
        <w:tc>
          <w:tcPr>
            <w:tcW w:w="2619" w:type="dxa"/>
            <w:shd w:val="clear" w:color="auto" w:fill="auto"/>
            <w:tcMar>
              <w:top w:w="28" w:type="dxa"/>
              <w:left w:w="28" w:type="dxa"/>
              <w:bottom w:w="28" w:type="dxa"/>
              <w:right w:w="28" w:type="dxa"/>
            </w:tcMar>
          </w:tcPr>
          <w:p w14:paraId="6E447344" w14:textId="77777777" w:rsidR="009755B4" w:rsidRPr="009755B4" w:rsidRDefault="009755B4" w:rsidP="009755B4">
            <w:r w:rsidRPr="009755B4">
              <w:t>WDBMCAEC</w:t>
            </w:r>
          </w:p>
        </w:tc>
        <w:tc>
          <w:tcPr>
            <w:tcW w:w="6507" w:type="dxa"/>
            <w:shd w:val="clear" w:color="auto" w:fill="auto"/>
            <w:tcMar>
              <w:top w:w="28" w:type="dxa"/>
              <w:left w:w="28" w:type="dxa"/>
              <w:bottom w:w="28" w:type="dxa"/>
              <w:right w:w="28" w:type="dxa"/>
            </w:tcMar>
          </w:tcPr>
          <w:p w14:paraId="5306F6A1" w14:textId="77777777" w:rsidR="009755B4" w:rsidRPr="009755B4" w:rsidRDefault="009755B4" w:rsidP="009755B4">
            <w:r w:rsidRPr="009755B4">
              <w:t>Working Day Balancing Mechanism Credit Assessment Export Capability</w:t>
            </w:r>
          </w:p>
        </w:tc>
      </w:tr>
      <w:tr w:rsidR="009755B4" w:rsidRPr="009755B4" w14:paraId="7DAD5E3C" w14:textId="77777777" w:rsidTr="009755B4">
        <w:tc>
          <w:tcPr>
            <w:tcW w:w="2619" w:type="dxa"/>
            <w:shd w:val="clear" w:color="auto" w:fill="auto"/>
            <w:tcMar>
              <w:top w:w="28" w:type="dxa"/>
              <w:left w:w="28" w:type="dxa"/>
              <w:bottom w:w="28" w:type="dxa"/>
              <w:right w:w="28" w:type="dxa"/>
            </w:tcMar>
          </w:tcPr>
          <w:p w14:paraId="56C431A1" w14:textId="77777777" w:rsidR="009755B4" w:rsidRPr="009755B4" w:rsidRDefault="009755B4" w:rsidP="009755B4">
            <w:r w:rsidRPr="009755B4">
              <w:t>WDBMCAIC</w:t>
            </w:r>
          </w:p>
        </w:tc>
        <w:tc>
          <w:tcPr>
            <w:tcW w:w="6507" w:type="dxa"/>
            <w:shd w:val="clear" w:color="auto" w:fill="auto"/>
            <w:tcMar>
              <w:top w:w="28" w:type="dxa"/>
              <w:left w:w="28" w:type="dxa"/>
              <w:bottom w:w="28" w:type="dxa"/>
              <w:right w:w="28" w:type="dxa"/>
            </w:tcMar>
          </w:tcPr>
          <w:p w14:paraId="3FB0D377" w14:textId="77777777" w:rsidR="009755B4" w:rsidRPr="009755B4" w:rsidRDefault="009755B4" w:rsidP="009755B4">
            <w:r w:rsidRPr="009755B4">
              <w:t>Working Day Balancing Mechanism Credit Assessment Import Capability</w:t>
            </w:r>
          </w:p>
        </w:tc>
      </w:tr>
      <w:tr w:rsidR="009755B4" w:rsidRPr="009755B4" w14:paraId="6624FFFF" w14:textId="77777777" w:rsidTr="009755B4">
        <w:tc>
          <w:tcPr>
            <w:tcW w:w="2619" w:type="dxa"/>
            <w:shd w:val="clear" w:color="auto" w:fill="auto"/>
            <w:tcMar>
              <w:top w:w="28" w:type="dxa"/>
              <w:left w:w="28" w:type="dxa"/>
              <w:bottom w:w="28" w:type="dxa"/>
              <w:right w:w="28" w:type="dxa"/>
            </w:tcMar>
          </w:tcPr>
          <w:p w14:paraId="7F05141C" w14:textId="77777777" w:rsidR="009755B4" w:rsidRPr="009755B4" w:rsidRDefault="009755B4" w:rsidP="009755B4">
            <w:r w:rsidRPr="009755B4">
              <w:t>WDCALF</w:t>
            </w:r>
          </w:p>
        </w:tc>
        <w:tc>
          <w:tcPr>
            <w:tcW w:w="6507" w:type="dxa"/>
            <w:shd w:val="clear" w:color="auto" w:fill="auto"/>
            <w:tcMar>
              <w:top w:w="28" w:type="dxa"/>
              <w:left w:w="28" w:type="dxa"/>
              <w:bottom w:w="28" w:type="dxa"/>
              <w:right w:w="28" w:type="dxa"/>
            </w:tcMar>
          </w:tcPr>
          <w:p w14:paraId="00E1812B" w14:textId="77777777" w:rsidR="009755B4" w:rsidRPr="009755B4" w:rsidRDefault="009755B4" w:rsidP="009755B4">
            <w:r w:rsidRPr="009755B4">
              <w:t>Working Day Credit Assessment Load Factor</w:t>
            </w:r>
          </w:p>
        </w:tc>
      </w:tr>
    </w:tbl>
    <w:p w14:paraId="347DCE61" w14:textId="77777777" w:rsidR="009755B4" w:rsidRPr="009755B4" w:rsidRDefault="009755B4" w:rsidP="009755B4"/>
    <w:tbl>
      <w:tblPr>
        <w:tblpPr w:leftFromText="180" w:rightFromText="180" w:vertAnchor="text" w:horzAnchor="margin" w:tblpY="843"/>
        <w:tblW w:w="10540" w:type="dxa"/>
        <w:tblBorders>
          <w:top w:val="single" w:sz="8" w:space="0" w:color="231F20" w:themeColor="text2"/>
          <w:left w:val="single" w:sz="8" w:space="0" w:color="231F20" w:themeColor="text2"/>
          <w:bottom w:val="single" w:sz="8" w:space="0" w:color="231F20" w:themeColor="text2"/>
          <w:right w:val="single" w:sz="8" w:space="0" w:color="231F20" w:themeColor="text2"/>
          <w:insideH w:val="single" w:sz="8" w:space="0" w:color="231F20" w:themeColor="text2"/>
          <w:insideV w:val="single" w:sz="8" w:space="0" w:color="231F20" w:themeColor="text2"/>
        </w:tblBorders>
        <w:tblLayout w:type="fixed"/>
        <w:tblLook w:val="01E0" w:firstRow="1" w:lastRow="1" w:firstColumn="1" w:lastColumn="1" w:noHBand="0" w:noVBand="0"/>
      </w:tblPr>
      <w:tblGrid>
        <w:gridCol w:w="790"/>
        <w:gridCol w:w="236"/>
        <w:gridCol w:w="1091"/>
        <w:gridCol w:w="7410"/>
        <w:gridCol w:w="1013"/>
      </w:tblGrid>
      <w:tr w:rsidR="002C521E" w:rsidRPr="009755B4" w14:paraId="7B02B03E" w14:textId="77777777" w:rsidTr="00CA6FEF">
        <w:trPr>
          <w:cantSplit/>
          <w:tblHeader/>
        </w:trPr>
        <w:tc>
          <w:tcPr>
            <w:tcW w:w="790" w:type="dxa"/>
            <w:shd w:val="clear" w:color="5D4B58" w:fill="F68B00" w:themeFill="accent6"/>
            <w:tcMar>
              <w:top w:w="28" w:type="dxa"/>
              <w:left w:w="28" w:type="dxa"/>
              <w:bottom w:w="28" w:type="dxa"/>
              <w:right w:w="28" w:type="dxa"/>
            </w:tcMar>
          </w:tcPr>
          <w:p w14:paraId="6642E74D" w14:textId="77777777" w:rsidR="002C521E" w:rsidRPr="009755B4" w:rsidRDefault="002C521E" w:rsidP="00CA6FEF">
            <w:pPr>
              <w:rPr>
                <w:b/>
              </w:rPr>
            </w:pPr>
            <w:bookmarkStart w:id="222" w:name="_Toc223492194"/>
            <w:bookmarkStart w:id="223" w:name="_Toc367179401"/>
            <w:bookmarkStart w:id="224" w:name="_Toc40102814"/>
            <w:r w:rsidRPr="009755B4">
              <w:rPr>
                <w:b/>
              </w:rPr>
              <w:lastRenderedPageBreak/>
              <w:t>Version</w:t>
            </w:r>
          </w:p>
        </w:tc>
        <w:tc>
          <w:tcPr>
            <w:tcW w:w="236" w:type="dxa"/>
            <w:shd w:val="clear" w:color="5D4B58" w:fill="F68B00" w:themeFill="accent6"/>
          </w:tcPr>
          <w:p w14:paraId="2FB05542" w14:textId="77777777" w:rsidR="002C521E" w:rsidRPr="009755B4" w:rsidRDefault="002C521E" w:rsidP="00CA6FEF">
            <w:pPr>
              <w:rPr>
                <w:b/>
              </w:rPr>
            </w:pPr>
          </w:p>
        </w:tc>
        <w:tc>
          <w:tcPr>
            <w:tcW w:w="1091" w:type="dxa"/>
            <w:shd w:val="clear" w:color="5D4B58" w:fill="F68B00" w:themeFill="accent6"/>
            <w:tcMar>
              <w:top w:w="28" w:type="dxa"/>
              <w:left w:w="28" w:type="dxa"/>
              <w:bottom w:w="28" w:type="dxa"/>
              <w:right w:w="28" w:type="dxa"/>
            </w:tcMar>
          </w:tcPr>
          <w:p w14:paraId="1AC3881D" w14:textId="77777777" w:rsidR="002C521E" w:rsidRPr="009755B4" w:rsidRDefault="002C521E" w:rsidP="00CA6FEF">
            <w:pPr>
              <w:rPr>
                <w:b/>
              </w:rPr>
            </w:pPr>
            <w:r w:rsidRPr="009755B4">
              <w:rPr>
                <w:b/>
              </w:rPr>
              <w:t>Date</w:t>
            </w:r>
          </w:p>
        </w:tc>
        <w:tc>
          <w:tcPr>
            <w:tcW w:w="7410" w:type="dxa"/>
            <w:shd w:val="clear" w:color="5D4B58" w:fill="F68B00" w:themeFill="accent6"/>
            <w:tcMar>
              <w:top w:w="28" w:type="dxa"/>
              <w:left w:w="28" w:type="dxa"/>
              <w:bottom w:w="28" w:type="dxa"/>
              <w:right w:w="28" w:type="dxa"/>
            </w:tcMar>
          </w:tcPr>
          <w:p w14:paraId="5A4990C8" w14:textId="77777777" w:rsidR="002C521E" w:rsidRPr="009755B4" w:rsidRDefault="002C521E" w:rsidP="00CA6FEF">
            <w:pPr>
              <w:rPr>
                <w:b/>
              </w:rPr>
            </w:pPr>
            <w:r w:rsidRPr="009755B4">
              <w:rPr>
                <w:b/>
              </w:rPr>
              <w:t>Reason for review</w:t>
            </w:r>
          </w:p>
        </w:tc>
        <w:tc>
          <w:tcPr>
            <w:tcW w:w="1013" w:type="dxa"/>
            <w:shd w:val="clear" w:color="5D4B58" w:fill="F68B00" w:themeFill="accent6"/>
            <w:tcMar>
              <w:top w:w="28" w:type="dxa"/>
              <w:left w:w="28" w:type="dxa"/>
              <w:bottom w:w="28" w:type="dxa"/>
              <w:right w:w="28" w:type="dxa"/>
            </w:tcMar>
          </w:tcPr>
          <w:p w14:paraId="5344371A" w14:textId="77777777" w:rsidR="002C521E" w:rsidRPr="009755B4" w:rsidRDefault="002C521E" w:rsidP="00CA6FEF">
            <w:pPr>
              <w:rPr>
                <w:b/>
              </w:rPr>
            </w:pPr>
            <w:r w:rsidRPr="009755B4">
              <w:rPr>
                <w:b/>
              </w:rPr>
              <w:t>Approver</w:t>
            </w:r>
          </w:p>
        </w:tc>
      </w:tr>
      <w:tr w:rsidR="002C521E" w:rsidRPr="009755B4" w14:paraId="6D82F4AD" w14:textId="77777777" w:rsidTr="00CA6FEF">
        <w:trPr>
          <w:cantSplit/>
          <w:tblHeader/>
        </w:trPr>
        <w:tc>
          <w:tcPr>
            <w:tcW w:w="790" w:type="dxa"/>
            <w:shd w:val="clear" w:color="auto" w:fill="auto"/>
            <w:tcMar>
              <w:top w:w="28" w:type="dxa"/>
              <w:left w:w="28" w:type="dxa"/>
              <w:bottom w:w="28" w:type="dxa"/>
              <w:right w:w="28" w:type="dxa"/>
            </w:tcMar>
          </w:tcPr>
          <w:p w14:paraId="31302586" w14:textId="77777777" w:rsidR="002C521E" w:rsidRPr="009755B4" w:rsidRDefault="002C521E" w:rsidP="00CA6FEF">
            <w:r w:rsidRPr="009755B4">
              <w:t>2.0</w:t>
            </w:r>
          </w:p>
        </w:tc>
        <w:tc>
          <w:tcPr>
            <w:tcW w:w="236" w:type="dxa"/>
          </w:tcPr>
          <w:p w14:paraId="1F1C47D8" w14:textId="77777777" w:rsidR="002C521E" w:rsidRPr="009755B4" w:rsidRDefault="002C521E" w:rsidP="00CA6FEF"/>
        </w:tc>
        <w:tc>
          <w:tcPr>
            <w:tcW w:w="1091" w:type="dxa"/>
            <w:shd w:val="clear" w:color="auto" w:fill="auto"/>
            <w:tcMar>
              <w:top w:w="28" w:type="dxa"/>
              <w:left w:w="28" w:type="dxa"/>
              <w:bottom w:w="28" w:type="dxa"/>
              <w:right w:w="28" w:type="dxa"/>
            </w:tcMar>
          </w:tcPr>
          <w:p w14:paraId="1AFCEBDC" w14:textId="77777777" w:rsidR="002C521E" w:rsidRPr="009755B4" w:rsidRDefault="002C521E" w:rsidP="00CA6FEF">
            <w:r w:rsidRPr="009755B4">
              <w:t>03/10/02</w:t>
            </w:r>
          </w:p>
        </w:tc>
        <w:tc>
          <w:tcPr>
            <w:tcW w:w="7410" w:type="dxa"/>
            <w:shd w:val="clear" w:color="auto" w:fill="auto"/>
            <w:tcMar>
              <w:top w:w="28" w:type="dxa"/>
              <w:left w:w="28" w:type="dxa"/>
              <w:bottom w:w="28" w:type="dxa"/>
              <w:right w:w="28" w:type="dxa"/>
            </w:tcMar>
          </w:tcPr>
          <w:p w14:paraId="73F107D9" w14:textId="77777777" w:rsidR="002C521E" w:rsidRPr="009755B4" w:rsidRDefault="002C521E" w:rsidP="00CA6FEF">
            <w:r w:rsidRPr="009755B4">
              <w:t>Document incorporating ISG comments</w:t>
            </w:r>
          </w:p>
        </w:tc>
        <w:tc>
          <w:tcPr>
            <w:tcW w:w="1013" w:type="dxa"/>
            <w:shd w:val="clear" w:color="auto" w:fill="auto"/>
            <w:tcMar>
              <w:top w:w="28" w:type="dxa"/>
              <w:left w:w="28" w:type="dxa"/>
              <w:bottom w:w="28" w:type="dxa"/>
              <w:right w:w="28" w:type="dxa"/>
            </w:tcMar>
          </w:tcPr>
          <w:p w14:paraId="00C70121" w14:textId="77777777" w:rsidR="002C521E" w:rsidRPr="009755B4" w:rsidRDefault="002C521E" w:rsidP="00CA6FEF">
            <w:r w:rsidRPr="009755B4">
              <w:t>ISG</w:t>
            </w:r>
          </w:p>
        </w:tc>
      </w:tr>
      <w:tr w:rsidR="002C521E" w:rsidRPr="009755B4" w14:paraId="4DD63C0D" w14:textId="77777777" w:rsidTr="00CA6FEF">
        <w:trPr>
          <w:cantSplit/>
          <w:tblHeader/>
        </w:trPr>
        <w:tc>
          <w:tcPr>
            <w:tcW w:w="790" w:type="dxa"/>
            <w:shd w:val="clear" w:color="auto" w:fill="auto"/>
            <w:tcMar>
              <w:top w:w="28" w:type="dxa"/>
              <w:left w:w="28" w:type="dxa"/>
              <w:bottom w:w="28" w:type="dxa"/>
              <w:right w:w="28" w:type="dxa"/>
            </w:tcMar>
          </w:tcPr>
          <w:p w14:paraId="53F178B3" w14:textId="77777777" w:rsidR="002C521E" w:rsidRPr="009755B4" w:rsidRDefault="002C521E" w:rsidP="00CA6FEF">
            <w:r w:rsidRPr="009755B4">
              <w:t>3.0</w:t>
            </w:r>
          </w:p>
        </w:tc>
        <w:tc>
          <w:tcPr>
            <w:tcW w:w="236" w:type="dxa"/>
          </w:tcPr>
          <w:p w14:paraId="71B046F6" w14:textId="77777777" w:rsidR="002C521E" w:rsidRPr="009755B4" w:rsidRDefault="002C521E" w:rsidP="00CA6FEF"/>
        </w:tc>
        <w:tc>
          <w:tcPr>
            <w:tcW w:w="1091" w:type="dxa"/>
            <w:shd w:val="clear" w:color="auto" w:fill="auto"/>
            <w:tcMar>
              <w:top w:w="28" w:type="dxa"/>
              <w:left w:w="28" w:type="dxa"/>
              <w:bottom w:w="28" w:type="dxa"/>
              <w:right w:w="28" w:type="dxa"/>
            </w:tcMar>
          </w:tcPr>
          <w:p w14:paraId="129F46B4" w14:textId="77777777" w:rsidR="002C521E" w:rsidRPr="009755B4" w:rsidRDefault="002C521E" w:rsidP="00CA6FEF">
            <w:r w:rsidRPr="009755B4">
              <w:t>30/12/02</w:t>
            </w:r>
          </w:p>
        </w:tc>
        <w:tc>
          <w:tcPr>
            <w:tcW w:w="7410" w:type="dxa"/>
            <w:shd w:val="clear" w:color="auto" w:fill="auto"/>
            <w:tcMar>
              <w:top w:w="28" w:type="dxa"/>
              <w:left w:w="28" w:type="dxa"/>
              <w:bottom w:w="28" w:type="dxa"/>
              <w:right w:w="28" w:type="dxa"/>
            </w:tcMar>
          </w:tcPr>
          <w:p w14:paraId="03681A45" w14:textId="77777777" w:rsidR="002C521E" w:rsidRPr="009755B4" w:rsidRDefault="002C521E" w:rsidP="00CA6FEF">
            <w:r w:rsidRPr="009755B4">
              <w:t>Document incorporating ISG agreed clarification of Exemptable Generating Plant methodologies</w:t>
            </w:r>
          </w:p>
        </w:tc>
        <w:tc>
          <w:tcPr>
            <w:tcW w:w="1013" w:type="dxa"/>
            <w:shd w:val="clear" w:color="auto" w:fill="auto"/>
            <w:tcMar>
              <w:top w:w="28" w:type="dxa"/>
              <w:left w:w="28" w:type="dxa"/>
              <w:bottom w:w="28" w:type="dxa"/>
              <w:right w:w="28" w:type="dxa"/>
            </w:tcMar>
          </w:tcPr>
          <w:p w14:paraId="4BC4895B" w14:textId="77777777" w:rsidR="002C521E" w:rsidRPr="009755B4" w:rsidRDefault="002C521E" w:rsidP="00CA6FEF">
            <w:r w:rsidRPr="009755B4">
              <w:t>ISG</w:t>
            </w:r>
          </w:p>
        </w:tc>
      </w:tr>
      <w:tr w:rsidR="002C521E" w:rsidRPr="009755B4" w14:paraId="5F75CBA8" w14:textId="77777777" w:rsidTr="00CA6FEF">
        <w:trPr>
          <w:cantSplit/>
          <w:tblHeader/>
        </w:trPr>
        <w:tc>
          <w:tcPr>
            <w:tcW w:w="790" w:type="dxa"/>
            <w:shd w:val="clear" w:color="auto" w:fill="auto"/>
            <w:tcMar>
              <w:top w:w="28" w:type="dxa"/>
              <w:left w:w="28" w:type="dxa"/>
              <w:bottom w:w="28" w:type="dxa"/>
              <w:right w:w="28" w:type="dxa"/>
            </w:tcMar>
          </w:tcPr>
          <w:p w14:paraId="2ECAB051" w14:textId="77777777" w:rsidR="002C521E" w:rsidRPr="009755B4" w:rsidRDefault="002C521E" w:rsidP="00CA6FEF">
            <w:r w:rsidRPr="009755B4">
              <w:t>4.0</w:t>
            </w:r>
          </w:p>
        </w:tc>
        <w:tc>
          <w:tcPr>
            <w:tcW w:w="236" w:type="dxa"/>
          </w:tcPr>
          <w:p w14:paraId="30DAD4FD" w14:textId="77777777" w:rsidR="002C521E" w:rsidRPr="009755B4" w:rsidRDefault="002C521E" w:rsidP="00CA6FEF"/>
        </w:tc>
        <w:tc>
          <w:tcPr>
            <w:tcW w:w="1091" w:type="dxa"/>
            <w:shd w:val="clear" w:color="auto" w:fill="auto"/>
            <w:tcMar>
              <w:top w:w="28" w:type="dxa"/>
              <w:left w:w="28" w:type="dxa"/>
              <w:bottom w:w="28" w:type="dxa"/>
              <w:right w:w="28" w:type="dxa"/>
            </w:tcMar>
          </w:tcPr>
          <w:p w14:paraId="5629C547" w14:textId="77777777" w:rsidR="002C521E" w:rsidRPr="009755B4" w:rsidRDefault="002C521E" w:rsidP="00CA6FEF">
            <w:r w:rsidRPr="009755B4">
              <w:t>31/01/03</w:t>
            </w:r>
          </w:p>
        </w:tc>
        <w:tc>
          <w:tcPr>
            <w:tcW w:w="7410" w:type="dxa"/>
            <w:shd w:val="clear" w:color="auto" w:fill="auto"/>
            <w:tcMar>
              <w:top w:w="28" w:type="dxa"/>
              <w:left w:w="28" w:type="dxa"/>
              <w:bottom w:w="28" w:type="dxa"/>
              <w:right w:w="28" w:type="dxa"/>
            </w:tcMar>
          </w:tcPr>
          <w:p w14:paraId="1B8206B1" w14:textId="77777777" w:rsidR="002C521E" w:rsidRPr="009755B4" w:rsidRDefault="002C521E" w:rsidP="00CA6FEF">
            <w:r w:rsidRPr="009755B4">
              <w:t>Document incorporating ISG comments</w:t>
            </w:r>
          </w:p>
        </w:tc>
        <w:tc>
          <w:tcPr>
            <w:tcW w:w="1013" w:type="dxa"/>
            <w:shd w:val="clear" w:color="auto" w:fill="auto"/>
            <w:tcMar>
              <w:top w:w="28" w:type="dxa"/>
              <w:left w:w="28" w:type="dxa"/>
              <w:bottom w:w="28" w:type="dxa"/>
              <w:right w:w="28" w:type="dxa"/>
            </w:tcMar>
          </w:tcPr>
          <w:p w14:paraId="66477C3B" w14:textId="77777777" w:rsidR="002C521E" w:rsidRPr="009755B4" w:rsidRDefault="002C521E" w:rsidP="00CA6FEF">
            <w:r w:rsidRPr="009755B4">
              <w:t>ISG</w:t>
            </w:r>
          </w:p>
        </w:tc>
      </w:tr>
      <w:tr w:rsidR="002C521E" w:rsidRPr="009755B4" w14:paraId="17178A13" w14:textId="77777777" w:rsidTr="00CA6FEF">
        <w:trPr>
          <w:cantSplit/>
          <w:tblHeader/>
        </w:trPr>
        <w:tc>
          <w:tcPr>
            <w:tcW w:w="790" w:type="dxa"/>
            <w:shd w:val="clear" w:color="auto" w:fill="auto"/>
            <w:tcMar>
              <w:top w:w="28" w:type="dxa"/>
              <w:left w:w="28" w:type="dxa"/>
              <w:bottom w:w="28" w:type="dxa"/>
              <w:right w:w="28" w:type="dxa"/>
            </w:tcMar>
          </w:tcPr>
          <w:p w14:paraId="4512DF45" w14:textId="77777777" w:rsidR="002C521E" w:rsidRPr="009755B4" w:rsidRDefault="002C521E" w:rsidP="00CA6FEF">
            <w:r w:rsidRPr="009755B4">
              <w:t>5.0</w:t>
            </w:r>
          </w:p>
        </w:tc>
        <w:tc>
          <w:tcPr>
            <w:tcW w:w="236" w:type="dxa"/>
          </w:tcPr>
          <w:p w14:paraId="000C41D9" w14:textId="77777777" w:rsidR="002C521E" w:rsidRPr="009755B4" w:rsidRDefault="002C521E" w:rsidP="00CA6FEF"/>
        </w:tc>
        <w:tc>
          <w:tcPr>
            <w:tcW w:w="1091" w:type="dxa"/>
            <w:shd w:val="clear" w:color="auto" w:fill="auto"/>
            <w:tcMar>
              <w:top w:w="28" w:type="dxa"/>
              <w:left w:w="28" w:type="dxa"/>
              <w:bottom w:w="28" w:type="dxa"/>
              <w:right w:w="28" w:type="dxa"/>
            </w:tcMar>
          </w:tcPr>
          <w:p w14:paraId="7146C4E5" w14:textId="77777777" w:rsidR="002C521E" w:rsidRPr="009755B4" w:rsidRDefault="002C521E" w:rsidP="00CA6FEF">
            <w:r w:rsidRPr="009755B4">
              <w:t>22/04/03</w:t>
            </w:r>
          </w:p>
        </w:tc>
        <w:tc>
          <w:tcPr>
            <w:tcW w:w="7410" w:type="dxa"/>
            <w:shd w:val="clear" w:color="auto" w:fill="auto"/>
            <w:tcMar>
              <w:top w:w="28" w:type="dxa"/>
              <w:left w:w="28" w:type="dxa"/>
              <w:bottom w:w="28" w:type="dxa"/>
              <w:right w:w="28" w:type="dxa"/>
            </w:tcMar>
          </w:tcPr>
          <w:p w14:paraId="42FC85B2" w14:textId="77777777" w:rsidR="002C521E" w:rsidRPr="009755B4" w:rsidRDefault="002C521E" w:rsidP="00CA6FEF">
            <w:r w:rsidRPr="009755B4">
              <w:t>Document incorporating ISG comments</w:t>
            </w:r>
          </w:p>
        </w:tc>
        <w:tc>
          <w:tcPr>
            <w:tcW w:w="1013" w:type="dxa"/>
            <w:shd w:val="clear" w:color="auto" w:fill="auto"/>
            <w:tcMar>
              <w:top w:w="28" w:type="dxa"/>
              <w:left w:w="28" w:type="dxa"/>
              <w:bottom w:w="28" w:type="dxa"/>
              <w:right w:w="28" w:type="dxa"/>
            </w:tcMar>
          </w:tcPr>
          <w:p w14:paraId="6CA1D28E" w14:textId="77777777" w:rsidR="002C521E" w:rsidRPr="009755B4" w:rsidRDefault="002C521E" w:rsidP="00CA6FEF">
            <w:r w:rsidRPr="009755B4">
              <w:t>ISG</w:t>
            </w:r>
          </w:p>
        </w:tc>
      </w:tr>
      <w:tr w:rsidR="002C521E" w:rsidRPr="009755B4" w14:paraId="4AC5C0EF" w14:textId="77777777" w:rsidTr="00CA6FEF">
        <w:trPr>
          <w:cantSplit/>
          <w:tblHeader/>
        </w:trPr>
        <w:tc>
          <w:tcPr>
            <w:tcW w:w="790" w:type="dxa"/>
            <w:shd w:val="clear" w:color="auto" w:fill="auto"/>
            <w:tcMar>
              <w:top w:w="28" w:type="dxa"/>
              <w:left w:w="28" w:type="dxa"/>
              <w:bottom w:w="28" w:type="dxa"/>
              <w:right w:w="28" w:type="dxa"/>
            </w:tcMar>
          </w:tcPr>
          <w:p w14:paraId="7D18B15F" w14:textId="77777777" w:rsidR="002C521E" w:rsidRPr="009755B4" w:rsidRDefault="002C521E" w:rsidP="00CA6FEF">
            <w:r w:rsidRPr="009755B4">
              <w:t>6.0</w:t>
            </w:r>
          </w:p>
        </w:tc>
        <w:tc>
          <w:tcPr>
            <w:tcW w:w="236" w:type="dxa"/>
          </w:tcPr>
          <w:p w14:paraId="37598BBD" w14:textId="77777777" w:rsidR="002C521E" w:rsidRPr="009755B4" w:rsidRDefault="002C521E" w:rsidP="00CA6FEF"/>
        </w:tc>
        <w:tc>
          <w:tcPr>
            <w:tcW w:w="1091" w:type="dxa"/>
            <w:shd w:val="clear" w:color="auto" w:fill="auto"/>
            <w:tcMar>
              <w:top w:w="28" w:type="dxa"/>
              <w:left w:w="28" w:type="dxa"/>
              <w:bottom w:w="28" w:type="dxa"/>
              <w:right w:w="28" w:type="dxa"/>
            </w:tcMar>
          </w:tcPr>
          <w:p w14:paraId="01529FD1" w14:textId="77777777" w:rsidR="002C521E" w:rsidRPr="009755B4" w:rsidRDefault="002C521E" w:rsidP="00CA6FEF">
            <w:r w:rsidRPr="009755B4">
              <w:t>01/11/03</w:t>
            </w:r>
          </w:p>
        </w:tc>
        <w:tc>
          <w:tcPr>
            <w:tcW w:w="7410" w:type="dxa"/>
            <w:shd w:val="clear" w:color="auto" w:fill="auto"/>
            <w:tcMar>
              <w:top w:w="28" w:type="dxa"/>
              <w:left w:w="28" w:type="dxa"/>
              <w:bottom w:w="28" w:type="dxa"/>
              <w:right w:w="28" w:type="dxa"/>
            </w:tcMar>
          </w:tcPr>
          <w:p w14:paraId="59C9B358" w14:textId="77777777" w:rsidR="002C521E" w:rsidRPr="009755B4" w:rsidRDefault="002C521E" w:rsidP="00CA6FEF">
            <w:r w:rsidRPr="009755B4">
              <w:t>Issued for use</w:t>
            </w:r>
          </w:p>
        </w:tc>
        <w:tc>
          <w:tcPr>
            <w:tcW w:w="1013" w:type="dxa"/>
            <w:shd w:val="clear" w:color="auto" w:fill="auto"/>
            <w:tcMar>
              <w:top w:w="28" w:type="dxa"/>
              <w:left w:w="28" w:type="dxa"/>
              <w:bottom w:w="28" w:type="dxa"/>
              <w:right w:w="28" w:type="dxa"/>
            </w:tcMar>
          </w:tcPr>
          <w:p w14:paraId="29F22D6F" w14:textId="77777777" w:rsidR="002C521E" w:rsidRPr="009755B4" w:rsidRDefault="002C521E" w:rsidP="00CA6FEF">
            <w:r w:rsidRPr="009755B4">
              <w:t>ISG</w:t>
            </w:r>
          </w:p>
        </w:tc>
      </w:tr>
      <w:tr w:rsidR="002C521E" w:rsidRPr="009755B4" w14:paraId="1D464FA5" w14:textId="77777777" w:rsidTr="00CA6FEF">
        <w:trPr>
          <w:cantSplit/>
          <w:tblHeader/>
        </w:trPr>
        <w:tc>
          <w:tcPr>
            <w:tcW w:w="790" w:type="dxa"/>
            <w:shd w:val="clear" w:color="auto" w:fill="auto"/>
            <w:tcMar>
              <w:top w:w="28" w:type="dxa"/>
              <w:left w:w="28" w:type="dxa"/>
              <w:bottom w:w="28" w:type="dxa"/>
              <w:right w:w="28" w:type="dxa"/>
            </w:tcMar>
          </w:tcPr>
          <w:p w14:paraId="1F8760DA" w14:textId="77777777" w:rsidR="002C521E" w:rsidRPr="009755B4" w:rsidRDefault="002C521E" w:rsidP="00CA6FEF">
            <w:r w:rsidRPr="009755B4">
              <w:t>7.0</w:t>
            </w:r>
          </w:p>
        </w:tc>
        <w:tc>
          <w:tcPr>
            <w:tcW w:w="236" w:type="dxa"/>
          </w:tcPr>
          <w:p w14:paraId="279B3E60" w14:textId="77777777" w:rsidR="002C521E" w:rsidRPr="009755B4" w:rsidRDefault="002C521E" w:rsidP="00CA6FEF"/>
        </w:tc>
        <w:tc>
          <w:tcPr>
            <w:tcW w:w="1091" w:type="dxa"/>
            <w:shd w:val="clear" w:color="auto" w:fill="auto"/>
            <w:tcMar>
              <w:top w:w="28" w:type="dxa"/>
              <w:left w:w="28" w:type="dxa"/>
              <w:bottom w:w="28" w:type="dxa"/>
              <w:right w:w="28" w:type="dxa"/>
            </w:tcMar>
          </w:tcPr>
          <w:p w14:paraId="09B49EAD" w14:textId="77777777" w:rsidR="002C521E" w:rsidRPr="009755B4" w:rsidRDefault="002C521E" w:rsidP="00CA6FEF">
            <w:r w:rsidRPr="009755B4">
              <w:t>16/12/03</w:t>
            </w:r>
          </w:p>
        </w:tc>
        <w:tc>
          <w:tcPr>
            <w:tcW w:w="7410" w:type="dxa"/>
            <w:shd w:val="clear" w:color="auto" w:fill="auto"/>
            <w:tcMar>
              <w:top w:w="28" w:type="dxa"/>
              <w:left w:w="28" w:type="dxa"/>
              <w:bottom w:w="28" w:type="dxa"/>
              <w:right w:w="28" w:type="dxa"/>
            </w:tcMar>
          </w:tcPr>
          <w:p w14:paraId="7138165B" w14:textId="77777777" w:rsidR="002C521E" w:rsidRPr="009755B4" w:rsidRDefault="002C521E" w:rsidP="00CA6FEF">
            <w:r w:rsidRPr="009755B4">
              <w:t>Issued for use</w:t>
            </w:r>
          </w:p>
        </w:tc>
        <w:tc>
          <w:tcPr>
            <w:tcW w:w="1013" w:type="dxa"/>
            <w:shd w:val="clear" w:color="auto" w:fill="auto"/>
            <w:tcMar>
              <w:top w:w="28" w:type="dxa"/>
              <w:left w:w="28" w:type="dxa"/>
              <w:bottom w:w="28" w:type="dxa"/>
              <w:right w:w="28" w:type="dxa"/>
            </w:tcMar>
          </w:tcPr>
          <w:p w14:paraId="0FBE9427" w14:textId="77777777" w:rsidR="002C521E" w:rsidRPr="009755B4" w:rsidRDefault="002C521E" w:rsidP="00CA6FEF">
            <w:r w:rsidRPr="009755B4">
              <w:t>ISG</w:t>
            </w:r>
          </w:p>
        </w:tc>
      </w:tr>
      <w:tr w:rsidR="002C521E" w:rsidRPr="009755B4" w14:paraId="051FDF5D" w14:textId="77777777" w:rsidTr="00CA6FEF">
        <w:trPr>
          <w:cantSplit/>
          <w:tblHeader/>
        </w:trPr>
        <w:tc>
          <w:tcPr>
            <w:tcW w:w="790" w:type="dxa"/>
            <w:shd w:val="clear" w:color="auto" w:fill="auto"/>
            <w:tcMar>
              <w:top w:w="28" w:type="dxa"/>
              <w:left w:w="28" w:type="dxa"/>
              <w:bottom w:w="28" w:type="dxa"/>
              <w:right w:w="28" w:type="dxa"/>
            </w:tcMar>
          </w:tcPr>
          <w:p w14:paraId="2D6A3E9D" w14:textId="77777777" w:rsidR="002C521E" w:rsidRPr="009755B4" w:rsidRDefault="002C521E" w:rsidP="00CA6FEF">
            <w:r w:rsidRPr="009755B4">
              <w:t xml:space="preserve">8.0 </w:t>
            </w:r>
          </w:p>
        </w:tc>
        <w:tc>
          <w:tcPr>
            <w:tcW w:w="236" w:type="dxa"/>
          </w:tcPr>
          <w:p w14:paraId="5FF0E66C" w14:textId="77777777" w:rsidR="002C521E" w:rsidRPr="009755B4" w:rsidRDefault="002C521E" w:rsidP="00CA6FEF"/>
        </w:tc>
        <w:tc>
          <w:tcPr>
            <w:tcW w:w="1091" w:type="dxa"/>
            <w:shd w:val="clear" w:color="auto" w:fill="auto"/>
            <w:tcMar>
              <w:top w:w="28" w:type="dxa"/>
              <w:left w:w="28" w:type="dxa"/>
              <w:bottom w:w="28" w:type="dxa"/>
              <w:right w:w="28" w:type="dxa"/>
            </w:tcMar>
          </w:tcPr>
          <w:p w14:paraId="37C4B1D3" w14:textId="77777777" w:rsidR="002C521E" w:rsidRPr="009755B4" w:rsidRDefault="002C521E" w:rsidP="00CA6FEF">
            <w:r w:rsidRPr="009755B4">
              <w:t>31/03/04</w:t>
            </w:r>
          </w:p>
        </w:tc>
        <w:tc>
          <w:tcPr>
            <w:tcW w:w="7410" w:type="dxa"/>
            <w:shd w:val="clear" w:color="auto" w:fill="auto"/>
            <w:tcMar>
              <w:top w:w="28" w:type="dxa"/>
              <w:left w:w="28" w:type="dxa"/>
              <w:bottom w:w="28" w:type="dxa"/>
              <w:right w:w="28" w:type="dxa"/>
            </w:tcMar>
          </w:tcPr>
          <w:p w14:paraId="0FE6B768" w14:textId="77777777" w:rsidR="002C521E" w:rsidRPr="009755B4" w:rsidRDefault="002C521E" w:rsidP="00CA6FEF">
            <w:r w:rsidRPr="009755B4">
              <w:t>Document incorporating new Appeals pro formas for ISG comment</w:t>
            </w:r>
          </w:p>
        </w:tc>
        <w:tc>
          <w:tcPr>
            <w:tcW w:w="1013" w:type="dxa"/>
            <w:shd w:val="clear" w:color="auto" w:fill="auto"/>
            <w:tcMar>
              <w:top w:w="28" w:type="dxa"/>
              <w:left w:w="28" w:type="dxa"/>
              <w:bottom w:w="28" w:type="dxa"/>
              <w:right w:w="28" w:type="dxa"/>
            </w:tcMar>
          </w:tcPr>
          <w:p w14:paraId="2116DCC3" w14:textId="77777777" w:rsidR="002C521E" w:rsidRPr="009755B4" w:rsidRDefault="002C521E" w:rsidP="00CA6FEF">
            <w:r w:rsidRPr="009755B4">
              <w:t>ISG</w:t>
            </w:r>
          </w:p>
        </w:tc>
      </w:tr>
      <w:tr w:rsidR="002C521E" w:rsidRPr="009755B4" w14:paraId="2B6486AD" w14:textId="77777777" w:rsidTr="00CA6FEF">
        <w:trPr>
          <w:cantSplit/>
          <w:tblHeader/>
        </w:trPr>
        <w:tc>
          <w:tcPr>
            <w:tcW w:w="790" w:type="dxa"/>
            <w:shd w:val="clear" w:color="auto" w:fill="auto"/>
            <w:tcMar>
              <w:top w:w="28" w:type="dxa"/>
              <w:left w:w="28" w:type="dxa"/>
              <w:bottom w:w="28" w:type="dxa"/>
              <w:right w:w="28" w:type="dxa"/>
            </w:tcMar>
          </w:tcPr>
          <w:p w14:paraId="32C8A0F1" w14:textId="77777777" w:rsidR="002C521E" w:rsidRPr="009755B4" w:rsidRDefault="002C521E" w:rsidP="00CA6FEF">
            <w:r w:rsidRPr="009755B4">
              <w:t>9.0</w:t>
            </w:r>
          </w:p>
        </w:tc>
        <w:tc>
          <w:tcPr>
            <w:tcW w:w="236" w:type="dxa"/>
          </w:tcPr>
          <w:p w14:paraId="55D31331" w14:textId="77777777" w:rsidR="002C521E" w:rsidRPr="009755B4" w:rsidRDefault="002C521E" w:rsidP="00CA6FEF"/>
        </w:tc>
        <w:tc>
          <w:tcPr>
            <w:tcW w:w="1091" w:type="dxa"/>
            <w:shd w:val="clear" w:color="auto" w:fill="auto"/>
            <w:tcMar>
              <w:top w:w="28" w:type="dxa"/>
              <w:left w:w="28" w:type="dxa"/>
              <w:bottom w:w="28" w:type="dxa"/>
              <w:right w:w="28" w:type="dxa"/>
            </w:tcMar>
          </w:tcPr>
          <w:p w14:paraId="1D94303F" w14:textId="77777777" w:rsidR="002C521E" w:rsidRPr="009755B4" w:rsidRDefault="002C521E" w:rsidP="00CA6FEF">
            <w:r w:rsidRPr="009755B4">
              <w:t>02/11/04</w:t>
            </w:r>
          </w:p>
        </w:tc>
        <w:tc>
          <w:tcPr>
            <w:tcW w:w="7410" w:type="dxa"/>
            <w:shd w:val="clear" w:color="auto" w:fill="auto"/>
            <w:tcMar>
              <w:top w:w="28" w:type="dxa"/>
              <w:left w:w="28" w:type="dxa"/>
              <w:bottom w:w="28" w:type="dxa"/>
              <w:right w:w="28" w:type="dxa"/>
            </w:tcMar>
          </w:tcPr>
          <w:p w14:paraId="590B9483" w14:textId="77777777" w:rsidR="002C521E" w:rsidRPr="009755B4" w:rsidRDefault="002C521E" w:rsidP="00CA6FEF">
            <w:r w:rsidRPr="009755B4">
              <w:t>Issued for use</w:t>
            </w:r>
          </w:p>
        </w:tc>
        <w:tc>
          <w:tcPr>
            <w:tcW w:w="1013" w:type="dxa"/>
            <w:shd w:val="clear" w:color="auto" w:fill="auto"/>
            <w:tcMar>
              <w:top w:w="28" w:type="dxa"/>
              <w:left w:w="28" w:type="dxa"/>
              <w:bottom w:w="28" w:type="dxa"/>
              <w:right w:w="28" w:type="dxa"/>
            </w:tcMar>
          </w:tcPr>
          <w:p w14:paraId="2C4D4533" w14:textId="77777777" w:rsidR="002C521E" w:rsidRPr="009755B4" w:rsidRDefault="002C521E" w:rsidP="00CA6FEF">
            <w:r w:rsidRPr="009755B4">
              <w:t>ISG</w:t>
            </w:r>
          </w:p>
        </w:tc>
      </w:tr>
      <w:tr w:rsidR="002C521E" w:rsidRPr="009755B4" w14:paraId="3B9056A9" w14:textId="77777777" w:rsidTr="00CA6FEF">
        <w:trPr>
          <w:cantSplit/>
          <w:tblHeader/>
        </w:trPr>
        <w:tc>
          <w:tcPr>
            <w:tcW w:w="790" w:type="dxa"/>
            <w:shd w:val="clear" w:color="auto" w:fill="auto"/>
            <w:tcMar>
              <w:top w:w="28" w:type="dxa"/>
              <w:left w:w="28" w:type="dxa"/>
              <w:bottom w:w="28" w:type="dxa"/>
              <w:right w:w="28" w:type="dxa"/>
            </w:tcMar>
          </w:tcPr>
          <w:p w14:paraId="4A8F69D2" w14:textId="77777777" w:rsidR="002C521E" w:rsidRPr="009755B4" w:rsidRDefault="002C521E" w:rsidP="00CA6FEF">
            <w:r w:rsidRPr="009755B4">
              <w:t>10.0</w:t>
            </w:r>
          </w:p>
        </w:tc>
        <w:tc>
          <w:tcPr>
            <w:tcW w:w="236" w:type="dxa"/>
          </w:tcPr>
          <w:p w14:paraId="7ADB885C" w14:textId="77777777" w:rsidR="002C521E" w:rsidRPr="009755B4" w:rsidRDefault="002C521E" w:rsidP="00CA6FEF"/>
        </w:tc>
        <w:tc>
          <w:tcPr>
            <w:tcW w:w="1091" w:type="dxa"/>
            <w:shd w:val="clear" w:color="auto" w:fill="auto"/>
            <w:tcMar>
              <w:top w:w="28" w:type="dxa"/>
              <w:left w:w="28" w:type="dxa"/>
              <w:bottom w:w="28" w:type="dxa"/>
              <w:right w:w="28" w:type="dxa"/>
            </w:tcMar>
          </w:tcPr>
          <w:p w14:paraId="530B20EA" w14:textId="77777777" w:rsidR="002C521E" w:rsidRPr="009755B4" w:rsidRDefault="002C521E" w:rsidP="00CA6FEF">
            <w:r w:rsidRPr="009755B4">
              <w:t>05/04/05</w:t>
            </w:r>
          </w:p>
        </w:tc>
        <w:tc>
          <w:tcPr>
            <w:tcW w:w="7410" w:type="dxa"/>
            <w:shd w:val="clear" w:color="auto" w:fill="auto"/>
            <w:tcMar>
              <w:top w:w="28" w:type="dxa"/>
              <w:left w:w="28" w:type="dxa"/>
              <w:bottom w:w="28" w:type="dxa"/>
              <w:right w:w="28" w:type="dxa"/>
            </w:tcMar>
          </w:tcPr>
          <w:p w14:paraId="6CFA95A2" w14:textId="77777777" w:rsidR="002C521E" w:rsidRPr="009755B4" w:rsidRDefault="002C521E" w:rsidP="00CA6FEF">
            <w:r w:rsidRPr="009755B4">
              <w:t>Issued for use</w:t>
            </w:r>
          </w:p>
        </w:tc>
        <w:tc>
          <w:tcPr>
            <w:tcW w:w="1013" w:type="dxa"/>
            <w:shd w:val="clear" w:color="auto" w:fill="auto"/>
            <w:tcMar>
              <w:top w:w="28" w:type="dxa"/>
              <w:left w:w="28" w:type="dxa"/>
              <w:bottom w:w="28" w:type="dxa"/>
              <w:right w:w="28" w:type="dxa"/>
            </w:tcMar>
          </w:tcPr>
          <w:p w14:paraId="644B65E1" w14:textId="77777777" w:rsidR="002C521E" w:rsidRPr="009755B4" w:rsidRDefault="002C521E" w:rsidP="00CA6FEF">
            <w:r w:rsidRPr="009755B4">
              <w:t>ISG</w:t>
            </w:r>
          </w:p>
        </w:tc>
      </w:tr>
      <w:tr w:rsidR="002C521E" w:rsidRPr="009755B4" w14:paraId="13A1D1F8" w14:textId="77777777" w:rsidTr="00CA6FEF">
        <w:trPr>
          <w:cantSplit/>
          <w:tblHeader/>
        </w:trPr>
        <w:tc>
          <w:tcPr>
            <w:tcW w:w="790" w:type="dxa"/>
            <w:shd w:val="clear" w:color="auto" w:fill="auto"/>
            <w:tcMar>
              <w:top w:w="28" w:type="dxa"/>
              <w:left w:w="28" w:type="dxa"/>
              <w:bottom w:w="28" w:type="dxa"/>
              <w:right w:w="28" w:type="dxa"/>
            </w:tcMar>
          </w:tcPr>
          <w:p w14:paraId="2B5956C8" w14:textId="77777777" w:rsidR="002C521E" w:rsidRPr="009755B4" w:rsidRDefault="002C521E" w:rsidP="00CA6FEF">
            <w:r w:rsidRPr="009755B4">
              <w:t>11.0</w:t>
            </w:r>
          </w:p>
        </w:tc>
        <w:tc>
          <w:tcPr>
            <w:tcW w:w="236" w:type="dxa"/>
          </w:tcPr>
          <w:p w14:paraId="1D62F1C7" w14:textId="77777777" w:rsidR="002C521E" w:rsidRPr="009755B4" w:rsidRDefault="002C521E" w:rsidP="00CA6FEF"/>
        </w:tc>
        <w:tc>
          <w:tcPr>
            <w:tcW w:w="1091" w:type="dxa"/>
            <w:shd w:val="clear" w:color="auto" w:fill="auto"/>
            <w:tcMar>
              <w:top w:w="28" w:type="dxa"/>
              <w:left w:w="28" w:type="dxa"/>
              <w:bottom w:w="28" w:type="dxa"/>
              <w:right w:w="28" w:type="dxa"/>
            </w:tcMar>
          </w:tcPr>
          <w:p w14:paraId="77E21ED4" w14:textId="77777777" w:rsidR="002C521E" w:rsidRPr="009755B4" w:rsidRDefault="002C521E" w:rsidP="00CA6FEF">
            <w:r w:rsidRPr="009755B4">
              <w:t>24/05/06</w:t>
            </w:r>
          </w:p>
        </w:tc>
        <w:tc>
          <w:tcPr>
            <w:tcW w:w="7410" w:type="dxa"/>
            <w:shd w:val="clear" w:color="auto" w:fill="auto"/>
            <w:tcMar>
              <w:top w:w="28" w:type="dxa"/>
              <w:left w:w="28" w:type="dxa"/>
              <w:bottom w:w="28" w:type="dxa"/>
              <w:right w:w="28" w:type="dxa"/>
            </w:tcMar>
          </w:tcPr>
          <w:p w14:paraId="38C5AC6B" w14:textId="77777777" w:rsidR="002C521E" w:rsidRPr="009755B4" w:rsidRDefault="002C521E" w:rsidP="00CA6FEF">
            <w:r w:rsidRPr="009755B4">
              <w:t>Issued for use</w:t>
            </w:r>
          </w:p>
        </w:tc>
        <w:tc>
          <w:tcPr>
            <w:tcW w:w="1013" w:type="dxa"/>
            <w:shd w:val="clear" w:color="auto" w:fill="auto"/>
            <w:tcMar>
              <w:top w:w="28" w:type="dxa"/>
              <w:left w:w="28" w:type="dxa"/>
              <w:bottom w:w="28" w:type="dxa"/>
              <w:right w:w="28" w:type="dxa"/>
            </w:tcMar>
          </w:tcPr>
          <w:p w14:paraId="12745306" w14:textId="77777777" w:rsidR="002C521E" w:rsidRPr="009755B4" w:rsidRDefault="002C521E" w:rsidP="00CA6FEF">
            <w:r w:rsidRPr="009755B4">
              <w:t>ISG</w:t>
            </w:r>
          </w:p>
        </w:tc>
      </w:tr>
      <w:tr w:rsidR="002C521E" w:rsidRPr="009755B4" w14:paraId="0A28BC56" w14:textId="77777777" w:rsidTr="00CA6FEF">
        <w:trPr>
          <w:cantSplit/>
          <w:tblHeader/>
        </w:trPr>
        <w:tc>
          <w:tcPr>
            <w:tcW w:w="790" w:type="dxa"/>
            <w:shd w:val="clear" w:color="auto" w:fill="auto"/>
            <w:tcMar>
              <w:top w:w="28" w:type="dxa"/>
              <w:left w:w="28" w:type="dxa"/>
              <w:bottom w:w="28" w:type="dxa"/>
              <w:right w:w="28" w:type="dxa"/>
            </w:tcMar>
          </w:tcPr>
          <w:p w14:paraId="4200C0D4" w14:textId="77777777" w:rsidR="002C521E" w:rsidRPr="009755B4" w:rsidRDefault="002C521E" w:rsidP="00CA6FEF">
            <w:r w:rsidRPr="009755B4">
              <w:t>12.0</w:t>
            </w:r>
          </w:p>
        </w:tc>
        <w:tc>
          <w:tcPr>
            <w:tcW w:w="236" w:type="dxa"/>
          </w:tcPr>
          <w:p w14:paraId="31F26586" w14:textId="77777777" w:rsidR="002C521E" w:rsidRPr="009755B4" w:rsidRDefault="002C521E" w:rsidP="00CA6FEF"/>
        </w:tc>
        <w:tc>
          <w:tcPr>
            <w:tcW w:w="1091" w:type="dxa"/>
            <w:shd w:val="clear" w:color="auto" w:fill="auto"/>
            <w:tcMar>
              <w:top w:w="28" w:type="dxa"/>
              <w:left w:w="28" w:type="dxa"/>
              <w:bottom w:w="28" w:type="dxa"/>
              <w:right w:w="28" w:type="dxa"/>
            </w:tcMar>
          </w:tcPr>
          <w:p w14:paraId="3B2D9DB9" w14:textId="77777777" w:rsidR="002C521E" w:rsidRPr="009755B4" w:rsidRDefault="002C521E" w:rsidP="00CA6FEF">
            <w:r w:rsidRPr="009755B4">
              <w:t>01/08/06</w:t>
            </w:r>
          </w:p>
        </w:tc>
        <w:tc>
          <w:tcPr>
            <w:tcW w:w="7410" w:type="dxa"/>
            <w:shd w:val="clear" w:color="auto" w:fill="auto"/>
            <w:tcMar>
              <w:top w:w="28" w:type="dxa"/>
              <w:left w:w="28" w:type="dxa"/>
              <w:bottom w:w="28" w:type="dxa"/>
              <w:right w:w="28" w:type="dxa"/>
            </w:tcMar>
          </w:tcPr>
          <w:p w14:paraId="60088617" w14:textId="77777777" w:rsidR="002C521E" w:rsidRPr="009755B4" w:rsidRDefault="002C521E" w:rsidP="00CA6FEF">
            <w:r w:rsidRPr="009755B4">
              <w:t>Issued for use</w:t>
            </w:r>
          </w:p>
        </w:tc>
        <w:tc>
          <w:tcPr>
            <w:tcW w:w="1013" w:type="dxa"/>
            <w:shd w:val="clear" w:color="auto" w:fill="auto"/>
            <w:tcMar>
              <w:top w:w="28" w:type="dxa"/>
              <w:left w:w="28" w:type="dxa"/>
              <w:bottom w:w="28" w:type="dxa"/>
              <w:right w:w="28" w:type="dxa"/>
            </w:tcMar>
          </w:tcPr>
          <w:p w14:paraId="420D0FED" w14:textId="77777777" w:rsidR="002C521E" w:rsidRPr="009755B4" w:rsidRDefault="002C521E" w:rsidP="00CA6FEF">
            <w:r w:rsidRPr="009755B4">
              <w:t>ISG</w:t>
            </w:r>
          </w:p>
        </w:tc>
      </w:tr>
      <w:tr w:rsidR="002C521E" w:rsidRPr="009755B4" w14:paraId="68F80535" w14:textId="77777777" w:rsidTr="00CA6FEF">
        <w:trPr>
          <w:cantSplit/>
          <w:tblHeader/>
        </w:trPr>
        <w:tc>
          <w:tcPr>
            <w:tcW w:w="790" w:type="dxa"/>
            <w:shd w:val="clear" w:color="auto" w:fill="auto"/>
            <w:tcMar>
              <w:top w:w="28" w:type="dxa"/>
              <w:left w:w="28" w:type="dxa"/>
              <w:bottom w:w="28" w:type="dxa"/>
              <w:right w:w="28" w:type="dxa"/>
            </w:tcMar>
          </w:tcPr>
          <w:p w14:paraId="57CDDC6C" w14:textId="77777777" w:rsidR="002C521E" w:rsidRPr="009755B4" w:rsidRDefault="002C521E" w:rsidP="00CA6FEF">
            <w:r w:rsidRPr="009755B4">
              <w:t>13.0</w:t>
            </w:r>
          </w:p>
        </w:tc>
        <w:tc>
          <w:tcPr>
            <w:tcW w:w="236" w:type="dxa"/>
          </w:tcPr>
          <w:p w14:paraId="0F8E0962" w14:textId="77777777" w:rsidR="002C521E" w:rsidRPr="009755B4" w:rsidRDefault="002C521E" w:rsidP="00CA6FEF"/>
        </w:tc>
        <w:tc>
          <w:tcPr>
            <w:tcW w:w="1091" w:type="dxa"/>
            <w:shd w:val="clear" w:color="auto" w:fill="auto"/>
            <w:tcMar>
              <w:top w:w="28" w:type="dxa"/>
              <w:left w:w="28" w:type="dxa"/>
              <w:bottom w:w="28" w:type="dxa"/>
              <w:right w:w="28" w:type="dxa"/>
            </w:tcMar>
          </w:tcPr>
          <w:p w14:paraId="570AA887" w14:textId="77777777" w:rsidR="002C521E" w:rsidRPr="009755B4" w:rsidRDefault="002C521E" w:rsidP="00CA6FEF">
            <w:r w:rsidRPr="009755B4">
              <w:t>30/04/07</w:t>
            </w:r>
          </w:p>
        </w:tc>
        <w:tc>
          <w:tcPr>
            <w:tcW w:w="7410" w:type="dxa"/>
            <w:shd w:val="clear" w:color="auto" w:fill="auto"/>
            <w:tcMar>
              <w:top w:w="28" w:type="dxa"/>
              <w:left w:w="28" w:type="dxa"/>
              <w:bottom w:w="28" w:type="dxa"/>
              <w:right w:w="28" w:type="dxa"/>
            </w:tcMar>
          </w:tcPr>
          <w:p w14:paraId="4EF01829" w14:textId="77777777" w:rsidR="002C521E" w:rsidRPr="009755B4" w:rsidRDefault="002C521E" w:rsidP="00CA6FEF">
            <w:r w:rsidRPr="009755B4">
              <w:t>Issued for use</w:t>
            </w:r>
          </w:p>
        </w:tc>
        <w:tc>
          <w:tcPr>
            <w:tcW w:w="1013" w:type="dxa"/>
            <w:shd w:val="clear" w:color="auto" w:fill="auto"/>
            <w:tcMar>
              <w:top w:w="28" w:type="dxa"/>
              <w:left w:w="28" w:type="dxa"/>
              <w:bottom w:w="28" w:type="dxa"/>
              <w:right w:w="28" w:type="dxa"/>
            </w:tcMar>
          </w:tcPr>
          <w:p w14:paraId="6BDBC3EB" w14:textId="77777777" w:rsidR="002C521E" w:rsidRPr="009755B4" w:rsidRDefault="002C521E" w:rsidP="00CA6FEF">
            <w:r w:rsidRPr="009755B4">
              <w:t>ISG</w:t>
            </w:r>
          </w:p>
        </w:tc>
      </w:tr>
      <w:tr w:rsidR="002C521E" w:rsidRPr="009755B4" w14:paraId="25ED971C" w14:textId="77777777" w:rsidTr="00CA6FEF">
        <w:trPr>
          <w:cantSplit/>
          <w:tblHeader/>
        </w:trPr>
        <w:tc>
          <w:tcPr>
            <w:tcW w:w="790" w:type="dxa"/>
            <w:shd w:val="clear" w:color="auto" w:fill="auto"/>
            <w:tcMar>
              <w:top w:w="28" w:type="dxa"/>
              <w:left w:w="28" w:type="dxa"/>
              <w:bottom w:w="28" w:type="dxa"/>
              <w:right w:w="28" w:type="dxa"/>
            </w:tcMar>
          </w:tcPr>
          <w:p w14:paraId="0DEC9F65" w14:textId="77777777" w:rsidR="002C521E" w:rsidRPr="009755B4" w:rsidRDefault="002C521E" w:rsidP="00CA6FEF">
            <w:r w:rsidRPr="009755B4">
              <w:t>14.0</w:t>
            </w:r>
          </w:p>
        </w:tc>
        <w:tc>
          <w:tcPr>
            <w:tcW w:w="236" w:type="dxa"/>
          </w:tcPr>
          <w:p w14:paraId="49AB90B3" w14:textId="77777777" w:rsidR="002C521E" w:rsidRPr="009755B4" w:rsidRDefault="002C521E" w:rsidP="00CA6FEF"/>
        </w:tc>
        <w:tc>
          <w:tcPr>
            <w:tcW w:w="1091" w:type="dxa"/>
            <w:shd w:val="clear" w:color="auto" w:fill="auto"/>
            <w:tcMar>
              <w:top w:w="28" w:type="dxa"/>
              <w:left w:w="28" w:type="dxa"/>
              <w:bottom w:w="28" w:type="dxa"/>
              <w:right w:w="28" w:type="dxa"/>
            </w:tcMar>
          </w:tcPr>
          <w:p w14:paraId="55DB06E8" w14:textId="77777777" w:rsidR="002C521E" w:rsidRPr="009755B4" w:rsidRDefault="002C521E" w:rsidP="00CA6FEF">
            <w:r w:rsidRPr="009755B4">
              <w:t>13/02/08</w:t>
            </w:r>
          </w:p>
        </w:tc>
        <w:tc>
          <w:tcPr>
            <w:tcW w:w="7410" w:type="dxa"/>
            <w:shd w:val="clear" w:color="auto" w:fill="auto"/>
            <w:tcMar>
              <w:top w:w="28" w:type="dxa"/>
              <w:left w:w="28" w:type="dxa"/>
              <w:bottom w:w="28" w:type="dxa"/>
              <w:right w:w="28" w:type="dxa"/>
            </w:tcMar>
          </w:tcPr>
          <w:p w14:paraId="4EA4D0FD" w14:textId="77777777" w:rsidR="002C521E" w:rsidRPr="009755B4" w:rsidRDefault="002C521E" w:rsidP="00CA6FEF">
            <w:r w:rsidRPr="009755B4">
              <w:t>Issued for use</w:t>
            </w:r>
          </w:p>
        </w:tc>
        <w:tc>
          <w:tcPr>
            <w:tcW w:w="1013" w:type="dxa"/>
            <w:shd w:val="clear" w:color="auto" w:fill="auto"/>
            <w:tcMar>
              <w:top w:w="28" w:type="dxa"/>
              <w:left w:w="28" w:type="dxa"/>
              <w:bottom w:w="28" w:type="dxa"/>
              <w:right w:w="28" w:type="dxa"/>
            </w:tcMar>
          </w:tcPr>
          <w:p w14:paraId="23F26A88" w14:textId="77777777" w:rsidR="002C521E" w:rsidRPr="009755B4" w:rsidRDefault="002C521E" w:rsidP="00CA6FEF">
            <w:r w:rsidRPr="009755B4">
              <w:t>ISG</w:t>
            </w:r>
          </w:p>
        </w:tc>
      </w:tr>
      <w:tr w:rsidR="002C521E" w:rsidRPr="009755B4" w14:paraId="5746A4C7" w14:textId="77777777" w:rsidTr="00CA6FEF">
        <w:trPr>
          <w:cantSplit/>
          <w:tblHeader/>
        </w:trPr>
        <w:tc>
          <w:tcPr>
            <w:tcW w:w="790" w:type="dxa"/>
            <w:shd w:val="clear" w:color="auto" w:fill="auto"/>
            <w:tcMar>
              <w:top w:w="28" w:type="dxa"/>
              <w:left w:w="28" w:type="dxa"/>
              <w:bottom w:w="28" w:type="dxa"/>
              <w:right w:w="28" w:type="dxa"/>
            </w:tcMar>
          </w:tcPr>
          <w:p w14:paraId="26CACD63" w14:textId="77777777" w:rsidR="002C521E" w:rsidRPr="009755B4" w:rsidRDefault="002C521E" w:rsidP="00CA6FEF">
            <w:r w:rsidRPr="009755B4">
              <w:t>15.0</w:t>
            </w:r>
          </w:p>
        </w:tc>
        <w:tc>
          <w:tcPr>
            <w:tcW w:w="236" w:type="dxa"/>
          </w:tcPr>
          <w:p w14:paraId="4D361BFE" w14:textId="77777777" w:rsidR="002C521E" w:rsidRPr="009755B4" w:rsidRDefault="002C521E" w:rsidP="00CA6FEF"/>
        </w:tc>
        <w:tc>
          <w:tcPr>
            <w:tcW w:w="1091" w:type="dxa"/>
            <w:shd w:val="clear" w:color="auto" w:fill="auto"/>
            <w:tcMar>
              <w:top w:w="28" w:type="dxa"/>
              <w:left w:w="28" w:type="dxa"/>
              <w:bottom w:w="28" w:type="dxa"/>
              <w:right w:w="28" w:type="dxa"/>
            </w:tcMar>
          </w:tcPr>
          <w:p w14:paraId="2FDCAEA0" w14:textId="77777777" w:rsidR="002C521E" w:rsidRPr="009755B4" w:rsidRDefault="002C521E" w:rsidP="00CA6FEF">
            <w:r w:rsidRPr="009755B4">
              <w:t>24/02/09</w:t>
            </w:r>
          </w:p>
        </w:tc>
        <w:tc>
          <w:tcPr>
            <w:tcW w:w="7410" w:type="dxa"/>
            <w:shd w:val="clear" w:color="auto" w:fill="auto"/>
            <w:tcMar>
              <w:top w:w="28" w:type="dxa"/>
              <w:left w:w="28" w:type="dxa"/>
              <w:bottom w:w="28" w:type="dxa"/>
              <w:right w:w="28" w:type="dxa"/>
            </w:tcMar>
          </w:tcPr>
          <w:p w14:paraId="4023F150" w14:textId="77777777" w:rsidR="002C521E" w:rsidRPr="009755B4" w:rsidRDefault="002C521E" w:rsidP="00CA6FEF">
            <w:r w:rsidRPr="009755B4">
              <w:t>To incorporate changes as per implications of P215 on CALF guidance</w:t>
            </w:r>
          </w:p>
        </w:tc>
        <w:tc>
          <w:tcPr>
            <w:tcW w:w="1013" w:type="dxa"/>
            <w:shd w:val="clear" w:color="auto" w:fill="auto"/>
            <w:tcMar>
              <w:top w:w="28" w:type="dxa"/>
              <w:left w:w="28" w:type="dxa"/>
              <w:bottom w:w="28" w:type="dxa"/>
              <w:right w:w="28" w:type="dxa"/>
            </w:tcMar>
          </w:tcPr>
          <w:p w14:paraId="3DED64F3" w14:textId="77777777" w:rsidR="002C521E" w:rsidRPr="009755B4" w:rsidRDefault="002C521E" w:rsidP="00CA6FEF">
            <w:r w:rsidRPr="009755B4">
              <w:t>ISG</w:t>
            </w:r>
          </w:p>
        </w:tc>
      </w:tr>
      <w:tr w:rsidR="002C521E" w:rsidRPr="009755B4" w14:paraId="2FCC67AC" w14:textId="77777777" w:rsidTr="00CA6FEF">
        <w:trPr>
          <w:cantSplit/>
          <w:tblHeader/>
        </w:trPr>
        <w:tc>
          <w:tcPr>
            <w:tcW w:w="790" w:type="dxa"/>
            <w:shd w:val="clear" w:color="auto" w:fill="auto"/>
            <w:tcMar>
              <w:top w:w="28" w:type="dxa"/>
              <w:left w:w="28" w:type="dxa"/>
              <w:bottom w:w="28" w:type="dxa"/>
              <w:right w:w="28" w:type="dxa"/>
            </w:tcMar>
          </w:tcPr>
          <w:p w14:paraId="4C2C52B7" w14:textId="77777777" w:rsidR="002C521E" w:rsidRPr="009755B4" w:rsidRDefault="002C521E" w:rsidP="00CA6FEF">
            <w:r w:rsidRPr="009755B4">
              <w:t>16.0</w:t>
            </w:r>
          </w:p>
        </w:tc>
        <w:tc>
          <w:tcPr>
            <w:tcW w:w="236" w:type="dxa"/>
          </w:tcPr>
          <w:p w14:paraId="5B6E09F3" w14:textId="77777777" w:rsidR="002C521E" w:rsidRPr="009755B4" w:rsidRDefault="002C521E" w:rsidP="00CA6FEF"/>
        </w:tc>
        <w:tc>
          <w:tcPr>
            <w:tcW w:w="1091" w:type="dxa"/>
            <w:shd w:val="clear" w:color="auto" w:fill="auto"/>
            <w:tcMar>
              <w:top w:w="28" w:type="dxa"/>
              <w:left w:w="28" w:type="dxa"/>
              <w:bottom w:w="28" w:type="dxa"/>
              <w:right w:w="28" w:type="dxa"/>
            </w:tcMar>
          </w:tcPr>
          <w:p w14:paraId="27809675" w14:textId="77777777" w:rsidR="002C521E" w:rsidRPr="009755B4" w:rsidRDefault="002C521E" w:rsidP="00CA6FEF">
            <w:r w:rsidRPr="009755B4">
              <w:t>18/12/12</w:t>
            </w:r>
          </w:p>
        </w:tc>
        <w:tc>
          <w:tcPr>
            <w:tcW w:w="7410" w:type="dxa"/>
            <w:shd w:val="clear" w:color="auto" w:fill="auto"/>
            <w:tcMar>
              <w:top w:w="28" w:type="dxa"/>
              <w:left w:w="28" w:type="dxa"/>
              <w:bottom w:w="28" w:type="dxa"/>
              <w:right w:w="28" w:type="dxa"/>
            </w:tcMar>
          </w:tcPr>
          <w:p w14:paraId="0B18BE8E" w14:textId="77777777" w:rsidR="002C521E" w:rsidRPr="009755B4" w:rsidRDefault="002C521E" w:rsidP="00CA6FEF">
            <w:r w:rsidRPr="009755B4">
              <w:t>Transferred to new template, rebadged &amp; hyperlinks updated.</w:t>
            </w:r>
          </w:p>
          <w:p w14:paraId="4F52FBF7" w14:textId="77777777" w:rsidR="002C521E" w:rsidRPr="009755B4" w:rsidRDefault="002C521E" w:rsidP="00CA6FEF">
            <w:r w:rsidRPr="009755B4">
              <w:t>Updated to reflect changes in P/C Status rules following implementation of P268 and P269.</w:t>
            </w:r>
          </w:p>
          <w:p w14:paraId="3D991D47" w14:textId="77777777" w:rsidR="002C521E" w:rsidRPr="009755B4" w:rsidRDefault="002C521E" w:rsidP="00CA6FEF">
            <w:r w:rsidRPr="009755B4">
              <w:t>Clarifications and style changes made for improved readability.</w:t>
            </w:r>
          </w:p>
          <w:p w14:paraId="360511DF" w14:textId="77777777" w:rsidR="002C521E" w:rsidRPr="009755B4" w:rsidRDefault="002C521E" w:rsidP="00CA6FEF">
            <w:r w:rsidRPr="009755B4">
              <w:t>Changes to calculation for Supplier Primary BM Units with embedded generation.</w:t>
            </w:r>
          </w:p>
        </w:tc>
        <w:tc>
          <w:tcPr>
            <w:tcW w:w="1013" w:type="dxa"/>
            <w:shd w:val="clear" w:color="auto" w:fill="auto"/>
            <w:tcMar>
              <w:top w:w="28" w:type="dxa"/>
              <w:left w:w="28" w:type="dxa"/>
              <w:bottom w:w="28" w:type="dxa"/>
              <w:right w:w="28" w:type="dxa"/>
            </w:tcMar>
          </w:tcPr>
          <w:p w14:paraId="7B8B731F" w14:textId="77777777" w:rsidR="002C521E" w:rsidRPr="009755B4" w:rsidRDefault="002C521E" w:rsidP="00CA6FEF">
            <w:r w:rsidRPr="009755B4">
              <w:t>ISG140/04</w:t>
            </w:r>
          </w:p>
        </w:tc>
      </w:tr>
      <w:tr w:rsidR="002C521E" w:rsidRPr="009755B4" w14:paraId="0E39F2C8" w14:textId="77777777" w:rsidTr="00CA6FEF">
        <w:trPr>
          <w:cantSplit/>
          <w:tblHeader/>
        </w:trPr>
        <w:tc>
          <w:tcPr>
            <w:tcW w:w="790" w:type="dxa"/>
            <w:shd w:val="clear" w:color="auto" w:fill="auto"/>
            <w:tcMar>
              <w:top w:w="28" w:type="dxa"/>
              <w:left w:w="28" w:type="dxa"/>
              <w:bottom w:w="28" w:type="dxa"/>
              <w:right w:w="28" w:type="dxa"/>
            </w:tcMar>
          </w:tcPr>
          <w:p w14:paraId="4FB1EB41" w14:textId="77777777" w:rsidR="002C521E" w:rsidRPr="009755B4" w:rsidRDefault="002C521E" w:rsidP="00CA6FEF">
            <w:r w:rsidRPr="009755B4">
              <w:t>17.0</w:t>
            </w:r>
          </w:p>
        </w:tc>
        <w:tc>
          <w:tcPr>
            <w:tcW w:w="236" w:type="dxa"/>
          </w:tcPr>
          <w:p w14:paraId="779AF82C" w14:textId="77777777" w:rsidR="002C521E" w:rsidRPr="009755B4" w:rsidRDefault="002C521E" w:rsidP="00CA6FEF"/>
        </w:tc>
        <w:tc>
          <w:tcPr>
            <w:tcW w:w="1091" w:type="dxa"/>
            <w:shd w:val="clear" w:color="auto" w:fill="auto"/>
            <w:tcMar>
              <w:top w:w="28" w:type="dxa"/>
              <w:left w:w="28" w:type="dxa"/>
              <w:bottom w:w="28" w:type="dxa"/>
              <w:right w:w="28" w:type="dxa"/>
            </w:tcMar>
          </w:tcPr>
          <w:p w14:paraId="0F2FAED7" w14:textId="77777777" w:rsidR="002C521E" w:rsidRPr="009755B4" w:rsidRDefault="002C521E" w:rsidP="00CA6FEF">
            <w:r w:rsidRPr="009755B4">
              <w:t>07/11/13</w:t>
            </w:r>
          </w:p>
        </w:tc>
        <w:tc>
          <w:tcPr>
            <w:tcW w:w="7410" w:type="dxa"/>
            <w:shd w:val="clear" w:color="auto" w:fill="auto"/>
            <w:tcMar>
              <w:top w:w="28" w:type="dxa"/>
              <w:left w:w="28" w:type="dxa"/>
              <w:bottom w:w="28" w:type="dxa"/>
              <w:right w:w="28" w:type="dxa"/>
            </w:tcMar>
          </w:tcPr>
          <w:p w14:paraId="33533583" w14:textId="77777777" w:rsidR="002C521E" w:rsidRPr="009755B4" w:rsidRDefault="002C521E" w:rsidP="00CA6FEF">
            <w:r w:rsidRPr="009755B4">
              <w:t>Rebranding of BSC Service Desk from Logica to CGI</w:t>
            </w:r>
          </w:p>
        </w:tc>
        <w:tc>
          <w:tcPr>
            <w:tcW w:w="1013" w:type="dxa"/>
            <w:shd w:val="clear" w:color="auto" w:fill="auto"/>
            <w:tcMar>
              <w:top w:w="28" w:type="dxa"/>
              <w:left w:w="28" w:type="dxa"/>
              <w:bottom w:w="28" w:type="dxa"/>
              <w:right w:w="28" w:type="dxa"/>
            </w:tcMar>
          </w:tcPr>
          <w:p w14:paraId="1A38C067" w14:textId="77777777" w:rsidR="002C521E" w:rsidRPr="009755B4" w:rsidRDefault="002C521E" w:rsidP="00CA6FEF"/>
        </w:tc>
      </w:tr>
      <w:tr w:rsidR="002C521E" w:rsidRPr="009755B4" w14:paraId="61FC615A" w14:textId="77777777" w:rsidTr="00CA6FEF">
        <w:trPr>
          <w:cantSplit/>
          <w:tblHeader/>
        </w:trPr>
        <w:tc>
          <w:tcPr>
            <w:tcW w:w="790" w:type="dxa"/>
            <w:shd w:val="clear" w:color="auto" w:fill="auto"/>
            <w:tcMar>
              <w:top w:w="28" w:type="dxa"/>
              <w:left w:w="28" w:type="dxa"/>
              <w:bottom w:w="28" w:type="dxa"/>
              <w:right w:w="28" w:type="dxa"/>
            </w:tcMar>
          </w:tcPr>
          <w:p w14:paraId="6023A172" w14:textId="77777777" w:rsidR="002C521E" w:rsidRPr="009755B4" w:rsidRDefault="002C521E" w:rsidP="00CA6FEF">
            <w:r w:rsidRPr="009755B4">
              <w:t>18.0</w:t>
            </w:r>
          </w:p>
        </w:tc>
        <w:tc>
          <w:tcPr>
            <w:tcW w:w="236" w:type="dxa"/>
          </w:tcPr>
          <w:p w14:paraId="51F5747F" w14:textId="77777777" w:rsidR="002C521E" w:rsidRPr="009755B4" w:rsidRDefault="002C521E" w:rsidP="00CA6FEF"/>
        </w:tc>
        <w:tc>
          <w:tcPr>
            <w:tcW w:w="1091" w:type="dxa"/>
            <w:shd w:val="clear" w:color="auto" w:fill="auto"/>
            <w:tcMar>
              <w:top w:w="28" w:type="dxa"/>
              <w:left w:w="28" w:type="dxa"/>
              <w:bottom w:w="28" w:type="dxa"/>
              <w:right w:w="28" w:type="dxa"/>
            </w:tcMar>
          </w:tcPr>
          <w:p w14:paraId="5082FD0F" w14:textId="77777777" w:rsidR="002C521E" w:rsidRPr="009755B4" w:rsidRDefault="002C521E" w:rsidP="00CA6FEF">
            <w:r w:rsidRPr="009755B4">
              <w:t>25/06/15</w:t>
            </w:r>
          </w:p>
        </w:tc>
        <w:tc>
          <w:tcPr>
            <w:tcW w:w="7410" w:type="dxa"/>
            <w:shd w:val="clear" w:color="auto" w:fill="auto"/>
            <w:tcMar>
              <w:top w:w="28" w:type="dxa"/>
              <w:left w:w="28" w:type="dxa"/>
              <w:bottom w:w="28" w:type="dxa"/>
              <w:right w:w="28" w:type="dxa"/>
            </w:tcMar>
          </w:tcPr>
          <w:p w14:paraId="4C3308E2" w14:textId="77777777" w:rsidR="002C521E" w:rsidRPr="009755B4" w:rsidRDefault="002C521E" w:rsidP="00CA6FEF">
            <w:r w:rsidRPr="009755B4">
              <w:t>Updated to reflect introduction of SECALF and generic SECALF for P310</w:t>
            </w:r>
          </w:p>
        </w:tc>
        <w:tc>
          <w:tcPr>
            <w:tcW w:w="1013" w:type="dxa"/>
            <w:shd w:val="clear" w:color="auto" w:fill="auto"/>
            <w:tcMar>
              <w:top w:w="28" w:type="dxa"/>
              <w:left w:w="28" w:type="dxa"/>
              <w:bottom w:w="28" w:type="dxa"/>
              <w:right w:w="28" w:type="dxa"/>
            </w:tcMar>
          </w:tcPr>
          <w:p w14:paraId="5CE8972C" w14:textId="77777777" w:rsidR="002C521E" w:rsidRPr="009755B4" w:rsidRDefault="002C521E" w:rsidP="00CA6FEF">
            <w:r w:rsidRPr="009755B4">
              <w:t>ISG169/01</w:t>
            </w:r>
          </w:p>
        </w:tc>
      </w:tr>
      <w:tr w:rsidR="002C521E" w:rsidRPr="009755B4" w14:paraId="076FDF53" w14:textId="77777777" w:rsidTr="00CA6FEF">
        <w:trPr>
          <w:cantSplit/>
          <w:tblHeader/>
        </w:trPr>
        <w:tc>
          <w:tcPr>
            <w:tcW w:w="790" w:type="dxa"/>
            <w:shd w:val="clear" w:color="auto" w:fill="auto"/>
            <w:tcMar>
              <w:top w:w="28" w:type="dxa"/>
              <w:left w:w="28" w:type="dxa"/>
              <w:bottom w:w="28" w:type="dxa"/>
              <w:right w:w="28" w:type="dxa"/>
            </w:tcMar>
          </w:tcPr>
          <w:p w14:paraId="2A2FA8E4" w14:textId="77777777" w:rsidR="002C521E" w:rsidRPr="009755B4" w:rsidRDefault="002C521E" w:rsidP="00CA6FEF">
            <w:r w:rsidRPr="009755B4">
              <w:t>19.0</w:t>
            </w:r>
          </w:p>
        </w:tc>
        <w:tc>
          <w:tcPr>
            <w:tcW w:w="236" w:type="dxa"/>
          </w:tcPr>
          <w:p w14:paraId="016EFB96" w14:textId="77777777" w:rsidR="002C521E" w:rsidRPr="009755B4" w:rsidRDefault="002C521E" w:rsidP="00CA6FEF"/>
        </w:tc>
        <w:tc>
          <w:tcPr>
            <w:tcW w:w="1091" w:type="dxa"/>
            <w:shd w:val="clear" w:color="auto" w:fill="auto"/>
            <w:tcMar>
              <w:top w:w="28" w:type="dxa"/>
              <w:left w:w="28" w:type="dxa"/>
              <w:bottom w:w="28" w:type="dxa"/>
              <w:right w:w="28" w:type="dxa"/>
            </w:tcMar>
          </w:tcPr>
          <w:p w14:paraId="19B66B48" w14:textId="77777777" w:rsidR="002C521E" w:rsidRPr="009755B4" w:rsidRDefault="002C521E" w:rsidP="00CA6FEF">
            <w:r w:rsidRPr="009755B4">
              <w:t>25/02/16</w:t>
            </w:r>
          </w:p>
        </w:tc>
        <w:tc>
          <w:tcPr>
            <w:tcW w:w="7410" w:type="dxa"/>
            <w:shd w:val="clear" w:color="auto" w:fill="auto"/>
            <w:tcMar>
              <w:top w:w="28" w:type="dxa"/>
              <w:left w:w="28" w:type="dxa"/>
              <w:bottom w:w="28" w:type="dxa"/>
              <w:right w:w="28" w:type="dxa"/>
            </w:tcMar>
          </w:tcPr>
          <w:p w14:paraId="063E6F12" w14:textId="77777777" w:rsidR="002C521E" w:rsidRPr="009755B4" w:rsidRDefault="002C521E" w:rsidP="00CA6FEF">
            <w:r w:rsidRPr="009755B4">
              <w:t>Updated generic SECALF process</w:t>
            </w:r>
          </w:p>
        </w:tc>
        <w:tc>
          <w:tcPr>
            <w:tcW w:w="1013" w:type="dxa"/>
            <w:shd w:val="clear" w:color="auto" w:fill="auto"/>
            <w:tcMar>
              <w:top w:w="28" w:type="dxa"/>
              <w:left w:w="28" w:type="dxa"/>
              <w:bottom w:w="28" w:type="dxa"/>
              <w:right w:w="28" w:type="dxa"/>
            </w:tcMar>
          </w:tcPr>
          <w:p w14:paraId="2437B036" w14:textId="77777777" w:rsidR="002C521E" w:rsidRPr="009755B4" w:rsidRDefault="002C521E" w:rsidP="00CA6FEF">
            <w:r w:rsidRPr="009755B4">
              <w:t>ISG178/01</w:t>
            </w:r>
          </w:p>
        </w:tc>
      </w:tr>
      <w:tr w:rsidR="002C521E" w:rsidRPr="009755B4" w14:paraId="151BB428" w14:textId="77777777" w:rsidTr="00CA6FEF">
        <w:trPr>
          <w:cantSplit/>
          <w:tblHeader/>
        </w:trPr>
        <w:tc>
          <w:tcPr>
            <w:tcW w:w="790" w:type="dxa"/>
            <w:shd w:val="clear" w:color="auto" w:fill="auto"/>
            <w:tcMar>
              <w:top w:w="28" w:type="dxa"/>
              <w:left w:w="28" w:type="dxa"/>
              <w:bottom w:w="28" w:type="dxa"/>
              <w:right w:w="28" w:type="dxa"/>
            </w:tcMar>
          </w:tcPr>
          <w:p w14:paraId="69D72ADC" w14:textId="77777777" w:rsidR="002C521E" w:rsidRPr="009755B4" w:rsidRDefault="002C521E" w:rsidP="00CA6FEF">
            <w:r w:rsidRPr="009755B4">
              <w:t>20.0</w:t>
            </w:r>
          </w:p>
        </w:tc>
        <w:tc>
          <w:tcPr>
            <w:tcW w:w="236" w:type="dxa"/>
          </w:tcPr>
          <w:p w14:paraId="7E9428DA" w14:textId="77777777" w:rsidR="002C521E" w:rsidRPr="009755B4" w:rsidRDefault="002C521E" w:rsidP="00CA6FEF"/>
        </w:tc>
        <w:tc>
          <w:tcPr>
            <w:tcW w:w="1091" w:type="dxa"/>
            <w:shd w:val="clear" w:color="auto" w:fill="auto"/>
            <w:tcMar>
              <w:top w:w="28" w:type="dxa"/>
              <w:left w:w="28" w:type="dxa"/>
              <w:bottom w:w="28" w:type="dxa"/>
              <w:right w:w="28" w:type="dxa"/>
            </w:tcMar>
          </w:tcPr>
          <w:p w14:paraId="14F01D26" w14:textId="77777777" w:rsidR="002C521E" w:rsidRPr="009755B4" w:rsidRDefault="002C521E" w:rsidP="00CA6FEF">
            <w:r w:rsidRPr="009755B4">
              <w:t>01/06/16</w:t>
            </w:r>
          </w:p>
        </w:tc>
        <w:tc>
          <w:tcPr>
            <w:tcW w:w="7410" w:type="dxa"/>
            <w:shd w:val="clear" w:color="auto" w:fill="auto"/>
            <w:tcMar>
              <w:top w:w="28" w:type="dxa"/>
              <w:left w:w="28" w:type="dxa"/>
              <w:bottom w:w="28" w:type="dxa"/>
              <w:right w:w="28" w:type="dxa"/>
            </w:tcMar>
          </w:tcPr>
          <w:p w14:paraId="5A9AE849" w14:textId="77777777" w:rsidR="002C521E" w:rsidRPr="009755B4" w:rsidRDefault="002C521E" w:rsidP="00CA6FEF">
            <w:r w:rsidRPr="009755B4">
              <w:t>Updated to generic SECALF Values</w:t>
            </w:r>
          </w:p>
        </w:tc>
        <w:tc>
          <w:tcPr>
            <w:tcW w:w="1013" w:type="dxa"/>
            <w:shd w:val="clear" w:color="auto" w:fill="auto"/>
            <w:tcMar>
              <w:top w:w="28" w:type="dxa"/>
              <w:left w:w="28" w:type="dxa"/>
              <w:bottom w:w="28" w:type="dxa"/>
              <w:right w:w="28" w:type="dxa"/>
            </w:tcMar>
          </w:tcPr>
          <w:p w14:paraId="03CE1C2E" w14:textId="77777777" w:rsidR="002C521E" w:rsidRPr="009755B4" w:rsidRDefault="002C521E" w:rsidP="00CA6FEF">
            <w:r w:rsidRPr="009755B4">
              <w:t>ISG181/02</w:t>
            </w:r>
          </w:p>
        </w:tc>
      </w:tr>
      <w:tr w:rsidR="002C521E" w:rsidRPr="009755B4" w14:paraId="2FA787CD" w14:textId="77777777" w:rsidTr="00CA6FEF">
        <w:trPr>
          <w:cantSplit/>
          <w:tblHeader/>
        </w:trPr>
        <w:tc>
          <w:tcPr>
            <w:tcW w:w="790" w:type="dxa"/>
            <w:shd w:val="clear" w:color="auto" w:fill="auto"/>
            <w:tcMar>
              <w:top w:w="28" w:type="dxa"/>
              <w:left w:w="28" w:type="dxa"/>
              <w:bottom w:w="28" w:type="dxa"/>
              <w:right w:w="28" w:type="dxa"/>
            </w:tcMar>
          </w:tcPr>
          <w:p w14:paraId="62DB12C9" w14:textId="77777777" w:rsidR="002C521E" w:rsidRPr="009755B4" w:rsidRDefault="002C521E" w:rsidP="00CA6FEF">
            <w:r w:rsidRPr="009755B4">
              <w:t>21.0</w:t>
            </w:r>
          </w:p>
        </w:tc>
        <w:tc>
          <w:tcPr>
            <w:tcW w:w="236" w:type="dxa"/>
          </w:tcPr>
          <w:p w14:paraId="096C81F7" w14:textId="77777777" w:rsidR="002C521E" w:rsidRPr="009755B4" w:rsidRDefault="002C521E" w:rsidP="00CA6FEF"/>
        </w:tc>
        <w:tc>
          <w:tcPr>
            <w:tcW w:w="1091" w:type="dxa"/>
            <w:shd w:val="clear" w:color="auto" w:fill="auto"/>
            <w:tcMar>
              <w:top w:w="28" w:type="dxa"/>
              <w:left w:w="28" w:type="dxa"/>
              <w:bottom w:w="28" w:type="dxa"/>
              <w:right w:w="28" w:type="dxa"/>
            </w:tcMar>
          </w:tcPr>
          <w:p w14:paraId="22C28526" w14:textId="77777777" w:rsidR="002C521E" w:rsidRPr="009755B4" w:rsidRDefault="002C521E" w:rsidP="00CA6FEF">
            <w:r w:rsidRPr="009755B4">
              <w:t>24/01/16</w:t>
            </w:r>
          </w:p>
        </w:tc>
        <w:tc>
          <w:tcPr>
            <w:tcW w:w="7410" w:type="dxa"/>
            <w:shd w:val="clear" w:color="auto" w:fill="auto"/>
            <w:tcMar>
              <w:top w:w="28" w:type="dxa"/>
              <w:left w:w="28" w:type="dxa"/>
              <w:bottom w:w="28" w:type="dxa"/>
              <w:right w:w="28" w:type="dxa"/>
            </w:tcMar>
          </w:tcPr>
          <w:p w14:paraId="1B7AC0EC" w14:textId="77777777" w:rsidR="002C521E" w:rsidRPr="009755B4" w:rsidRDefault="002C521E" w:rsidP="00CA6FEF">
            <w:r w:rsidRPr="009755B4">
              <w:t>Updated to reflected P326 changes; and further clarification regarding the Appeals calculations</w:t>
            </w:r>
          </w:p>
        </w:tc>
        <w:tc>
          <w:tcPr>
            <w:tcW w:w="1013" w:type="dxa"/>
            <w:shd w:val="clear" w:color="auto" w:fill="auto"/>
            <w:tcMar>
              <w:top w:w="28" w:type="dxa"/>
              <w:left w:w="28" w:type="dxa"/>
              <w:bottom w:w="28" w:type="dxa"/>
              <w:right w:w="28" w:type="dxa"/>
            </w:tcMar>
          </w:tcPr>
          <w:p w14:paraId="4F47E777" w14:textId="77777777" w:rsidR="002C521E" w:rsidRPr="009755B4" w:rsidRDefault="002C521E" w:rsidP="00CA6FEF">
            <w:r w:rsidRPr="009755B4">
              <w:t>ISG190/01</w:t>
            </w:r>
          </w:p>
          <w:p w14:paraId="14878FE2" w14:textId="77777777" w:rsidR="002C521E" w:rsidRPr="009755B4" w:rsidRDefault="002C521E" w:rsidP="00CA6FEF">
            <w:r w:rsidRPr="009755B4">
              <w:t>ISG191/09</w:t>
            </w:r>
          </w:p>
        </w:tc>
      </w:tr>
      <w:tr w:rsidR="002C521E" w:rsidRPr="009755B4" w14:paraId="6C478157" w14:textId="77777777" w:rsidTr="00CA6FEF">
        <w:trPr>
          <w:cantSplit/>
          <w:tblHeader/>
        </w:trPr>
        <w:tc>
          <w:tcPr>
            <w:tcW w:w="790" w:type="dxa"/>
            <w:shd w:val="clear" w:color="auto" w:fill="auto"/>
            <w:tcMar>
              <w:top w:w="28" w:type="dxa"/>
              <w:left w:w="28" w:type="dxa"/>
              <w:bottom w:w="28" w:type="dxa"/>
              <w:right w:w="28" w:type="dxa"/>
            </w:tcMar>
          </w:tcPr>
          <w:p w14:paraId="49118DE0" w14:textId="77777777" w:rsidR="002C521E" w:rsidRPr="009755B4" w:rsidRDefault="002C521E" w:rsidP="00CA6FEF">
            <w:r w:rsidRPr="009755B4">
              <w:t>22.0</w:t>
            </w:r>
          </w:p>
        </w:tc>
        <w:tc>
          <w:tcPr>
            <w:tcW w:w="236" w:type="dxa"/>
          </w:tcPr>
          <w:p w14:paraId="417CB260" w14:textId="77777777" w:rsidR="002C521E" w:rsidRPr="009755B4" w:rsidRDefault="002C521E" w:rsidP="00CA6FEF"/>
        </w:tc>
        <w:tc>
          <w:tcPr>
            <w:tcW w:w="1091" w:type="dxa"/>
            <w:shd w:val="clear" w:color="auto" w:fill="auto"/>
            <w:tcMar>
              <w:top w:w="28" w:type="dxa"/>
              <w:left w:w="28" w:type="dxa"/>
              <w:bottom w:w="28" w:type="dxa"/>
              <w:right w:w="28" w:type="dxa"/>
            </w:tcMar>
          </w:tcPr>
          <w:p w14:paraId="67D3EB35" w14:textId="77777777" w:rsidR="002C521E" w:rsidRPr="009755B4" w:rsidRDefault="002C521E" w:rsidP="00CA6FEF">
            <w:r w:rsidRPr="009755B4">
              <w:t>01/06/17</w:t>
            </w:r>
          </w:p>
        </w:tc>
        <w:tc>
          <w:tcPr>
            <w:tcW w:w="7410" w:type="dxa"/>
            <w:shd w:val="clear" w:color="auto" w:fill="auto"/>
            <w:tcMar>
              <w:top w:w="28" w:type="dxa"/>
              <w:left w:w="28" w:type="dxa"/>
              <w:bottom w:w="28" w:type="dxa"/>
              <w:right w:w="28" w:type="dxa"/>
            </w:tcMar>
          </w:tcPr>
          <w:p w14:paraId="47F34465" w14:textId="77777777" w:rsidR="002C521E" w:rsidRPr="009755B4" w:rsidRDefault="002C521E" w:rsidP="00CA6FEF">
            <w:r w:rsidRPr="009755B4">
              <w:t>New Generic SECALF Values</w:t>
            </w:r>
          </w:p>
        </w:tc>
        <w:tc>
          <w:tcPr>
            <w:tcW w:w="1013" w:type="dxa"/>
            <w:shd w:val="clear" w:color="auto" w:fill="auto"/>
            <w:tcMar>
              <w:top w:w="28" w:type="dxa"/>
              <w:left w:w="28" w:type="dxa"/>
              <w:bottom w:w="28" w:type="dxa"/>
              <w:right w:w="28" w:type="dxa"/>
            </w:tcMar>
          </w:tcPr>
          <w:p w14:paraId="5A939EFF" w14:textId="77777777" w:rsidR="002C521E" w:rsidRPr="009755B4" w:rsidRDefault="002C521E" w:rsidP="00CA6FEF">
            <w:r w:rsidRPr="009755B4">
              <w:t>ISG194/04</w:t>
            </w:r>
          </w:p>
        </w:tc>
      </w:tr>
      <w:tr w:rsidR="002C521E" w:rsidRPr="009755B4" w14:paraId="51D467ED" w14:textId="77777777" w:rsidTr="00CA6FEF">
        <w:trPr>
          <w:cantSplit/>
          <w:tblHeader/>
        </w:trPr>
        <w:tc>
          <w:tcPr>
            <w:tcW w:w="790" w:type="dxa"/>
            <w:shd w:val="clear" w:color="auto" w:fill="auto"/>
            <w:tcMar>
              <w:top w:w="28" w:type="dxa"/>
              <w:left w:w="28" w:type="dxa"/>
              <w:bottom w:w="28" w:type="dxa"/>
              <w:right w:w="28" w:type="dxa"/>
            </w:tcMar>
          </w:tcPr>
          <w:p w14:paraId="0E39C53E" w14:textId="77777777" w:rsidR="002C521E" w:rsidRPr="009755B4" w:rsidRDefault="002C521E" w:rsidP="00CA6FEF">
            <w:r w:rsidRPr="009755B4">
              <w:t>23.0</w:t>
            </w:r>
          </w:p>
        </w:tc>
        <w:tc>
          <w:tcPr>
            <w:tcW w:w="236" w:type="dxa"/>
          </w:tcPr>
          <w:p w14:paraId="59509EE2" w14:textId="77777777" w:rsidR="002C521E" w:rsidRPr="009755B4" w:rsidRDefault="002C521E" w:rsidP="00CA6FEF"/>
        </w:tc>
        <w:tc>
          <w:tcPr>
            <w:tcW w:w="1091" w:type="dxa"/>
            <w:shd w:val="clear" w:color="auto" w:fill="auto"/>
            <w:tcMar>
              <w:top w:w="28" w:type="dxa"/>
              <w:left w:w="28" w:type="dxa"/>
              <w:bottom w:w="28" w:type="dxa"/>
              <w:right w:w="28" w:type="dxa"/>
            </w:tcMar>
          </w:tcPr>
          <w:p w14:paraId="04EC2942" w14:textId="77777777" w:rsidR="002C521E" w:rsidRPr="009755B4" w:rsidRDefault="002C521E" w:rsidP="00CA6FEF">
            <w:r w:rsidRPr="009755B4">
              <w:t>06/06/18</w:t>
            </w:r>
          </w:p>
        </w:tc>
        <w:tc>
          <w:tcPr>
            <w:tcW w:w="7410" w:type="dxa"/>
            <w:shd w:val="clear" w:color="auto" w:fill="auto"/>
            <w:tcMar>
              <w:top w:w="28" w:type="dxa"/>
              <w:left w:w="28" w:type="dxa"/>
              <w:bottom w:w="28" w:type="dxa"/>
              <w:right w:w="28" w:type="dxa"/>
            </w:tcMar>
          </w:tcPr>
          <w:p w14:paraId="72F784B1" w14:textId="77777777" w:rsidR="002C521E" w:rsidRPr="009755B4" w:rsidRDefault="002C521E" w:rsidP="00CA6FEF">
            <w:r w:rsidRPr="009755B4">
              <w:t>New Generic SECALF Values and changes to BSC Service Desk Telephone Number</w:t>
            </w:r>
          </w:p>
        </w:tc>
        <w:tc>
          <w:tcPr>
            <w:tcW w:w="1013" w:type="dxa"/>
            <w:shd w:val="clear" w:color="auto" w:fill="auto"/>
            <w:tcMar>
              <w:top w:w="28" w:type="dxa"/>
              <w:left w:w="28" w:type="dxa"/>
              <w:bottom w:w="28" w:type="dxa"/>
              <w:right w:w="28" w:type="dxa"/>
            </w:tcMar>
          </w:tcPr>
          <w:p w14:paraId="1CAA7197" w14:textId="77777777" w:rsidR="002C521E" w:rsidRPr="009755B4" w:rsidRDefault="002C521E" w:rsidP="00CA6FEF">
            <w:r w:rsidRPr="009755B4">
              <w:t>ISG205/01</w:t>
            </w:r>
          </w:p>
        </w:tc>
      </w:tr>
      <w:tr w:rsidR="002C521E" w:rsidRPr="009755B4" w14:paraId="54F0A74A" w14:textId="77777777" w:rsidTr="00CA6FEF">
        <w:trPr>
          <w:cantSplit/>
          <w:tblHeader/>
        </w:trPr>
        <w:tc>
          <w:tcPr>
            <w:tcW w:w="790" w:type="dxa"/>
            <w:shd w:val="clear" w:color="auto" w:fill="auto"/>
            <w:tcMar>
              <w:top w:w="28" w:type="dxa"/>
              <w:left w:w="28" w:type="dxa"/>
              <w:bottom w:w="28" w:type="dxa"/>
              <w:right w:w="28" w:type="dxa"/>
            </w:tcMar>
          </w:tcPr>
          <w:p w14:paraId="5CA3C02B" w14:textId="77777777" w:rsidR="002C521E" w:rsidRPr="009755B4" w:rsidRDefault="002C521E" w:rsidP="00CA6FEF">
            <w:r w:rsidRPr="009755B4">
              <w:t>24.0</w:t>
            </w:r>
          </w:p>
        </w:tc>
        <w:tc>
          <w:tcPr>
            <w:tcW w:w="236" w:type="dxa"/>
          </w:tcPr>
          <w:p w14:paraId="11101FFE" w14:textId="77777777" w:rsidR="002C521E" w:rsidRPr="009755B4" w:rsidRDefault="002C521E" w:rsidP="00CA6FEF"/>
        </w:tc>
        <w:tc>
          <w:tcPr>
            <w:tcW w:w="1091" w:type="dxa"/>
            <w:shd w:val="clear" w:color="auto" w:fill="auto"/>
            <w:tcMar>
              <w:top w:w="28" w:type="dxa"/>
              <w:left w:w="28" w:type="dxa"/>
              <w:bottom w:w="28" w:type="dxa"/>
              <w:right w:w="28" w:type="dxa"/>
            </w:tcMar>
          </w:tcPr>
          <w:p w14:paraId="32A81C1B" w14:textId="77777777" w:rsidR="002C521E" w:rsidRPr="009755B4" w:rsidRDefault="002C521E" w:rsidP="00CA6FEF">
            <w:r w:rsidRPr="009755B4">
              <w:t>28/02/19</w:t>
            </w:r>
          </w:p>
        </w:tc>
        <w:tc>
          <w:tcPr>
            <w:tcW w:w="7410" w:type="dxa"/>
            <w:shd w:val="clear" w:color="auto" w:fill="auto"/>
            <w:tcMar>
              <w:top w:w="28" w:type="dxa"/>
              <w:left w:w="28" w:type="dxa"/>
              <w:bottom w:w="28" w:type="dxa"/>
              <w:right w:w="28" w:type="dxa"/>
            </w:tcMar>
          </w:tcPr>
          <w:p w14:paraId="764B0090" w14:textId="77777777" w:rsidR="002C521E" w:rsidRPr="009755B4" w:rsidRDefault="002C521E" w:rsidP="00CA6FEF">
            <w:r w:rsidRPr="009755B4">
              <w:t>Updated to reflect changes following implementation of P344</w:t>
            </w:r>
          </w:p>
        </w:tc>
        <w:tc>
          <w:tcPr>
            <w:tcW w:w="1013" w:type="dxa"/>
            <w:shd w:val="clear" w:color="auto" w:fill="auto"/>
            <w:tcMar>
              <w:top w:w="28" w:type="dxa"/>
              <w:left w:w="28" w:type="dxa"/>
              <w:bottom w:w="28" w:type="dxa"/>
              <w:right w:w="28" w:type="dxa"/>
            </w:tcMar>
          </w:tcPr>
          <w:p w14:paraId="36617C77" w14:textId="77777777" w:rsidR="002C521E" w:rsidRPr="009755B4" w:rsidRDefault="002C521E" w:rsidP="00CA6FEF">
            <w:r w:rsidRPr="009755B4">
              <w:t>ISG214/06</w:t>
            </w:r>
          </w:p>
        </w:tc>
      </w:tr>
      <w:tr w:rsidR="002C521E" w:rsidRPr="009755B4" w14:paraId="2A47C43A" w14:textId="77777777" w:rsidTr="00CA6FEF">
        <w:trPr>
          <w:cantSplit/>
          <w:tblHeader/>
        </w:trPr>
        <w:tc>
          <w:tcPr>
            <w:tcW w:w="790" w:type="dxa"/>
            <w:shd w:val="clear" w:color="auto" w:fill="auto"/>
            <w:tcMar>
              <w:top w:w="28" w:type="dxa"/>
              <w:left w:w="28" w:type="dxa"/>
              <w:bottom w:w="28" w:type="dxa"/>
              <w:right w:w="28" w:type="dxa"/>
            </w:tcMar>
          </w:tcPr>
          <w:p w14:paraId="2F4E955B" w14:textId="77777777" w:rsidR="002C521E" w:rsidRPr="009755B4" w:rsidRDefault="002C521E" w:rsidP="00CA6FEF">
            <w:r w:rsidRPr="009755B4">
              <w:t>25.0</w:t>
            </w:r>
          </w:p>
        </w:tc>
        <w:tc>
          <w:tcPr>
            <w:tcW w:w="236" w:type="dxa"/>
          </w:tcPr>
          <w:p w14:paraId="74C484DE" w14:textId="77777777" w:rsidR="002C521E" w:rsidRPr="009755B4" w:rsidRDefault="002C521E" w:rsidP="00CA6FEF"/>
        </w:tc>
        <w:tc>
          <w:tcPr>
            <w:tcW w:w="1091" w:type="dxa"/>
            <w:shd w:val="clear" w:color="auto" w:fill="auto"/>
            <w:tcMar>
              <w:top w:w="28" w:type="dxa"/>
              <w:left w:w="28" w:type="dxa"/>
              <w:bottom w:w="28" w:type="dxa"/>
              <w:right w:w="28" w:type="dxa"/>
            </w:tcMar>
          </w:tcPr>
          <w:p w14:paraId="322A3D6C" w14:textId="77777777" w:rsidR="002C521E" w:rsidRPr="009755B4" w:rsidRDefault="002C521E" w:rsidP="00CA6FEF">
            <w:r w:rsidRPr="009755B4">
              <w:t>21/05/19</w:t>
            </w:r>
          </w:p>
        </w:tc>
        <w:tc>
          <w:tcPr>
            <w:tcW w:w="7410" w:type="dxa"/>
            <w:shd w:val="clear" w:color="auto" w:fill="auto"/>
            <w:tcMar>
              <w:top w:w="28" w:type="dxa"/>
              <w:left w:w="28" w:type="dxa"/>
              <w:bottom w:w="28" w:type="dxa"/>
              <w:right w:w="28" w:type="dxa"/>
            </w:tcMar>
          </w:tcPr>
          <w:p w14:paraId="19832CFB" w14:textId="77777777" w:rsidR="002C521E" w:rsidRPr="009755B4" w:rsidRDefault="002C521E" w:rsidP="00CA6FEF">
            <w:r w:rsidRPr="009755B4">
              <w:t>New Generic SECALF Values</w:t>
            </w:r>
          </w:p>
        </w:tc>
        <w:tc>
          <w:tcPr>
            <w:tcW w:w="1013" w:type="dxa"/>
            <w:shd w:val="clear" w:color="auto" w:fill="auto"/>
            <w:tcMar>
              <w:top w:w="28" w:type="dxa"/>
              <w:left w:w="28" w:type="dxa"/>
              <w:bottom w:w="28" w:type="dxa"/>
              <w:right w:w="28" w:type="dxa"/>
            </w:tcMar>
          </w:tcPr>
          <w:p w14:paraId="58615D5E" w14:textId="77777777" w:rsidR="002C521E" w:rsidRPr="009755B4" w:rsidRDefault="002C521E" w:rsidP="00CA6FEF">
            <w:r w:rsidRPr="009755B4">
              <w:t>ISG217/01</w:t>
            </w:r>
          </w:p>
        </w:tc>
      </w:tr>
      <w:tr w:rsidR="002C521E" w:rsidRPr="009755B4" w14:paraId="68BE1FFD" w14:textId="77777777" w:rsidTr="00CA6FEF">
        <w:trPr>
          <w:cantSplit/>
          <w:tblHeader/>
        </w:trPr>
        <w:tc>
          <w:tcPr>
            <w:tcW w:w="790" w:type="dxa"/>
            <w:shd w:val="clear" w:color="auto" w:fill="auto"/>
            <w:tcMar>
              <w:top w:w="28" w:type="dxa"/>
              <w:left w:w="28" w:type="dxa"/>
              <w:bottom w:w="28" w:type="dxa"/>
              <w:right w:w="28" w:type="dxa"/>
            </w:tcMar>
          </w:tcPr>
          <w:p w14:paraId="1E3FC02F" w14:textId="77777777" w:rsidR="002C521E" w:rsidRPr="009755B4" w:rsidRDefault="002C521E" w:rsidP="00CA6FEF">
            <w:r w:rsidRPr="009755B4">
              <w:t>26.0</w:t>
            </w:r>
          </w:p>
        </w:tc>
        <w:tc>
          <w:tcPr>
            <w:tcW w:w="236" w:type="dxa"/>
          </w:tcPr>
          <w:p w14:paraId="0EBCA01F" w14:textId="77777777" w:rsidR="002C521E" w:rsidRPr="009755B4" w:rsidRDefault="002C521E" w:rsidP="00CA6FEF"/>
        </w:tc>
        <w:tc>
          <w:tcPr>
            <w:tcW w:w="1091" w:type="dxa"/>
            <w:shd w:val="clear" w:color="auto" w:fill="auto"/>
            <w:tcMar>
              <w:top w:w="28" w:type="dxa"/>
              <w:left w:w="28" w:type="dxa"/>
              <w:bottom w:w="28" w:type="dxa"/>
              <w:right w:w="28" w:type="dxa"/>
            </w:tcMar>
          </w:tcPr>
          <w:p w14:paraId="75577EF4" w14:textId="77777777" w:rsidR="002C521E" w:rsidRPr="009755B4" w:rsidRDefault="002C521E" w:rsidP="00CA6FEF">
            <w:r w:rsidRPr="009755B4">
              <w:t>27/02/20</w:t>
            </w:r>
          </w:p>
        </w:tc>
        <w:tc>
          <w:tcPr>
            <w:tcW w:w="7410" w:type="dxa"/>
            <w:shd w:val="clear" w:color="auto" w:fill="auto"/>
            <w:tcMar>
              <w:top w:w="28" w:type="dxa"/>
              <w:left w:w="28" w:type="dxa"/>
              <w:bottom w:w="28" w:type="dxa"/>
              <w:right w:w="28" w:type="dxa"/>
            </w:tcMar>
          </w:tcPr>
          <w:p w14:paraId="38AE5199" w14:textId="77777777" w:rsidR="002C521E" w:rsidRPr="009755B4" w:rsidRDefault="002C521E" w:rsidP="00CA6FEF">
            <w:r w:rsidRPr="009755B4">
              <w:t>Updated to reflect changes following implementation of P394</w:t>
            </w:r>
          </w:p>
        </w:tc>
        <w:tc>
          <w:tcPr>
            <w:tcW w:w="1013" w:type="dxa"/>
            <w:shd w:val="clear" w:color="auto" w:fill="auto"/>
            <w:tcMar>
              <w:top w:w="28" w:type="dxa"/>
              <w:left w:w="28" w:type="dxa"/>
              <w:bottom w:w="28" w:type="dxa"/>
              <w:right w:w="28" w:type="dxa"/>
            </w:tcMar>
          </w:tcPr>
          <w:p w14:paraId="127D3745" w14:textId="77777777" w:rsidR="002C521E" w:rsidRPr="009755B4" w:rsidRDefault="002C521E" w:rsidP="00CA6FEF">
            <w:r w:rsidRPr="009755B4">
              <w:t>ISG225/02</w:t>
            </w:r>
          </w:p>
        </w:tc>
      </w:tr>
      <w:tr w:rsidR="002C521E" w:rsidRPr="009755B4" w14:paraId="27B67958" w14:textId="77777777" w:rsidTr="00CA6FEF">
        <w:trPr>
          <w:cantSplit/>
          <w:tblHeader/>
        </w:trPr>
        <w:tc>
          <w:tcPr>
            <w:tcW w:w="790" w:type="dxa"/>
            <w:shd w:val="clear" w:color="auto" w:fill="auto"/>
            <w:tcMar>
              <w:top w:w="28" w:type="dxa"/>
              <w:left w:w="28" w:type="dxa"/>
              <w:bottom w:w="28" w:type="dxa"/>
              <w:right w:w="28" w:type="dxa"/>
            </w:tcMar>
          </w:tcPr>
          <w:p w14:paraId="60DE2984" w14:textId="77777777" w:rsidR="002C521E" w:rsidRPr="009755B4" w:rsidRDefault="002C521E" w:rsidP="00CA6FEF">
            <w:r w:rsidRPr="009755B4">
              <w:t>27.0</w:t>
            </w:r>
          </w:p>
        </w:tc>
        <w:tc>
          <w:tcPr>
            <w:tcW w:w="236" w:type="dxa"/>
          </w:tcPr>
          <w:p w14:paraId="45EB896A" w14:textId="77777777" w:rsidR="002C521E" w:rsidRPr="009755B4" w:rsidRDefault="002C521E" w:rsidP="00CA6FEF"/>
        </w:tc>
        <w:tc>
          <w:tcPr>
            <w:tcW w:w="1091" w:type="dxa"/>
            <w:shd w:val="clear" w:color="auto" w:fill="auto"/>
            <w:tcMar>
              <w:top w:w="28" w:type="dxa"/>
              <w:left w:w="28" w:type="dxa"/>
              <w:bottom w:w="28" w:type="dxa"/>
              <w:right w:w="28" w:type="dxa"/>
            </w:tcMar>
          </w:tcPr>
          <w:p w14:paraId="780386E3" w14:textId="77777777" w:rsidR="002C521E" w:rsidRPr="009755B4" w:rsidRDefault="002C521E" w:rsidP="00CA6FEF">
            <w:r w:rsidRPr="009755B4">
              <w:t>11/05/20</w:t>
            </w:r>
          </w:p>
        </w:tc>
        <w:tc>
          <w:tcPr>
            <w:tcW w:w="7410" w:type="dxa"/>
            <w:shd w:val="clear" w:color="auto" w:fill="auto"/>
            <w:tcMar>
              <w:top w:w="28" w:type="dxa"/>
              <w:left w:w="28" w:type="dxa"/>
              <w:bottom w:w="28" w:type="dxa"/>
              <w:right w:w="28" w:type="dxa"/>
            </w:tcMar>
          </w:tcPr>
          <w:p w14:paraId="3A5ABB6F" w14:textId="77777777" w:rsidR="002C521E" w:rsidRPr="009755B4" w:rsidRDefault="002C521E" w:rsidP="00CA6FEF">
            <w:r w:rsidRPr="009755B4">
              <w:t>Annual Review of SECALF Values</w:t>
            </w:r>
          </w:p>
        </w:tc>
        <w:tc>
          <w:tcPr>
            <w:tcW w:w="1013" w:type="dxa"/>
            <w:shd w:val="clear" w:color="auto" w:fill="auto"/>
            <w:tcMar>
              <w:top w:w="28" w:type="dxa"/>
              <w:left w:w="28" w:type="dxa"/>
              <w:bottom w:w="28" w:type="dxa"/>
              <w:right w:w="28" w:type="dxa"/>
            </w:tcMar>
          </w:tcPr>
          <w:p w14:paraId="45D56CA9" w14:textId="77777777" w:rsidR="002C521E" w:rsidRPr="009755B4" w:rsidRDefault="002C521E" w:rsidP="00CA6FEF">
            <w:r w:rsidRPr="009755B4">
              <w:t>ISG229/01</w:t>
            </w:r>
          </w:p>
        </w:tc>
      </w:tr>
      <w:tr w:rsidR="00A72F16" w:rsidRPr="009755B4" w14:paraId="06C2E813" w14:textId="77777777" w:rsidTr="00CA6FEF">
        <w:trPr>
          <w:cantSplit/>
          <w:tblHeader/>
        </w:trPr>
        <w:tc>
          <w:tcPr>
            <w:tcW w:w="790" w:type="dxa"/>
            <w:shd w:val="clear" w:color="auto" w:fill="auto"/>
            <w:tcMar>
              <w:top w:w="28" w:type="dxa"/>
              <w:left w:w="28" w:type="dxa"/>
              <w:bottom w:w="28" w:type="dxa"/>
              <w:right w:w="28" w:type="dxa"/>
            </w:tcMar>
          </w:tcPr>
          <w:p w14:paraId="122C44BF" w14:textId="5EFD0850" w:rsidR="00A72F16" w:rsidRPr="009755B4" w:rsidRDefault="00A72F16" w:rsidP="00CA6FEF">
            <w:ins w:id="225" w:author="Katie Wilkinson" w:date="2021-04-22T22:19:00Z">
              <w:r>
                <w:t>27.</w:t>
              </w:r>
            </w:ins>
            <w:r w:rsidR="008C4776">
              <w:t>2</w:t>
            </w:r>
          </w:p>
        </w:tc>
        <w:tc>
          <w:tcPr>
            <w:tcW w:w="236" w:type="dxa"/>
          </w:tcPr>
          <w:p w14:paraId="4755FFBF" w14:textId="77777777" w:rsidR="00A72F16" w:rsidRPr="009755B4" w:rsidRDefault="00A72F16" w:rsidP="00CA6FEF"/>
        </w:tc>
        <w:tc>
          <w:tcPr>
            <w:tcW w:w="1091" w:type="dxa"/>
            <w:shd w:val="clear" w:color="auto" w:fill="auto"/>
            <w:tcMar>
              <w:top w:w="28" w:type="dxa"/>
              <w:left w:w="28" w:type="dxa"/>
              <w:bottom w:w="28" w:type="dxa"/>
              <w:right w:w="28" w:type="dxa"/>
            </w:tcMar>
          </w:tcPr>
          <w:p w14:paraId="49410A3E" w14:textId="769297E2" w:rsidR="00A72F16" w:rsidRPr="009755B4" w:rsidRDefault="00A72F16" w:rsidP="00CA6FEF">
            <w:ins w:id="226" w:author="Katie Wilkinson" w:date="2021-04-22T22:19:00Z">
              <w:r>
                <w:t>04/05/21</w:t>
              </w:r>
            </w:ins>
          </w:p>
        </w:tc>
        <w:tc>
          <w:tcPr>
            <w:tcW w:w="7410" w:type="dxa"/>
            <w:shd w:val="clear" w:color="auto" w:fill="auto"/>
            <w:tcMar>
              <w:top w:w="28" w:type="dxa"/>
              <w:left w:w="28" w:type="dxa"/>
              <w:bottom w:w="28" w:type="dxa"/>
              <w:right w:w="28" w:type="dxa"/>
            </w:tcMar>
          </w:tcPr>
          <w:p w14:paraId="5F32CDC7" w14:textId="162C1894" w:rsidR="00A72F16" w:rsidRPr="009755B4" w:rsidRDefault="00A72F16" w:rsidP="00CA6FEF">
            <w:ins w:id="227" w:author="Katie Wilkinson" w:date="2021-04-22T22:20:00Z">
              <w:r w:rsidRPr="009755B4">
                <w:t>Annual Review of SECALF Values</w:t>
              </w:r>
            </w:ins>
          </w:p>
        </w:tc>
        <w:tc>
          <w:tcPr>
            <w:tcW w:w="1013" w:type="dxa"/>
            <w:shd w:val="clear" w:color="auto" w:fill="auto"/>
            <w:tcMar>
              <w:top w:w="28" w:type="dxa"/>
              <w:left w:w="28" w:type="dxa"/>
              <w:bottom w:w="28" w:type="dxa"/>
              <w:right w:w="28" w:type="dxa"/>
            </w:tcMar>
          </w:tcPr>
          <w:p w14:paraId="3B0D42A8" w14:textId="77777777" w:rsidR="00A72F16" w:rsidRPr="009755B4" w:rsidRDefault="00A72F16" w:rsidP="00CA6FEF"/>
        </w:tc>
      </w:tr>
    </w:tbl>
    <w:p w14:paraId="59631E07" w14:textId="77777777" w:rsidR="009755B4" w:rsidRPr="009755B4" w:rsidRDefault="009755B4" w:rsidP="002C521E">
      <w:pPr>
        <w:pStyle w:val="Heading2"/>
      </w:pPr>
      <w:bookmarkStart w:id="228" w:name="_Toc70344399"/>
      <w:r w:rsidRPr="009755B4">
        <w:t xml:space="preserve">Appendix 9 – </w:t>
      </w:r>
      <w:bookmarkEnd w:id="222"/>
      <w:r w:rsidRPr="009755B4">
        <w:t>Amendment Record</w:t>
      </w:r>
      <w:bookmarkEnd w:id="223"/>
      <w:bookmarkEnd w:id="224"/>
      <w:bookmarkEnd w:id="228"/>
    </w:p>
    <w:p w14:paraId="67003DCA" w14:textId="77777777" w:rsidR="00C23FF9" w:rsidRDefault="00C23FF9" w:rsidP="00C23FF9">
      <w:pPr>
        <w:pStyle w:val="ElexonBody"/>
        <w:rPr>
          <w:color w:val="00008B" w:themeColor="text1"/>
          <w:sz w:val="32"/>
          <w:szCs w:val="32"/>
        </w:rPr>
      </w:pPr>
    </w:p>
    <w:p w14:paraId="78446BA7" w14:textId="7F3D1FF7" w:rsidR="00BF34BF" w:rsidRPr="00C23FF9" w:rsidRDefault="00BF34BF" w:rsidP="00C23FF9">
      <w:pPr>
        <w:pStyle w:val="ElexonBody"/>
        <w:rPr>
          <w:b/>
          <w:color w:val="00008B" w:themeColor="text1"/>
          <w:sz w:val="32"/>
          <w:szCs w:val="32"/>
        </w:rPr>
      </w:pPr>
      <w:r w:rsidRPr="00C23FF9">
        <w:rPr>
          <w:b/>
          <w:color w:val="00008B" w:themeColor="text1"/>
          <w:sz w:val="32"/>
          <w:szCs w:val="32"/>
        </w:rPr>
        <w:t>Need more information?</w:t>
      </w:r>
    </w:p>
    <w:p w14:paraId="73E2DCA7" w14:textId="7FC232EE" w:rsidR="00BF34BF" w:rsidRDefault="007D2509" w:rsidP="00717C28">
      <w:r w:rsidRPr="007D2509">
        <w:t xml:space="preserve">For more information please contact the </w:t>
      </w:r>
      <w:r w:rsidRPr="007D2509">
        <w:rPr>
          <w:rStyle w:val="Strong"/>
        </w:rPr>
        <w:t>BSC Service Desk</w:t>
      </w:r>
      <w:r w:rsidRPr="007D2509">
        <w:t xml:space="preserve"> at </w:t>
      </w:r>
      <w:hyperlink r:id="rId46" w:history="1">
        <w:r w:rsidRPr="009864C5">
          <w:rPr>
            <w:rStyle w:val="Hyperlink"/>
          </w:rPr>
          <w:t>bscservicedesk@cgi.com</w:t>
        </w:r>
      </w:hyperlink>
      <w:r>
        <w:t xml:space="preserve"> </w:t>
      </w:r>
      <w:r w:rsidRPr="007D2509">
        <w:t xml:space="preserve">or call </w:t>
      </w:r>
      <w:r w:rsidRPr="00F41191">
        <w:rPr>
          <w:b/>
          <w:color w:val="00008B" w:themeColor="text1"/>
        </w:rPr>
        <w:t>0370 010 6950</w:t>
      </w:r>
      <w:r w:rsidRPr="007D2509">
        <w:t>.</w:t>
      </w:r>
    </w:p>
    <w:p w14:paraId="6137DD97" w14:textId="77777777" w:rsidR="00BF34BF" w:rsidRDefault="00BF34BF" w:rsidP="00717C28"/>
    <w:p w14:paraId="373CCB7D" w14:textId="77777777" w:rsidR="00BC37AA" w:rsidRDefault="00BC37AA" w:rsidP="00717C28"/>
    <w:p w14:paraId="325747E3" w14:textId="77777777" w:rsidR="00BC37AA" w:rsidRDefault="00BC37AA" w:rsidP="00717C28"/>
    <w:p w14:paraId="596DA242" w14:textId="77777777" w:rsidR="00BC37AA" w:rsidRDefault="00BC37AA" w:rsidP="00717C28"/>
    <w:p w14:paraId="5DF6B32A" w14:textId="77777777" w:rsidR="00BC37AA" w:rsidRDefault="00BC37AA" w:rsidP="00717C28"/>
    <w:p w14:paraId="5C442F64" w14:textId="77777777" w:rsidR="00BC37AA" w:rsidRDefault="00BC37AA" w:rsidP="00717C28"/>
    <w:p w14:paraId="3EDB0710" w14:textId="77777777" w:rsidR="00BC37AA" w:rsidRDefault="00BC37AA" w:rsidP="00717C28"/>
    <w:p w14:paraId="73AAD4B0" w14:textId="77777777" w:rsidR="00BC37AA" w:rsidRDefault="00BC37AA" w:rsidP="00717C28"/>
    <w:p w14:paraId="7BAE6902" w14:textId="77777777" w:rsidR="00BC37AA" w:rsidRDefault="00BC37AA" w:rsidP="00717C28"/>
    <w:p w14:paraId="6CFF6257" w14:textId="77777777" w:rsidR="00BC37AA" w:rsidRDefault="00BC37AA" w:rsidP="00717C28"/>
    <w:p w14:paraId="1C6CA41C" w14:textId="77777777" w:rsidR="00BC37AA" w:rsidRDefault="00BC37AA" w:rsidP="00717C28"/>
    <w:p w14:paraId="0EE08D6F" w14:textId="77777777" w:rsidR="00BC37AA" w:rsidRDefault="00BC37AA" w:rsidP="00717C28"/>
    <w:p w14:paraId="579E84D5" w14:textId="77777777" w:rsidR="00BC37AA" w:rsidRDefault="00BC37AA" w:rsidP="00717C28"/>
    <w:p w14:paraId="775AD157" w14:textId="77777777" w:rsidR="00BC37AA" w:rsidRDefault="00BC37AA" w:rsidP="00717C28"/>
    <w:p w14:paraId="721E015F" w14:textId="77777777" w:rsidR="00BC37AA" w:rsidRDefault="00BC37AA" w:rsidP="00717C28"/>
    <w:p w14:paraId="042782A4" w14:textId="77777777" w:rsidR="00BC37AA" w:rsidRDefault="00BC37AA" w:rsidP="00717C28"/>
    <w:p w14:paraId="7ACB7B0E" w14:textId="77777777" w:rsidR="00BC37AA" w:rsidRDefault="00BC37AA" w:rsidP="00717C28"/>
    <w:p w14:paraId="6B3CD21A" w14:textId="77777777" w:rsidR="00BC37AA" w:rsidRDefault="00BC37AA" w:rsidP="00717C28"/>
    <w:p w14:paraId="17551FC4" w14:textId="77777777" w:rsidR="00BC37AA" w:rsidRDefault="00BC37AA" w:rsidP="00717C28"/>
    <w:p w14:paraId="37B06078" w14:textId="77777777" w:rsidR="00BC37AA" w:rsidRDefault="00BC37AA" w:rsidP="00717C28"/>
    <w:p w14:paraId="0471B344" w14:textId="77777777" w:rsidR="00BC37AA" w:rsidRDefault="00BC37AA" w:rsidP="00717C28"/>
    <w:p w14:paraId="18F6D8C0" w14:textId="77777777" w:rsidR="00BC37AA" w:rsidRDefault="00BC37AA" w:rsidP="00717C28"/>
    <w:p w14:paraId="0E50B19F" w14:textId="77777777" w:rsidR="00BC37AA" w:rsidRDefault="00BC37AA" w:rsidP="00717C28"/>
    <w:p w14:paraId="48BADC7B" w14:textId="77777777" w:rsidR="00BC37AA" w:rsidRDefault="00BC37AA" w:rsidP="00717C28"/>
    <w:p w14:paraId="43A92B9B" w14:textId="77777777" w:rsidR="00BC37AA" w:rsidRDefault="00BC37AA" w:rsidP="00717C28"/>
    <w:p w14:paraId="4BFAB9BE" w14:textId="77777777" w:rsidR="00BC37AA" w:rsidRDefault="00BC37AA" w:rsidP="00717C28"/>
    <w:p w14:paraId="6CB47F18" w14:textId="77777777" w:rsidR="00BC37AA" w:rsidRDefault="00BC37AA" w:rsidP="00717C28"/>
    <w:p w14:paraId="637CAA16" w14:textId="77777777" w:rsidR="00BC37AA" w:rsidRDefault="00BC37AA" w:rsidP="00717C28"/>
    <w:p w14:paraId="4095FD43" w14:textId="77777777" w:rsidR="00BC37AA" w:rsidRDefault="00BC37AA" w:rsidP="00717C28"/>
    <w:p w14:paraId="5521C310" w14:textId="77777777" w:rsidR="00BC37AA" w:rsidRDefault="00BC37AA" w:rsidP="00717C28"/>
    <w:p w14:paraId="0B4520D8" w14:textId="77777777" w:rsidR="00BC37AA" w:rsidRDefault="00BC37AA" w:rsidP="00717C28"/>
    <w:p w14:paraId="7609C4C0" w14:textId="77777777" w:rsidR="00BC37AA" w:rsidRDefault="00BC37AA" w:rsidP="00717C28"/>
    <w:tbl>
      <w:tblPr>
        <w:tblStyle w:val="ElexonBasicTable"/>
        <w:tblW w:w="0" w:type="auto"/>
        <w:tblLook w:val="04A0" w:firstRow="1" w:lastRow="0" w:firstColumn="1" w:lastColumn="0" w:noHBand="0" w:noVBand="1"/>
      </w:tblPr>
      <w:tblGrid>
        <w:gridCol w:w="10536"/>
      </w:tblGrid>
      <w:tr w:rsidR="007D2509" w14:paraId="29FA2FF0" w14:textId="77777777" w:rsidTr="007D2509">
        <w:trPr>
          <w:cnfStyle w:val="100000000000" w:firstRow="1" w:lastRow="0" w:firstColumn="0" w:lastColumn="0" w:oddVBand="0" w:evenVBand="0" w:oddHBand="0" w:evenHBand="0" w:firstRowFirstColumn="0" w:firstRowLastColumn="0" w:lastRowFirstColumn="0" w:lastRowLastColumn="0"/>
        </w:trPr>
        <w:tc>
          <w:tcPr>
            <w:tcW w:w="10536" w:type="dxa"/>
          </w:tcPr>
          <w:p w14:paraId="6FCDE21F" w14:textId="77777777" w:rsidR="007D2509" w:rsidRDefault="007D2509" w:rsidP="007D2509">
            <w:r>
              <w:t>Intellectual Property Rights, Copyright and Disclaimer</w:t>
            </w:r>
          </w:p>
          <w:p w14:paraId="4868C083" w14:textId="77777777" w:rsidR="007D2509" w:rsidRDefault="007D2509" w:rsidP="007D2509"/>
          <w:p w14:paraId="75AE482A" w14:textId="77777777" w:rsidR="007D2509" w:rsidRPr="007D2509" w:rsidRDefault="007D2509" w:rsidP="007D2509">
            <w:pPr>
              <w:rPr>
                <w:b w:val="0"/>
              </w:rPr>
            </w:pPr>
            <w:r w:rsidRPr="007D2509">
              <w:rPr>
                <w:b w:val="0"/>
              </w:rPr>
              <w:t>The copyright and other intellectual property rights in this document are vested in Elexon or appear with the consent of the copyright owner. These materials are made available for you for the purposes of your participation in the electricity industry. If you have an interest in the electricity industry, you may view, download, copy, distribute, modify, transmit, publish, sell or create derivative works (in whatever format) from this document or in other cases use for personal academic or other non-commercial purposes. All copyright and other proprietary notices contained in the document must be retained on any copy you make.</w:t>
            </w:r>
          </w:p>
          <w:p w14:paraId="3A1366A6" w14:textId="77777777" w:rsidR="007D2509" w:rsidRPr="007D2509" w:rsidRDefault="007D2509" w:rsidP="007D2509">
            <w:pPr>
              <w:rPr>
                <w:b w:val="0"/>
              </w:rPr>
            </w:pPr>
          </w:p>
          <w:p w14:paraId="1555BDA8" w14:textId="77777777" w:rsidR="007D2509" w:rsidRPr="007D2509" w:rsidRDefault="007D2509" w:rsidP="007D2509">
            <w:pPr>
              <w:rPr>
                <w:b w:val="0"/>
              </w:rPr>
            </w:pPr>
            <w:r w:rsidRPr="007D2509">
              <w:rPr>
                <w:b w:val="0"/>
              </w:rPr>
              <w:t>All other rights of the copyright owner not expressly dealt with above are reserved.</w:t>
            </w:r>
          </w:p>
          <w:p w14:paraId="15599739" w14:textId="77777777" w:rsidR="007D2509" w:rsidRPr="007D2509" w:rsidRDefault="007D2509" w:rsidP="007D2509">
            <w:pPr>
              <w:rPr>
                <w:b w:val="0"/>
              </w:rPr>
            </w:pPr>
          </w:p>
          <w:p w14:paraId="290B1A3C" w14:textId="77777777" w:rsidR="007D2509" w:rsidRDefault="007D2509" w:rsidP="007D2509">
            <w:r w:rsidRPr="007D2509">
              <w:rPr>
                <w:b w:val="0"/>
              </w:rPr>
              <w:t>No representation, warranty or guarantee is made that the information in this document is accurate or complete. While care is taken in the collection and provision of this information, Elexon Limited shall not be liable for any errors, omissions, misstatements or mistakes in any information or damages resulting from the use of this information or action taken in reliance on it.</w:t>
            </w:r>
          </w:p>
        </w:tc>
      </w:tr>
    </w:tbl>
    <w:p w14:paraId="7E0DD03E" w14:textId="77777777" w:rsidR="005D450F" w:rsidRPr="00892B30" w:rsidRDefault="005D450F" w:rsidP="00717C28"/>
    <w:sectPr w:rsidR="005D450F" w:rsidRPr="00892B30" w:rsidSect="00525A83">
      <w:pgSz w:w="11906" w:h="16838" w:code="9"/>
      <w:pgMar w:top="680" w:right="680" w:bottom="992" w:left="680" w:header="567" w:footer="44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3B5982" w14:textId="77777777" w:rsidR="00C23FF9" w:rsidRDefault="00C23FF9" w:rsidP="007F1A2A">
      <w:pPr>
        <w:spacing w:after="0" w:line="240" w:lineRule="auto"/>
      </w:pPr>
      <w:r>
        <w:separator/>
      </w:r>
    </w:p>
  </w:endnote>
  <w:endnote w:type="continuationSeparator" w:id="0">
    <w:p w14:paraId="35BAF967" w14:textId="77777777" w:rsidR="00C23FF9" w:rsidRDefault="00C23FF9" w:rsidP="007F1A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inion Pro">
    <w:altName w:val="Cambria Math"/>
    <w:panose1 w:val="00000000000000000000"/>
    <w:charset w:val="00"/>
    <w:family w:val="roman"/>
    <w:notTrueType/>
    <w:pitch w:val="variable"/>
    <w:sig w:usb0="60000287" w:usb1="00000001" w:usb2="00000000" w:usb3="00000000" w:csb0="000001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7166D0" w14:textId="4BECC4F7" w:rsidR="00C23FF9" w:rsidRDefault="00C23FF9" w:rsidP="00783FF6">
    <w:pPr>
      <w:pStyle w:val="Footer"/>
      <w:tabs>
        <w:tab w:val="clear" w:pos="4680"/>
        <w:tab w:val="clear" w:pos="9360"/>
        <w:tab w:val="right" w:pos="15167"/>
      </w:tabs>
    </w:pPr>
    <w:del w:id="205" w:author="Fionnghuala" w:date="2021-04-19T16:35:00Z">
      <w:r w:rsidDel="00000B94">
        <w:delText>25 February</w:delText>
      </w:r>
    </w:del>
    <w:ins w:id="206" w:author="Fionnghuala" w:date="2021-04-19T16:35:00Z">
      <w:r>
        <w:t>4 May</w:t>
      </w:r>
    </w:ins>
    <w:r>
      <w:t xml:space="preserve"> 2021</w:t>
    </w:r>
    <w:r>
      <w:tab/>
    </w:r>
    <w:r w:rsidR="006B5B9F" w:rsidRPr="00CA0B35">
      <w:t xml:space="preserve">Version </w:t>
    </w:r>
    <w:del w:id="207" w:author="Fionnghuala" w:date="2021-04-19T16:35:00Z">
      <w:r w:rsidR="006B5B9F" w:rsidDel="00000B94">
        <w:delText>7</w:delText>
      </w:r>
    </w:del>
    <w:ins w:id="208" w:author="Fionnghuala" w:date="2021-04-19T16:35:00Z">
      <w:r w:rsidR="006B5B9F">
        <w:t>2</w:t>
      </w:r>
    </w:ins>
    <w:r w:rsidR="006B5B9F">
      <w:t>7.2</w:t>
    </w:r>
  </w:p>
  <w:p w14:paraId="50820B02" w14:textId="4226F5C4" w:rsidR="00C23FF9" w:rsidRPr="00717C28" w:rsidRDefault="00C23FF9" w:rsidP="00783FF6">
    <w:pPr>
      <w:pStyle w:val="Footer"/>
      <w:tabs>
        <w:tab w:val="clear" w:pos="4680"/>
        <w:tab w:val="clear" w:pos="9360"/>
        <w:tab w:val="right" w:pos="15167"/>
      </w:tabs>
    </w:pPr>
    <w:r>
      <w:rPr>
        <w:rFonts w:cstheme="minorHAnsi"/>
      </w:rPr>
      <w:t>©</w:t>
    </w:r>
    <w:r w:rsidRPr="00AC33B2">
      <w:t xml:space="preserve"> Elexon 20</w:t>
    </w:r>
    <w:r>
      <w:t>21</w:t>
    </w:r>
    <w:r w:rsidRPr="00AC33B2">
      <w:tab/>
    </w:r>
    <w:sdt>
      <w:sdtPr>
        <w:id w:val="-98183867"/>
        <w:docPartObj>
          <w:docPartGallery w:val="Page Numbers (Bottom of Page)"/>
          <w:docPartUnique/>
        </w:docPartObj>
      </w:sdtPr>
      <w:sdtEndPr/>
      <w:sdtContent>
        <w:sdt>
          <w:sdtPr>
            <w:id w:val="-1705238520"/>
            <w:docPartObj>
              <w:docPartGallery w:val="Page Numbers (Top of Page)"/>
              <w:docPartUnique/>
            </w:docPartObj>
          </w:sdtPr>
          <w:sdtEndPr/>
          <w:sdtContent>
            <w:r w:rsidRPr="00AC33B2">
              <w:t xml:space="preserve">Page </w:t>
            </w:r>
            <w:r w:rsidRPr="00AC33B2">
              <w:rPr>
                <w:sz w:val="24"/>
                <w:szCs w:val="24"/>
              </w:rPr>
              <w:fldChar w:fldCharType="begin"/>
            </w:r>
            <w:r w:rsidRPr="00AC33B2">
              <w:instrText xml:space="preserve"> PAGE </w:instrText>
            </w:r>
            <w:r w:rsidRPr="00AC33B2">
              <w:rPr>
                <w:sz w:val="24"/>
                <w:szCs w:val="24"/>
              </w:rPr>
              <w:fldChar w:fldCharType="separate"/>
            </w:r>
            <w:r w:rsidR="006B5B9F">
              <w:rPr>
                <w:noProof/>
              </w:rPr>
              <w:t>5</w:t>
            </w:r>
            <w:r w:rsidRPr="00AC33B2">
              <w:rPr>
                <w:sz w:val="24"/>
                <w:szCs w:val="24"/>
              </w:rPr>
              <w:fldChar w:fldCharType="end"/>
            </w:r>
            <w:r w:rsidRPr="00AC33B2">
              <w:t xml:space="preserve"> of </w:t>
            </w:r>
            <w:r>
              <w:fldChar w:fldCharType="begin"/>
            </w:r>
            <w:r>
              <w:instrText xml:space="preserve"> NUMPAGES  </w:instrText>
            </w:r>
            <w:r>
              <w:fldChar w:fldCharType="separate"/>
            </w:r>
            <w:r w:rsidR="006B5B9F">
              <w:rPr>
                <w:noProof/>
              </w:rPr>
              <w:t>40</w:t>
            </w:r>
            <w:r>
              <w:rPr>
                <w:noProof/>
              </w:rPr>
              <w:fldChar w:fldCharType="end"/>
            </w:r>
          </w:sdtContent>
        </w:sdt>
      </w:sdtContent>
    </w:sdt>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565D77" w14:textId="113D44A6" w:rsidR="00C23FF9" w:rsidRPr="00CA0B35" w:rsidRDefault="00C23FF9" w:rsidP="00550558">
    <w:pPr>
      <w:pBdr>
        <w:top w:val="single" w:sz="4" w:space="8" w:color="D4CDC1"/>
      </w:pBdr>
      <w:tabs>
        <w:tab w:val="center" w:pos="4680"/>
        <w:tab w:val="right" w:pos="10490"/>
      </w:tabs>
      <w:spacing w:after="0" w:line="200" w:lineRule="exact"/>
      <w:rPr>
        <w:sz w:val="12"/>
      </w:rPr>
    </w:pPr>
    <w:del w:id="209" w:author="Fionnghuala" w:date="2021-04-19T16:35:00Z">
      <w:r w:rsidDel="00000B94">
        <w:rPr>
          <w:sz w:val="12"/>
        </w:rPr>
        <w:delText>25 February</w:delText>
      </w:r>
    </w:del>
    <w:ins w:id="210" w:author="Fionnghuala" w:date="2021-04-19T16:35:00Z">
      <w:r>
        <w:rPr>
          <w:sz w:val="12"/>
        </w:rPr>
        <w:t>4 May</w:t>
      </w:r>
    </w:ins>
    <w:r>
      <w:rPr>
        <w:sz w:val="12"/>
      </w:rPr>
      <w:t xml:space="preserve"> 2021</w:t>
    </w:r>
    <w:r w:rsidRPr="00CA0B35">
      <w:rPr>
        <w:sz w:val="12"/>
      </w:rPr>
      <w:tab/>
    </w:r>
    <w:r w:rsidRPr="00CA0B35">
      <w:rPr>
        <w:sz w:val="12"/>
      </w:rPr>
      <w:tab/>
      <w:t xml:space="preserve">Version </w:t>
    </w:r>
    <w:del w:id="211" w:author="Fionnghuala" w:date="2021-04-19T16:35:00Z">
      <w:r w:rsidDel="00000B94">
        <w:rPr>
          <w:sz w:val="12"/>
        </w:rPr>
        <w:delText>7</w:delText>
      </w:r>
    </w:del>
    <w:ins w:id="212" w:author="Fionnghuala" w:date="2021-04-19T16:35:00Z">
      <w:r>
        <w:rPr>
          <w:sz w:val="12"/>
        </w:rPr>
        <w:t>2</w:t>
      </w:r>
    </w:ins>
    <w:r w:rsidR="006B5B9F">
      <w:rPr>
        <w:sz w:val="12"/>
      </w:rPr>
      <w:t>7.2</w:t>
    </w:r>
  </w:p>
  <w:p w14:paraId="164C49D7" w14:textId="0197676D" w:rsidR="00C23FF9" w:rsidRPr="00550558" w:rsidRDefault="00C23FF9" w:rsidP="00550558">
    <w:pPr>
      <w:pBdr>
        <w:top w:val="single" w:sz="4" w:space="8" w:color="D4CDC1"/>
      </w:pBdr>
      <w:tabs>
        <w:tab w:val="center" w:pos="4680"/>
        <w:tab w:val="right" w:pos="10490"/>
      </w:tabs>
      <w:spacing w:after="0" w:line="200" w:lineRule="exact"/>
      <w:rPr>
        <w:sz w:val="12"/>
      </w:rPr>
    </w:pPr>
    <w:r>
      <w:rPr>
        <w:rFonts w:cstheme="minorHAnsi"/>
        <w:sz w:val="12"/>
      </w:rPr>
      <w:t>©</w:t>
    </w:r>
    <w:r w:rsidRPr="00CA0B35">
      <w:rPr>
        <w:sz w:val="12"/>
      </w:rPr>
      <w:t xml:space="preserve"> Elexon 20</w:t>
    </w:r>
    <w:r>
      <w:rPr>
        <w:sz w:val="12"/>
      </w:rPr>
      <w:t>21</w:t>
    </w:r>
    <w:r w:rsidRPr="00CA0B35">
      <w:rPr>
        <w:sz w:val="12"/>
      </w:rPr>
      <w:tab/>
    </w:r>
    <w:r w:rsidRPr="00CA0B35">
      <w:rPr>
        <w:sz w:val="12"/>
      </w:rPr>
      <w:tab/>
    </w:r>
    <w:sdt>
      <w:sdtPr>
        <w:rPr>
          <w:sz w:val="12"/>
        </w:rPr>
        <w:id w:val="-1959795651"/>
        <w:docPartObj>
          <w:docPartGallery w:val="Page Numbers (Bottom of Page)"/>
          <w:docPartUnique/>
        </w:docPartObj>
      </w:sdtPr>
      <w:sdtEndPr/>
      <w:sdtContent>
        <w:sdt>
          <w:sdtPr>
            <w:rPr>
              <w:sz w:val="12"/>
            </w:rPr>
            <w:id w:val="1935238604"/>
            <w:docPartObj>
              <w:docPartGallery w:val="Page Numbers (Top of Page)"/>
              <w:docPartUnique/>
            </w:docPartObj>
          </w:sdtPr>
          <w:sdtEndPr/>
          <w:sdtContent>
            <w:r w:rsidRPr="00CA0B35">
              <w:rPr>
                <w:sz w:val="12"/>
              </w:rPr>
              <w:t xml:space="preserve">Page </w:t>
            </w:r>
            <w:r w:rsidRPr="00CA0B35">
              <w:rPr>
                <w:sz w:val="24"/>
                <w:szCs w:val="24"/>
              </w:rPr>
              <w:fldChar w:fldCharType="begin"/>
            </w:r>
            <w:r w:rsidRPr="00CA0B35">
              <w:rPr>
                <w:sz w:val="12"/>
              </w:rPr>
              <w:instrText xml:space="preserve"> PAGE </w:instrText>
            </w:r>
            <w:r w:rsidRPr="00CA0B35">
              <w:rPr>
                <w:sz w:val="24"/>
                <w:szCs w:val="24"/>
              </w:rPr>
              <w:fldChar w:fldCharType="separate"/>
            </w:r>
            <w:r w:rsidR="006B5B9F">
              <w:rPr>
                <w:noProof/>
                <w:sz w:val="12"/>
              </w:rPr>
              <w:t>0</w:t>
            </w:r>
            <w:r w:rsidRPr="00CA0B35">
              <w:rPr>
                <w:sz w:val="24"/>
                <w:szCs w:val="24"/>
              </w:rPr>
              <w:fldChar w:fldCharType="end"/>
            </w:r>
            <w:r w:rsidRPr="00CA0B35">
              <w:rPr>
                <w:sz w:val="12"/>
              </w:rPr>
              <w:t xml:space="preserve"> of </w:t>
            </w:r>
            <w:r w:rsidRPr="00CA0B35">
              <w:rPr>
                <w:sz w:val="12"/>
              </w:rPr>
              <w:fldChar w:fldCharType="begin"/>
            </w:r>
            <w:r w:rsidRPr="00CA0B35">
              <w:rPr>
                <w:sz w:val="12"/>
              </w:rPr>
              <w:instrText xml:space="preserve"> NUMPAGES  </w:instrText>
            </w:r>
            <w:r w:rsidRPr="00CA0B35">
              <w:rPr>
                <w:sz w:val="12"/>
              </w:rPr>
              <w:fldChar w:fldCharType="separate"/>
            </w:r>
            <w:r w:rsidR="006B5B9F">
              <w:rPr>
                <w:noProof/>
                <w:sz w:val="12"/>
              </w:rPr>
              <w:t>40</w:t>
            </w:r>
            <w:r w:rsidRPr="00CA0B35">
              <w:rPr>
                <w:noProof/>
                <w:sz w:val="12"/>
              </w:rPr>
              <w:fldChar w:fldCharType="end"/>
            </w:r>
          </w:sdtContent>
        </w:sdt>
      </w:sdtContent>
    </w:sdt>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E465F9" w14:textId="416EE26E" w:rsidR="00C23FF9" w:rsidRPr="00CA0B35" w:rsidRDefault="00C23FF9" w:rsidP="00783FF6">
    <w:pPr>
      <w:pBdr>
        <w:top w:val="single" w:sz="4" w:space="8" w:color="D4CDC1"/>
      </w:pBdr>
      <w:tabs>
        <w:tab w:val="right" w:pos="15167"/>
      </w:tabs>
      <w:spacing w:after="0" w:line="200" w:lineRule="exact"/>
      <w:rPr>
        <w:sz w:val="12"/>
      </w:rPr>
    </w:pPr>
    <w:del w:id="213" w:author="Fionnghuala" w:date="2021-04-19T16:36:00Z">
      <w:r w:rsidDel="00000B94">
        <w:rPr>
          <w:sz w:val="12"/>
        </w:rPr>
        <w:delText>25 February</w:delText>
      </w:r>
    </w:del>
    <w:ins w:id="214" w:author="Fionnghuala" w:date="2021-04-19T16:36:00Z">
      <w:r>
        <w:rPr>
          <w:sz w:val="12"/>
        </w:rPr>
        <w:t>4 May</w:t>
      </w:r>
    </w:ins>
    <w:r>
      <w:rPr>
        <w:sz w:val="12"/>
      </w:rPr>
      <w:t xml:space="preserve"> 2021</w:t>
    </w:r>
    <w:r w:rsidRPr="00CA0B35">
      <w:rPr>
        <w:sz w:val="12"/>
      </w:rPr>
      <w:tab/>
    </w:r>
    <w:r w:rsidR="006B5B9F" w:rsidRPr="00CA0B35">
      <w:rPr>
        <w:sz w:val="12"/>
      </w:rPr>
      <w:t xml:space="preserve">Version </w:t>
    </w:r>
    <w:del w:id="215" w:author="Fionnghuala" w:date="2021-04-19T16:35:00Z">
      <w:r w:rsidR="006B5B9F" w:rsidDel="00000B94">
        <w:rPr>
          <w:sz w:val="12"/>
        </w:rPr>
        <w:delText>7</w:delText>
      </w:r>
    </w:del>
    <w:ins w:id="216" w:author="Fionnghuala" w:date="2021-04-19T16:35:00Z">
      <w:r w:rsidR="006B5B9F">
        <w:rPr>
          <w:sz w:val="12"/>
        </w:rPr>
        <w:t>2</w:t>
      </w:r>
    </w:ins>
    <w:r w:rsidR="006B5B9F">
      <w:rPr>
        <w:sz w:val="12"/>
      </w:rPr>
      <w:t>7.2</w:t>
    </w:r>
  </w:p>
  <w:p w14:paraId="5428ACD7" w14:textId="14A638BA" w:rsidR="00C23FF9" w:rsidRPr="00550558" w:rsidRDefault="00C23FF9" w:rsidP="00783FF6">
    <w:pPr>
      <w:pBdr>
        <w:top w:val="single" w:sz="4" w:space="8" w:color="D4CDC1"/>
      </w:pBdr>
      <w:tabs>
        <w:tab w:val="right" w:pos="15167"/>
      </w:tabs>
      <w:spacing w:after="0" w:line="200" w:lineRule="exact"/>
      <w:rPr>
        <w:sz w:val="12"/>
      </w:rPr>
    </w:pPr>
    <w:r>
      <w:rPr>
        <w:rFonts w:cstheme="minorHAnsi"/>
        <w:sz w:val="12"/>
      </w:rPr>
      <w:t>©</w:t>
    </w:r>
    <w:r w:rsidRPr="00CA0B35">
      <w:rPr>
        <w:sz w:val="12"/>
      </w:rPr>
      <w:t xml:space="preserve"> Elexon 20</w:t>
    </w:r>
    <w:r>
      <w:rPr>
        <w:sz w:val="12"/>
      </w:rPr>
      <w:t>21</w:t>
    </w:r>
    <w:r w:rsidRPr="00CA0B35">
      <w:rPr>
        <w:sz w:val="12"/>
      </w:rPr>
      <w:tab/>
    </w:r>
    <w:sdt>
      <w:sdtPr>
        <w:rPr>
          <w:sz w:val="12"/>
        </w:rPr>
        <w:id w:val="-1228060470"/>
        <w:docPartObj>
          <w:docPartGallery w:val="Page Numbers (Bottom of Page)"/>
          <w:docPartUnique/>
        </w:docPartObj>
      </w:sdtPr>
      <w:sdtEndPr/>
      <w:sdtContent>
        <w:sdt>
          <w:sdtPr>
            <w:rPr>
              <w:sz w:val="12"/>
            </w:rPr>
            <w:id w:val="-1330896168"/>
            <w:docPartObj>
              <w:docPartGallery w:val="Page Numbers (Top of Page)"/>
              <w:docPartUnique/>
            </w:docPartObj>
          </w:sdtPr>
          <w:sdtEndPr/>
          <w:sdtContent>
            <w:r w:rsidRPr="00CA0B35">
              <w:rPr>
                <w:sz w:val="12"/>
              </w:rPr>
              <w:t xml:space="preserve">Page </w:t>
            </w:r>
            <w:r w:rsidRPr="00CA0B35">
              <w:rPr>
                <w:sz w:val="24"/>
                <w:szCs w:val="24"/>
              </w:rPr>
              <w:fldChar w:fldCharType="begin"/>
            </w:r>
            <w:r w:rsidRPr="00CA0B35">
              <w:rPr>
                <w:sz w:val="12"/>
              </w:rPr>
              <w:instrText xml:space="preserve"> PAGE </w:instrText>
            </w:r>
            <w:r w:rsidRPr="00CA0B35">
              <w:rPr>
                <w:sz w:val="24"/>
                <w:szCs w:val="24"/>
              </w:rPr>
              <w:fldChar w:fldCharType="separate"/>
            </w:r>
            <w:r w:rsidR="006B5B9F">
              <w:rPr>
                <w:noProof/>
                <w:sz w:val="12"/>
              </w:rPr>
              <w:t>36</w:t>
            </w:r>
            <w:r w:rsidRPr="00CA0B35">
              <w:rPr>
                <w:sz w:val="24"/>
                <w:szCs w:val="24"/>
              </w:rPr>
              <w:fldChar w:fldCharType="end"/>
            </w:r>
            <w:r w:rsidRPr="00CA0B35">
              <w:rPr>
                <w:sz w:val="12"/>
              </w:rPr>
              <w:t xml:space="preserve"> of </w:t>
            </w:r>
            <w:r w:rsidRPr="00CA0B35">
              <w:rPr>
                <w:sz w:val="12"/>
              </w:rPr>
              <w:fldChar w:fldCharType="begin"/>
            </w:r>
            <w:r w:rsidRPr="00CA0B35">
              <w:rPr>
                <w:sz w:val="12"/>
              </w:rPr>
              <w:instrText xml:space="preserve"> NUMPAGES  </w:instrText>
            </w:r>
            <w:r w:rsidRPr="00CA0B35">
              <w:rPr>
                <w:sz w:val="12"/>
              </w:rPr>
              <w:fldChar w:fldCharType="separate"/>
            </w:r>
            <w:r w:rsidR="006B5B9F">
              <w:rPr>
                <w:noProof/>
                <w:sz w:val="12"/>
              </w:rPr>
              <w:t>40</w:t>
            </w:r>
            <w:r w:rsidRPr="00CA0B35">
              <w:rPr>
                <w:noProof/>
                <w:sz w:val="12"/>
              </w:rPr>
              <w:fldChar w:fldCharType="end"/>
            </w:r>
          </w:sdtContent>
        </w:sdt>
      </w:sdtContent>
    </w:sdt>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63F074" w14:textId="77777777" w:rsidR="00C23FF9" w:rsidRDefault="00C23FF9" w:rsidP="007F1A2A">
      <w:pPr>
        <w:spacing w:after="0" w:line="240" w:lineRule="auto"/>
      </w:pPr>
      <w:r>
        <w:separator/>
      </w:r>
    </w:p>
  </w:footnote>
  <w:footnote w:type="continuationSeparator" w:id="0">
    <w:p w14:paraId="56E9D0A1" w14:textId="77777777" w:rsidR="00C23FF9" w:rsidRDefault="00C23FF9" w:rsidP="007F1A2A">
      <w:pPr>
        <w:spacing w:after="0" w:line="240" w:lineRule="auto"/>
      </w:pPr>
      <w:r>
        <w:continuationSeparator/>
      </w:r>
    </w:p>
  </w:footnote>
  <w:footnote w:id="1">
    <w:p w14:paraId="75050A4E" w14:textId="77777777" w:rsidR="00C23FF9" w:rsidRPr="0097095F" w:rsidRDefault="00C23FF9" w:rsidP="00DF4841">
      <w:pPr>
        <w:pStyle w:val="FootnoteText"/>
        <w:rPr>
          <w:rFonts w:cstheme="minorHAnsi"/>
          <w:color w:val="414042"/>
          <w:sz w:val="16"/>
          <w:szCs w:val="16"/>
        </w:rPr>
      </w:pPr>
      <w:r w:rsidRPr="0097095F">
        <w:rPr>
          <w:rStyle w:val="FootnoteReference"/>
          <w:rFonts w:cstheme="minorHAnsi"/>
          <w:sz w:val="16"/>
          <w:szCs w:val="16"/>
        </w:rPr>
        <w:footnoteRef/>
      </w:r>
      <w:r w:rsidRPr="0097095F">
        <w:rPr>
          <w:rFonts w:cstheme="minorHAnsi"/>
          <w:color w:val="414042"/>
          <w:sz w:val="16"/>
          <w:szCs w:val="16"/>
        </w:rPr>
        <w:t xml:space="preserve"> BSCCo will keep this issue under review and, should a suitable solution be identified, this will be presented to the ISG at a future date. Should ISG members or other interested Parties wish to recommend solutions, they are invited to contact the ISG secretary.</w:t>
      </w:r>
    </w:p>
  </w:footnote>
  <w:footnote w:id="2">
    <w:p w14:paraId="5D694905" w14:textId="77777777" w:rsidR="00C23FF9" w:rsidRPr="0097095F" w:rsidRDefault="00C23FF9" w:rsidP="00DF4841">
      <w:pPr>
        <w:pStyle w:val="FootnoteText"/>
        <w:rPr>
          <w:rFonts w:cstheme="minorHAnsi"/>
          <w:color w:val="414042"/>
          <w:sz w:val="16"/>
          <w:szCs w:val="16"/>
        </w:rPr>
      </w:pPr>
      <w:r w:rsidRPr="0097095F">
        <w:rPr>
          <w:rStyle w:val="FootnoteReference"/>
          <w:rFonts w:cstheme="minorHAnsi"/>
          <w:sz w:val="16"/>
          <w:szCs w:val="16"/>
        </w:rPr>
        <w:footnoteRef/>
      </w:r>
      <w:r w:rsidRPr="0097095F">
        <w:rPr>
          <w:rFonts w:cstheme="minorHAnsi"/>
          <w:color w:val="414042"/>
          <w:sz w:val="16"/>
          <w:szCs w:val="16"/>
        </w:rPr>
        <w:t xml:space="preserve"> Under BSC Section K3.5.5 the P/C Status notified will become effective in the timescales set out in BSCP15. For new Primary BM Unit registrations, this will be 28 days (the length of the registration process).  For existing Primary BM Units, this will be two Working Days (or sooner if requested by the Lead Party and agreed by the Central Registration Agent/ELEXON).</w:t>
      </w:r>
    </w:p>
  </w:footnote>
  <w:footnote w:id="3">
    <w:p w14:paraId="2B233A3B" w14:textId="77777777" w:rsidR="00C23FF9" w:rsidRPr="0097095F" w:rsidRDefault="00C23FF9" w:rsidP="00DF4841">
      <w:pPr>
        <w:pStyle w:val="FootnoteText"/>
        <w:rPr>
          <w:rFonts w:cstheme="minorHAnsi"/>
          <w:color w:val="414042"/>
          <w:sz w:val="16"/>
          <w:szCs w:val="16"/>
        </w:rPr>
      </w:pPr>
      <w:r w:rsidRPr="0097095F">
        <w:rPr>
          <w:rStyle w:val="FootnoteReference"/>
          <w:rFonts w:cstheme="minorHAnsi"/>
          <w:sz w:val="16"/>
          <w:szCs w:val="16"/>
        </w:rPr>
        <w:footnoteRef/>
      </w:r>
      <w:r w:rsidRPr="0097095F">
        <w:rPr>
          <w:rFonts w:cstheme="minorHAnsi"/>
          <w:color w:val="414042"/>
          <w:sz w:val="16"/>
          <w:szCs w:val="16"/>
        </w:rPr>
        <w:t xml:space="preserve"> If a Base Primary BM Unit is flagged as an Exempt Export BM Unit then the Supplier can choose the P/C Flag.</w:t>
      </w:r>
    </w:p>
  </w:footnote>
  <w:footnote w:id="4">
    <w:p w14:paraId="017DB51E" w14:textId="77777777" w:rsidR="00C23FF9" w:rsidRPr="0097095F" w:rsidRDefault="00C23FF9" w:rsidP="00DF4841">
      <w:pPr>
        <w:pStyle w:val="FootnoteText"/>
        <w:rPr>
          <w:rFonts w:ascii="Tahoma" w:hAnsi="Tahoma"/>
          <w:color w:val="414042"/>
          <w:sz w:val="16"/>
          <w:szCs w:val="16"/>
        </w:rPr>
      </w:pPr>
      <w:r w:rsidRPr="0097095F">
        <w:rPr>
          <w:rStyle w:val="FootnoteReference"/>
          <w:sz w:val="16"/>
          <w:szCs w:val="16"/>
        </w:rPr>
        <w:footnoteRef/>
      </w:r>
      <w:r w:rsidRPr="0097095F">
        <w:rPr>
          <w:rFonts w:ascii="Tahoma" w:hAnsi="Tahoma"/>
          <w:color w:val="414042"/>
          <w:sz w:val="16"/>
          <w:szCs w:val="16"/>
        </w:rPr>
        <w:t xml:space="preserve"> P394 removed the ability for a BM Unit to be assigned Credit Qualifying Status by the Panel.</w:t>
      </w:r>
    </w:p>
  </w:footnote>
  <w:footnote w:id="5">
    <w:p w14:paraId="7B87AA6F" w14:textId="77777777" w:rsidR="00C23FF9" w:rsidRDefault="00C23FF9" w:rsidP="009755B4">
      <w:pPr>
        <w:pStyle w:val="FootnoteText"/>
        <w:rPr>
          <w:sz w:val="16"/>
          <w:szCs w:val="16"/>
        </w:rPr>
      </w:pPr>
      <w:r>
        <w:rPr>
          <w:rStyle w:val="FootnoteReference"/>
          <w:sz w:val="16"/>
          <w:szCs w:val="16"/>
        </w:rPr>
        <w:footnoteRef/>
      </w:r>
      <w:r>
        <w:rPr>
          <w:rStyle w:val="FootnoteReference"/>
          <w:sz w:val="16"/>
          <w:szCs w:val="16"/>
        </w:rPr>
        <w:t xml:space="preserve"> </w:t>
      </w:r>
      <w:r>
        <w:rPr>
          <w:rFonts w:ascii="Tahoma" w:hAnsi="Tahoma"/>
          <w:color w:val="414042"/>
          <w:sz w:val="16"/>
          <w:szCs w:val="16"/>
        </w:rPr>
        <w:t>Generation and Demand Capacities must be provided in MW and not MWh</w:t>
      </w:r>
    </w:p>
  </w:footnote>
  <w:footnote w:id="6">
    <w:p w14:paraId="1EA27084" w14:textId="77777777" w:rsidR="00C23FF9" w:rsidRDefault="00C23FF9" w:rsidP="009755B4">
      <w:pPr>
        <w:pStyle w:val="FootnoteText"/>
        <w:rPr>
          <w:rFonts w:ascii="Tahoma" w:hAnsi="Tahoma"/>
          <w:color w:val="414042"/>
          <w:sz w:val="16"/>
          <w:szCs w:val="16"/>
        </w:rPr>
      </w:pPr>
      <w:r>
        <w:rPr>
          <w:rStyle w:val="FootnoteReference"/>
          <w:sz w:val="16"/>
          <w:szCs w:val="16"/>
        </w:rPr>
        <w:footnoteRef/>
      </w:r>
      <w:r>
        <w:rPr>
          <w:sz w:val="16"/>
          <w:szCs w:val="16"/>
        </w:rPr>
        <w:t xml:space="preserve"> </w:t>
      </w:r>
      <w:r>
        <w:rPr>
          <w:rFonts w:ascii="Tahoma" w:hAnsi="Tahoma"/>
          <w:color w:val="414042"/>
          <w:sz w:val="16"/>
          <w:szCs w:val="16"/>
        </w:rPr>
        <w:t>P/C Status of the BM Unit is the Production or Consumption Status of the BM Uni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2EC3A1" w14:textId="6F34FAC1" w:rsidR="00C23FF9" w:rsidRDefault="006B5B9F" w:rsidP="00D51039">
    <w:pPr>
      <w:pStyle w:val="Header"/>
      <w:rPr>
        <w:noProof/>
      </w:rPr>
    </w:pPr>
    <w:r>
      <w:fldChar w:fldCharType="begin"/>
    </w:r>
    <w:r>
      <w:instrText xml:space="preserve"> STYLEREF  Title  \* MERGEFORMAT </w:instrText>
    </w:r>
    <w:r>
      <w:fldChar w:fldCharType="separate"/>
    </w:r>
    <w:r>
      <w:rPr>
        <w:noProof/>
      </w:rPr>
      <w:t>Credit Assessment Load Factors (CALF)</w:t>
    </w:r>
    <w:r>
      <w:rPr>
        <w:noProof/>
      </w:rPr>
      <w:fldChar w:fldCharType="end"/>
    </w:r>
  </w:p>
  <w:p w14:paraId="15C2F634" w14:textId="77777777" w:rsidR="00C23FF9" w:rsidRPr="00D51039" w:rsidRDefault="00C23FF9" w:rsidP="00D5103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69FA73" w14:textId="477A0483" w:rsidR="00C23FF9" w:rsidRDefault="006B5B9F" w:rsidP="009755B4">
    <w:pPr>
      <w:pStyle w:val="Header"/>
      <w:rPr>
        <w:noProof/>
      </w:rPr>
    </w:pPr>
    <w:r>
      <w:fldChar w:fldCharType="begin"/>
    </w:r>
    <w:r>
      <w:instrText xml:space="preserve"> STYLEREF  Title  \* MERGEFORMAT </w:instrText>
    </w:r>
    <w:r>
      <w:fldChar w:fldCharType="separate"/>
    </w:r>
    <w:r>
      <w:rPr>
        <w:noProof/>
      </w:rPr>
      <w:t>Credit Assessment Load Factors (CALF)</w:t>
    </w:r>
    <w:r>
      <w:rPr>
        <w:noProof/>
      </w:rPr>
      <w:fldChar w:fldCharType="end"/>
    </w:r>
  </w:p>
  <w:p w14:paraId="1DB55A1C" w14:textId="77777777" w:rsidR="00C23FF9" w:rsidRDefault="00C23FF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827C5062"/>
    <w:lvl w:ilvl="0">
      <w:start w:val="1"/>
      <w:numFmt w:val="decimal"/>
      <w:pStyle w:val="ListNumber"/>
      <w:lvlText w:val="%1."/>
      <w:lvlJc w:val="left"/>
      <w:pPr>
        <w:tabs>
          <w:tab w:val="num" w:pos="360"/>
        </w:tabs>
        <w:ind w:left="360" w:hanging="360"/>
      </w:pPr>
    </w:lvl>
  </w:abstractNum>
  <w:abstractNum w:abstractNumId="1" w15:restartNumberingAfterBreak="0">
    <w:nsid w:val="05C50DF1"/>
    <w:multiLevelType w:val="multilevel"/>
    <w:tmpl w:val="6CFC974A"/>
    <w:styleLink w:val="Elexonnumber"/>
    <w:lvl w:ilvl="0">
      <w:start w:val="1"/>
      <w:numFmt w:val="decimal"/>
      <w:lvlText w:val="%1."/>
      <w:lvlJc w:val="left"/>
      <w:pPr>
        <w:ind w:left="567" w:hanging="567"/>
      </w:pPr>
      <w:rPr>
        <w:rFonts w:asciiTheme="majorHAnsi" w:hAnsiTheme="majorHAnsi" w:hint="default"/>
        <w:b/>
        <w:i w:val="0"/>
        <w:color w:val="00008B" w:themeColor="text1"/>
        <w:sz w:val="20"/>
      </w:rPr>
    </w:lvl>
    <w:lvl w:ilvl="1">
      <w:start w:val="1"/>
      <w:numFmt w:val="decimal"/>
      <w:lvlText w:val="%1.%2"/>
      <w:lvlJc w:val="left"/>
      <w:pPr>
        <w:ind w:left="567" w:hanging="567"/>
      </w:pPr>
      <w:rPr>
        <w:rFonts w:asciiTheme="majorHAnsi" w:hAnsiTheme="majorHAnsi" w:hint="default"/>
        <w:b w:val="0"/>
        <w:i w:val="0"/>
        <w:sz w:val="20"/>
      </w:rPr>
    </w:lvl>
    <w:lvl w:ilvl="2">
      <w:start w:val="1"/>
      <w:numFmt w:val="decimal"/>
      <w:lvlText w:val="%1.%2.%3"/>
      <w:lvlJc w:val="left"/>
      <w:pPr>
        <w:ind w:left="567" w:hanging="567"/>
      </w:pPr>
      <w:rPr>
        <w:rFonts w:asciiTheme="majorHAnsi" w:hAnsiTheme="majorHAnsi" w:hint="default"/>
        <w:b w:val="0"/>
        <w:i w:val="0"/>
        <w:sz w:val="20"/>
      </w:rPr>
    </w:lvl>
    <w:lvl w:ilvl="3">
      <w:start w:val="1"/>
      <w:numFmt w:val="lowerLetter"/>
      <w:lvlText w:val="%4)"/>
      <w:lvlJc w:val="left"/>
      <w:pPr>
        <w:ind w:left="794" w:hanging="227"/>
      </w:pPr>
      <w:rPr>
        <w:rFonts w:asciiTheme="majorHAnsi" w:hAnsiTheme="majorHAnsi" w:hint="default"/>
      </w:rPr>
    </w:lvl>
    <w:lvl w:ilvl="4">
      <w:start w:val="1"/>
      <w:numFmt w:val="lowerRoman"/>
      <w:lvlText w:val="%5"/>
      <w:lvlJc w:val="left"/>
      <w:pPr>
        <w:ind w:left="1021" w:hanging="227"/>
      </w:pPr>
      <w:rPr>
        <w:rFonts w:asciiTheme="majorHAnsi" w:hAnsiTheme="majorHAnsi" w:hint="default"/>
      </w:rPr>
    </w:lvl>
    <w:lvl w:ilvl="5">
      <w:start w:val="1"/>
      <w:numFmt w:val="none"/>
      <w:suff w:val="nothing"/>
      <w:lvlText w:val=""/>
      <w:lvlJc w:val="left"/>
      <w:pPr>
        <w:ind w:left="3240" w:hanging="360"/>
      </w:pPr>
      <w:rPr>
        <w:rFonts w:hint="default"/>
      </w:rPr>
    </w:lvl>
    <w:lvl w:ilvl="6">
      <w:start w:val="1"/>
      <w:numFmt w:val="none"/>
      <w:suff w:val="nothing"/>
      <w:lvlText w:val=""/>
      <w:lvlJc w:val="left"/>
      <w:pPr>
        <w:ind w:left="3600" w:hanging="360"/>
      </w:pPr>
      <w:rPr>
        <w:rFonts w:hint="default"/>
      </w:rPr>
    </w:lvl>
    <w:lvl w:ilvl="7">
      <w:start w:val="1"/>
      <w:numFmt w:val="none"/>
      <w:suff w:val="nothing"/>
      <w:lvlText w:val=""/>
      <w:lvlJc w:val="left"/>
      <w:pPr>
        <w:ind w:left="3960" w:hanging="360"/>
      </w:pPr>
      <w:rPr>
        <w:rFonts w:hint="default"/>
      </w:rPr>
    </w:lvl>
    <w:lvl w:ilvl="8">
      <w:start w:val="1"/>
      <w:numFmt w:val="none"/>
      <w:suff w:val="nothing"/>
      <w:lvlText w:val=""/>
      <w:lvlJc w:val="left"/>
      <w:pPr>
        <w:ind w:left="4320" w:hanging="360"/>
      </w:pPr>
      <w:rPr>
        <w:rFonts w:hint="default"/>
      </w:rPr>
    </w:lvl>
  </w:abstractNum>
  <w:abstractNum w:abstractNumId="2" w15:restartNumberingAfterBreak="0">
    <w:nsid w:val="097B57B1"/>
    <w:multiLevelType w:val="hybridMultilevel"/>
    <w:tmpl w:val="A606AF80"/>
    <w:lvl w:ilvl="0" w:tplc="6C042E5A">
      <w:start w:val="1"/>
      <w:numFmt w:val="bullet"/>
      <w:lvlText w:val=""/>
      <w:lvlJc w:val="left"/>
      <w:pPr>
        <w:ind w:left="720" w:hanging="360"/>
      </w:pPr>
      <w:rPr>
        <w:rFonts w:ascii="Symbol" w:hAnsi="Symbol" w:hint="default"/>
        <w:color w:val="231F20" w:themeColor="text2"/>
      </w:rPr>
    </w:lvl>
    <w:lvl w:ilvl="1" w:tplc="5BBE0E08">
      <w:start w:val="1"/>
      <w:numFmt w:val="bullet"/>
      <w:lvlText w:val="o"/>
      <w:lvlJc w:val="left"/>
      <w:pPr>
        <w:ind w:left="1440" w:hanging="360"/>
      </w:pPr>
      <w:rPr>
        <w:rFonts w:ascii="Courier New" w:hAnsi="Courier New" w:cs="Courier New" w:hint="default"/>
        <w:color w:val="231F20" w:themeColor="text2"/>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6626A57"/>
    <w:multiLevelType w:val="hybridMultilevel"/>
    <w:tmpl w:val="3DECE2EA"/>
    <w:lvl w:ilvl="0" w:tplc="DDCEB928">
      <w:start w:val="1"/>
      <w:numFmt w:val="decimal"/>
      <w:lvlText w:val="%1"/>
      <w:lvlJc w:val="left"/>
      <w:pPr>
        <w:ind w:left="3234" w:hanging="360"/>
      </w:pPr>
      <w:rPr>
        <w:rFonts w:hint="default"/>
      </w:rPr>
    </w:lvl>
    <w:lvl w:ilvl="1" w:tplc="6D501CA2">
      <w:start w:val="1"/>
      <w:numFmt w:val="decimal"/>
      <w:pStyle w:val="AgendaNumberFormat"/>
      <w:lvlText w:val="%2"/>
      <w:lvlJc w:val="left"/>
      <w:pPr>
        <w:ind w:left="720" w:hanging="363"/>
      </w:pPr>
      <w:rPr>
        <w:rFonts w:hint="default"/>
      </w:rPr>
    </w:lvl>
    <w:lvl w:ilvl="2" w:tplc="0809001B" w:tentative="1">
      <w:start w:val="1"/>
      <w:numFmt w:val="lowerRoman"/>
      <w:lvlText w:val="%3."/>
      <w:lvlJc w:val="right"/>
      <w:pPr>
        <w:ind w:left="3234" w:hanging="180"/>
      </w:pPr>
    </w:lvl>
    <w:lvl w:ilvl="3" w:tplc="0809000F" w:tentative="1">
      <w:start w:val="1"/>
      <w:numFmt w:val="decimal"/>
      <w:lvlText w:val="%4."/>
      <w:lvlJc w:val="left"/>
      <w:pPr>
        <w:ind w:left="3954" w:hanging="360"/>
      </w:pPr>
    </w:lvl>
    <w:lvl w:ilvl="4" w:tplc="08090019" w:tentative="1">
      <w:start w:val="1"/>
      <w:numFmt w:val="lowerLetter"/>
      <w:lvlText w:val="%5."/>
      <w:lvlJc w:val="left"/>
      <w:pPr>
        <w:ind w:left="4674" w:hanging="360"/>
      </w:pPr>
    </w:lvl>
    <w:lvl w:ilvl="5" w:tplc="0809001B" w:tentative="1">
      <w:start w:val="1"/>
      <w:numFmt w:val="lowerRoman"/>
      <w:lvlText w:val="%6."/>
      <w:lvlJc w:val="right"/>
      <w:pPr>
        <w:ind w:left="5394" w:hanging="180"/>
      </w:pPr>
    </w:lvl>
    <w:lvl w:ilvl="6" w:tplc="0809000F" w:tentative="1">
      <w:start w:val="1"/>
      <w:numFmt w:val="decimal"/>
      <w:lvlText w:val="%7."/>
      <w:lvlJc w:val="left"/>
      <w:pPr>
        <w:ind w:left="6114" w:hanging="360"/>
      </w:pPr>
    </w:lvl>
    <w:lvl w:ilvl="7" w:tplc="08090019" w:tentative="1">
      <w:start w:val="1"/>
      <w:numFmt w:val="lowerLetter"/>
      <w:lvlText w:val="%8."/>
      <w:lvlJc w:val="left"/>
      <w:pPr>
        <w:ind w:left="6834" w:hanging="360"/>
      </w:pPr>
    </w:lvl>
    <w:lvl w:ilvl="8" w:tplc="0809001B" w:tentative="1">
      <w:start w:val="1"/>
      <w:numFmt w:val="lowerRoman"/>
      <w:lvlText w:val="%9."/>
      <w:lvlJc w:val="right"/>
      <w:pPr>
        <w:ind w:left="7554" w:hanging="180"/>
      </w:pPr>
    </w:lvl>
  </w:abstractNum>
  <w:abstractNum w:abstractNumId="4" w15:restartNumberingAfterBreak="0">
    <w:nsid w:val="1B51186D"/>
    <w:multiLevelType w:val="hybridMultilevel"/>
    <w:tmpl w:val="19A07D40"/>
    <w:lvl w:ilvl="0" w:tplc="69F6842A">
      <w:numFmt w:val="bullet"/>
      <w:lvlText w:val="•"/>
      <w:lvlJc w:val="left"/>
      <w:pPr>
        <w:ind w:left="1703" w:hanging="852"/>
      </w:pPr>
      <w:rPr>
        <w:rFonts w:ascii="Tahoma" w:eastAsia="Times New Roman" w:hAnsi="Tahoma" w:cs="Tahoma" w:hint="default"/>
        <w:color w:val="231F20" w:themeColor="text2"/>
      </w:rPr>
    </w:lvl>
    <w:lvl w:ilvl="1" w:tplc="918E7378">
      <w:start w:val="1"/>
      <w:numFmt w:val="bullet"/>
      <w:lvlText w:val="o"/>
      <w:lvlJc w:val="left"/>
      <w:pPr>
        <w:ind w:left="1931" w:hanging="360"/>
      </w:pPr>
      <w:rPr>
        <w:rFonts w:ascii="Courier New" w:hAnsi="Courier New" w:cs="Courier New" w:hint="default"/>
        <w:color w:val="231F20" w:themeColor="text2"/>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5" w15:restartNumberingAfterBreak="0">
    <w:nsid w:val="1ED1687B"/>
    <w:multiLevelType w:val="hybridMultilevel"/>
    <w:tmpl w:val="3DD0AEB6"/>
    <w:lvl w:ilvl="0" w:tplc="2F8444FA">
      <w:start w:val="1"/>
      <w:numFmt w:val="bullet"/>
      <w:pStyle w:val="Bullet2"/>
      <w:lvlText w:val=""/>
      <w:lvlJc w:val="left"/>
      <w:pPr>
        <w:ind w:left="1797" w:hanging="360"/>
      </w:pPr>
      <w:rPr>
        <w:rFonts w:ascii="Wingdings" w:hAnsi="Wingdings" w:hint="default"/>
        <w:color w:val="231F20" w:themeColor="text2"/>
      </w:rPr>
    </w:lvl>
    <w:lvl w:ilvl="1" w:tplc="08090003" w:tentative="1">
      <w:start w:val="1"/>
      <w:numFmt w:val="bullet"/>
      <w:lvlText w:val="o"/>
      <w:lvlJc w:val="left"/>
      <w:pPr>
        <w:ind w:left="2517" w:hanging="360"/>
      </w:pPr>
      <w:rPr>
        <w:rFonts w:ascii="Courier New" w:hAnsi="Courier New" w:cs="Courier New" w:hint="default"/>
      </w:rPr>
    </w:lvl>
    <w:lvl w:ilvl="2" w:tplc="08090005" w:tentative="1">
      <w:start w:val="1"/>
      <w:numFmt w:val="bullet"/>
      <w:lvlText w:val=""/>
      <w:lvlJc w:val="left"/>
      <w:pPr>
        <w:ind w:left="3237" w:hanging="360"/>
      </w:pPr>
      <w:rPr>
        <w:rFonts w:ascii="Wingdings" w:hAnsi="Wingdings" w:hint="default"/>
      </w:rPr>
    </w:lvl>
    <w:lvl w:ilvl="3" w:tplc="08090001" w:tentative="1">
      <w:start w:val="1"/>
      <w:numFmt w:val="bullet"/>
      <w:lvlText w:val=""/>
      <w:lvlJc w:val="left"/>
      <w:pPr>
        <w:ind w:left="3957" w:hanging="360"/>
      </w:pPr>
      <w:rPr>
        <w:rFonts w:ascii="Symbol" w:hAnsi="Symbol" w:hint="default"/>
      </w:rPr>
    </w:lvl>
    <w:lvl w:ilvl="4" w:tplc="08090003" w:tentative="1">
      <w:start w:val="1"/>
      <w:numFmt w:val="bullet"/>
      <w:lvlText w:val="o"/>
      <w:lvlJc w:val="left"/>
      <w:pPr>
        <w:ind w:left="4677" w:hanging="360"/>
      </w:pPr>
      <w:rPr>
        <w:rFonts w:ascii="Courier New" w:hAnsi="Courier New" w:cs="Courier New" w:hint="default"/>
      </w:rPr>
    </w:lvl>
    <w:lvl w:ilvl="5" w:tplc="08090005" w:tentative="1">
      <w:start w:val="1"/>
      <w:numFmt w:val="bullet"/>
      <w:lvlText w:val=""/>
      <w:lvlJc w:val="left"/>
      <w:pPr>
        <w:ind w:left="5397" w:hanging="360"/>
      </w:pPr>
      <w:rPr>
        <w:rFonts w:ascii="Wingdings" w:hAnsi="Wingdings" w:hint="default"/>
      </w:rPr>
    </w:lvl>
    <w:lvl w:ilvl="6" w:tplc="08090001" w:tentative="1">
      <w:start w:val="1"/>
      <w:numFmt w:val="bullet"/>
      <w:lvlText w:val=""/>
      <w:lvlJc w:val="left"/>
      <w:pPr>
        <w:ind w:left="6117" w:hanging="360"/>
      </w:pPr>
      <w:rPr>
        <w:rFonts w:ascii="Symbol" w:hAnsi="Symbol" w:hint="default"/>
      </w:rPr>
    </w:lvl>
    <w:lvl w:ilvl="7" w:tplc="08090003" w:tentative="1">
      <w:start w:val="1"/>
      <w:numFmt w:val="bullet"/>
      <w:lvlText w:val="o"/>
      <w:lvlJc w:val="left"/>
      <w:pPr>
        <w:ind w:left="6837" w:hanging="360"/>
      </w:pPr>
      <w:rPr>
        <w:rFonts w:ascii="Courier New" w:hAnsi="Courier New" w:cs="Courier New" w:hint="default"/>
      </w:rPr>
    </w:lvl>
    <w:lvl w:ilvl="8" w:tplc="08090005" w:tentative="1">
      <w:start w:val="1"/>
      <w:numFmt w:val="bullet"/>
      <w:lvlText w:val=""/>
      <w:lvlJc w:val="left"/>
      <w:pPr>
        <w:ind w:left="7557" w:hanging="360"/>
      </w:pPr>
      <w:rPr>
        <w:rFonts w:ascii="Wingdings" w:hAnsi="Wingdings" w:hint="default"/>
      </w:rPr>
    </w:lvl>
  </w:abstractNum>
  <w:abstractNum w:abstractNumId="6" w15:restartNumberingAfterBreak="0">
    <w:nsid w:val="23F36A98"/>
    <w:multiLevelType w:val="multilevel"/>
    <w:tmpl w:val="D7E4089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41B5A0A"/>
    <w:multiLevelType w:val="multilevel"/>
    <w:tmpl w:val="306050A2"/>
    <w:lvl w:ilvl="0">
      <w:start w:val="1"/>
      <w:numFmt w:val="bullet"/>
      <w:lvlText w:val=""/>
      <w:lvlJc w:val="left"/>
      <w:pPr>
        <w:ind w:left="567" w:hanging="567"/>
      </w:pPr>
      <w:rPr>
        <w:rFonts w:ascii="Wingdings" w:hAnsi="Wingdings" w:hint="default"/>
        <w:sz w:val="16"/>
        <w:u w:color="00008B" w:themeColor="text1"/>
      </w:rPr>
    </w:lvl>
    <w:lvl w:ilvl="1">
      <w:start w:val="1"/>
      <w:numFmt w:val="bullet"/>
      <w:lvlText w:val=""/>
      <w:lvlJc w:val="left"/>
      <w:pPr>
        <w:ind w:left="794" w:hanging="227"/>
      </w:pPr>
      <w:rPr>
        <w:rFonts w:ascii="Symbol" w:hAnsi="Symbol" w:hint="default"/>
        <w:color w:val="00008B" w:themeColor="text1"/>
      </w:rPr>
    </w:lvl>
    <w:lvl w:ilvl="2">
      <w:start w:val="1"/>
      <w:numFmt w:val="bullet"/>
      <w:lvlText w:val=""/>
      <w:lvlJc w:val="left"/>
      <w:pPr>
        <w:tabs>
          <w:tab w:val="num" w:pos="4536"/>
        </w:tabs>
        <w:ind w:left="1134" w:hanging="340"/>
      </w:pPr>
      <w:rPr>
        <w:rFonts w:ascii="Wingdings" w:hAnsi="Wingdings" w:hint="default"/>
      </w:rPr>
    </w:lvl>
    <w:lvl w:ilvl="3">
      <w:start w:val="1"/>
      <w:numFmt w:val="bullet"/>
      <w:lvlText w:val=""/>
      <w:lvlJc w:val="left"/>
      <w:pPr>
        <w:ind w:left="1247" w:hanging="226"/>
      </w:pPr>
      <w:rPr>
        <w:rFonts w:ascii="Symbol" w:hAnsi="Symbol" w:hint="default"/>
      </w:rPr>
    </w:lvl>
    <w:lvl w:ilvl="4">
      <w:start w:val="1"/>
      <w:numFmt w:val="none"/>
      <w:pStyle w:val="ListBullet5"/>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8" w15:restartNumberingAfterBreak="0">
    <w:nsid w:val="262335FB"/>
    <w:multiLevelType w:val="multilevel"/>
    <w:tmpl w:val="070CD366"/>
    <w:lvl w:ilvl="0">
      <w:start w:val="1"/>
      <w:numFmt w:val="decimal"/>
      <w:lvlText w:val="%1."/>
      <w:lvlJc w:val="left"/>
      <w:pPr>
        <w:tabs>
          <w:tab w:val="num" w:pos="680"/>
        </w:tabs>
        <w:ind w:left="680" w:hanging="680"/>
      </w:pPr>
      <w:rPr>
        <w:rFonts w:asciiTheme="majorHAnsi" w:hAnsiTheme="majorHAnsi" w:hint="default"/>
        <w:b/>
        <w:i w:val="0"/>
        <w:color w:val="00008B" w:themeColor="text1"/>
        <w:sz w:val="18"/>
      </w:rPr>
    </w:lvl>
    <w:lvl w:ilvl="1">
      <w:start w:val="1"/>
      <w:numFmt w:val="decimal"/>
      <w:lvlText w:val="%1.%2"/>
      <w:lvlJc w:val="left"/>
      <w:pPr>
        <w:tabs>
          <w:tab w:val="num" w:pos="680"/>
        </w:tabs>
        <w:ind w:left="680" w:hanging="680"/>
      </w:pPr>
      <w:rPr>
        <w:rFonts w:asciiTheme="majorHAnsi" w:hAnsiTheme="majorHAnsi" w:hint="default"/>
        <w:b w:val="0"/>
        <w:i w:val="0"/>
        <w:sz w:val="18"/>
      </w:rPr>
    </w:lvl>
    <w:lvl w:ilvl="2">
      <w:start w:val="1"/>
      <w:numFmt w:val="lowerLetter"/>
      <w:pStyle w:val="ListNumber3"/>
      <w:lvlText w:val="%3)"/>
      <w:lvlJc w:val="left"/>
      <w:pPr>
        <w:tabs>
          <w:tab w:val="num" w:pos="1077"/>
        </w:tabs>
        <w:ind w:left="1080" w:hanging="400"/>
      </w:pPr>
      <w:rPr>
        <w:rFonts w:asciiTheme="majorHAnsi" w:hAnsiTheme="majorHAnsi" w:hint="default"/>
        <w:b w:val="0"/>
        <w:i w:val="0"/>
        <w:sz w:val="18"/>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9" w15:restartNumberingAfterBreak="0">
    <w:nsid w:val="26C33FA7"/>
    <w:multiLevelType w:val="multilevel"/>
    <w:tmpl w:val="0809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15:restartNumberingAfterBreak="0">
    <w:nsid w:val="273F67BC"/>
    <w:multiLevelType w:val="hybridMultilevel"/>
    <w:tmpl w:val="B81EFDAE"/>
    <w:lvl w:ilvl="0" w:tplc="C6288306">
      <w:start w:val="1"/>
      <w:numFmt w:val="bullet"/>
      <w:lvlText w:val=""/>
      <w:lvlJc w:val="left"/>
      <w:pPr>
        <w:ind w:left="1004" w:hanging="360"/>
      </w:pPr>
      <w:rPr>
        <w:rFonts w:ascii="Symbol" w:hAnsi="Symbol" w:hint="default"/>
        <w:color w:val="231F20" w:themeColor="text2"/>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2C631EC8"/>
    <w:multiLevelType w:val="multilevel"/>
    <w:tmpl w:val="09926E06"/>
    <w:lvl w:ilvl="0">
      <w:start w:val="1"/>
      <w:numFmt w:val="decimal"/>
      <w:lvlText w:val="%1."/>
      <w:lvlJc w:val="left"/>
      <w:pPr>
        <w:ind w:left="360" w:hanging="360"/>
      </w:pPr>
      <w:rPr>
        <w:rFonts w:hint="default"/>
        <w:b/>
        <w:i w:val="0"/>
        <w:color w:val="231F20" w:themeColor="text2"/>
        <w:sz w:val="24"/>
      </w:rPr>
    </w:lvl>
    <w:lvl w:ilvl="1">
      <w:start w:val="1"/>
      <w:numFmt w:val="decimal"/>
      <w:pStyle w:val="ParagraphList"/>
      <w:lvlText w:val="%1.%2."/>
      <w:lvlJc w:val="left"/>
      <w:pPr>
        <w:ind w:left="567" w:hanging="567"/>
      </w:pPr>
      <w:rPr>
        <w:rFonts w:hint="default"/>
        <w:b w:val="0"/>
        <w:color w:val="00008B" w:themeColor="text1"/>
        <w:sz w:val="2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326B7D33"/>
    <w:multiLevelType w:val="multilevel"/>
    <w:tmpl w:val="C34A9F98"/>
    <w:lvl w:ilvl="0">
      <w:start w:val="1"/>
      <w:numFmt w:val="decimal"/>
      <w:pStyle w:val="List"/>
      <w:lvlText w:val="%1."/>
      <w:lvlJc w:val="left"/>
      <w:pPr>
        <w:ind w:left="454" w:hanging="454"/>
      </w:pPr>
      <w:rPr>
        <w:rFonts w:asciiTheme="majorHAnsi" w:hAnsiTheme="majorHAnsi" w:cs="Times New Roman" w:hint="default"/>
        <w:b/>
        <w:i w:val="0"/>
        <w:color w:val="00008B" w:themeColor="text1"/>
        <w:sz w:val="20"/>
      </w:rPr>
    </w:lvl>
    <w:lvl w:ilvl="1">
      <w:start w:val="1"/>
      <w:numFmt w:val="decimal"/>
      <w:pStyle w:val="List2"/>
      <w:lvlText w:val="%1.%2"/>
      <w:lvlJc w:val="left"/>
      <w:pPr>
        <w:ind w:left="454" w:hanging="454"/>
      </w:pPr>
      <w:rPr>
        <w:rFonts w:asciiTheme="majorHAnsi" w:hAnsiTheme="majorHAnsi" w:cs="Times New Roman" w:hint="default"/>
        <w:b w:val="0"/>
        <w:i w:val="0"/>
        <w:sz w:val="20"/>
      </w:rPr>
    </w:lvl>
    <w:lvl w:ilvl="2">
      <w:start w:val="1"/>
      <w:numFmt w:val="decimal"/>
      <w:pStyle w:val="List3"/>
      <w:lvlText w:val="%1.%2.%3"/>
      <w:lvlJc w:val="left"/>
      <w:pPr>
        <w:ind w:left="454" w:hanging="454"/>
      </w:pPr>
      <w:rPr>
        <w:rFonts w:asciiTheme="majorHAnsi" w:hAnsiTheme="majorHAnsi" w:cs="Times New Roman" w:hint="default"/>
        <w:b w:val="0"/>
        <w:i w:val="0"/>
        <w:sz w:val="20"/>
      </w:rPr>
    </w:lvl>
    <w:lvl w:ilvl="3">
      <w:start w:val="1"/>
      <w:numFmt w:val="lowerLetter"/>
      <w:pStyle w:val="List4"/>
      <w:lvlText w:val="%4)"/>
      <w:lvlJc w:val="left"/>
      <w:pPr>
        <w:ind w:left="680" w:hanging="226"/>
      </w:pPr>
      <w:rPr>
        <w:rFonts w:asciiTheme="majorHAnsi" w:hAnsiTheme="majorHAnsi" w:cs="Times New Roman" w:hint="default"/>
      </w:rPr>
    </w:lvl>
    <w:lvl w:ilvl="4">
      <w:start w:val="1"/>
      <w:numFmt w:val="lowerRoman"/>
      <w:pStyle w:val="ListNumber5"/>
      <w:lvlText w:val="%5"/>
      <w:lvlJc w:val="left"/>
      <w:pPr>
        <w:ind w:left="680" w:hanging="226"/>
      </w:pPr>
      <w:rPr>
        <w:rFonts w:asciiTheme="majorHAnsi" w:hAnsiTheme="majorHAnsi" w:cs="Times New Roman" w:hint="default"/>
      </w:rPr>
    </w:lvl>
    <w:lvl w:ilvl="5">
      <w:start w:val="1"/>
      <w:numFmt w:val="none"/>
      <w:suff w:val="nothing"/>
      <w:lvlText w:val=""/>
      <w:lvlJc w:val="left"/>
      <w:pPr>
        <w:ind w:left="6120" w:hanging="360"/>
      </w:pPr>
      <w:rPr>
        <w:rFonts w:hint="default"/>
      </w:rPr>
    </w:lvl>
    <w:lvl w:ilvl="6">
      <w:start w:val="1"/>
      <w:numFmt w:val="none"/>
      <w:suff w:val="nothing"/>
      <w:lvlText w:val=""/>
      <w:lvlJc w:val="left"/>
      <w:pPr>
        <w:ind w:left="6480" w:hanging="360"/>
      </w:pPr>
      <w:rPr>
        <w:rFonts w:hint="default"/>
      </w:rPr>
    </w:lvl>
    <w:lvl w:ilvl="7">
      <w:start w:val="1"/>
      <w:numFmt w:val="none"/>
      <w:suff w:val="nothing"/>
      <w:lvlText w:val=""/>
      <w:lvlJc w:val="left"/>
      <w:pPr>
        <w:ind w:left="6840" w:hanging="360"/>
      </w:pPr>
      <w:rPr>
        <w:rFonts w:hint="default"/>
      </w:rPr>
    </w:lvl>
    <w:lvl w:ilvl="8">
      <w:start w:val="1"/>
      <w:numFmt w:val="none"/>
      <w:suff w:val="nothing"/>
      <w:lvlText w:val=""/>
      <w:lvlJc w:val="left"/>
      <w:pPr>
        <w:ind w:left="7200" w:hanging="360"/>
      </w:pPr>
      <w:rPr>
        <w:rFonts w:hint="default"/>
      </w:rPr>
    </w:lvl>
  </w:abstractNum>
  <w:abstractNum w:abstractNumId="13" w15:restartNumberingAfterBreak="0">
    <w:nsid w:val="373B23AF"/>
    <w:multiLevelType w:val="hybridMultilevel"/>
    <w:tmpl w:val="0B72604A"/>
    <w:lvl w:ilvl="0" w:tplc="963879FE">
      <w:start w:val="1"/>
      <w:numFmt w:val="bullet"/>
      <w:pStyle w:val="ActionBullet"/>
      <w:lvlText w:val=""/>
      <w:lvlJc w:val="left"/>
      <w:pPr>
        <w:ind w:left="720" w:hanging="360"/>
      </w:pPr>
      <w:rPr>
        <w:rFonts w:ascii="Symbol" w:hAnsi="Symbol" w:hint="default"/>
        <w:color w:val="231F20" w:themeColor="tex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C610E94"/>
    <w:multiLevelType w:val="hybridMultilevel"/>
    <w:tmpl w:val="EF1C921E"/>
    <w:lvl w:ilvl="0" w:tplc="918E7378">
      <w:start w:val="1"/>
      <w:numFmt w:val="bullet"/>
      <w:lvlText w:val="o"/>
      <w:lvlJc w:val="left"/>
      <w:pPr>
        <w:ind w:left="1424" w:hanging="363"/>
      </w:pPr>
      <w:rPr>
        <w:rFonts w:ascii="Courier New" w:hAnsi="Courier New" w:cs="Courier New" w:hint="default"/>
        <w:color w:val="231F20" w:themeColor="text2"/>
      </w:rPr>
    </w:lvl>
    <w:lvl w:ilvl="1" w:tplc="08090003">
      <w:start w:val="1"/>
      <w:numFmt w:val="bullet"/>
      <w:lvlText w:val="o"/>
      <w:lvlJc w:val="left"/>
      <w:pPr>
        <w:ind w:left="2501" w:hanging="360"/>
      </w:pPr>
      <w:rPr>
        <w:rFonts w:ascii="Courier New" w:hAnsi="Courier New" w:cs="Courier New" w:hint="default"/>
      </w:rPr>
    </w:lvl>
    <w:lvl w:ilvl="2" w:tplc="08090005" w:tentative="1">
      <w:start w:val="1"/>
      <w:numFmt w:val="bullet"/>
      <w:lvlText w:val=""/>
      <w:lvlJc w:val="left"/>
      <w:pPr>
        <w:ind w:left="3221" w:hanging="360"/>
      </w:pPr>
      <w:rPr>
        <w:rFonts w:ascii="Wingdings" w:hAnsi="Wingdings" w:hint="default"/>
      </w:rPr>
    </w:lvl>
    <w:lvl w:ilvl="3" w:tplc="08090001" w:tentative="1">
      <w:start w:val="1"/>
      <w:numFmt w:val="bullet"/>
      <w:lvlText w:val=""/>
      <w:lvlJc w:val="left"/>
      <w:pPr>
        <w:ind w:left="3941" w:hanging="360"/>
      </w:pPr>
      <w:rPr>
        <w:rFonts w:ascii="Symbol" w:hAnsi="Symbol" w:hint="default"/>
      </w:rPr>
    </w:lvl>
    <w:lvl w:ilvl="4" w:tplc="08090003" w:tentative="1">
      <w:start w:val="1"/>
      <w:numFmt w:val="bullet"/>
      <w:lvlText w:val="o"/>
      <w:lvlJc w:val="left"/>
      <w:pPr>
        <w:ind w:left="4661" w:hanging="360"/>
      </w:pPr>
      <w:rPr>
        <w:rFonts w:ascii="Courier New" w:hAnsi="Courier New" w:cs="Courier New" w:hint="default"/>
      </w:rPr>
    </w:lvl>
    <w:lvl w:ilvl="5" w:tplc="08090005" w:tentative="1">
      <w:start w:val="1"/>
      <w:numFmt w:val="bullet"/>
      <w:lvlText w:val=""/>
      <w:lvlJc w:val="left"/>
      <w:pPr>
        <w:ind w:left="5381" w:hanging="360"/>
      </w:pPr>
      <w:rPr>
        <w:rFonts w:ascii="Wingdings" w:hAnsi="Wingdings" w:hint="default"/>
      </w:rPr>
    </w:lvl>
    <w:lvl w:ilvl="6" w:tplc="08090001" w:tentative="1">
      <w:start w:val="1"/>
      <w:numFmt w:val="bullet"/>
      <w:lvlText w:val=""/>
      <w:lvlJc w:val="left"/>
      <w:pPr>
        <w:ind w:left="6101" w:hanging="360"/>
      </w:pPr>
      <w:rPr>
        <w:rFonts w:ascii="Symbol" w:hAnsi="Symbol" w:hint="default"/>
      </w:rPr>
    </w:lvl>
    <w:lvl w:ilvl="7" w:tplc="08090003" w:tentative="1">
      <w:start w:val="1"/>
      <w:numFmt w:val="bullet"/>
      <w:lvlText w:val="o"/>
      <w:lvlJc w:val="left"/>
      <w:pPr>
        <w:ind w:left="6821" w:hanging="360"/>
      </w:pPr>
      <w:rPr>
        <w:rFonts w:ascii="Courier New" w:hAnsi="Courier New" w:cs="Courier New" w:hint="default"/>
      </w:rPr>
    </w:lvl>
    <w:lvl w:ilvl="8" w:tplc="08090005" w:tentative="1">
      <w:start w:val="1"/>
      <w:numFmt w:val="bullet"/>
      <w:lvlText w:val=""/>
      <w:lvlJc w:val="left"/>
      <w:pPr>
        <w:ind w:left="7541" w:hanging="360"/>
      </w:pPr>
      <w:rPr>
        <w:rFonts w:ascii="Wingdings" w:hAnsi="Wingdings" w:hint="default"/>
      </w:rPr>
    </w:lvl>
  </w:abstractNum>
  <w:abstractNum w:abstractNumId="15" w15:restartNumberingAfterBreak="0">
    <w:nsid w:val="3E0F79FD"/>
    <w:multiLevelType w:val="hybridMultilevel"/>
    <w:tmpl w:val="8710E1D6"/>
    <w:lvl w:ilvl="0" w:tplc="55DC4564">
      <w:numFmt w:val="bullet"/>
      <w:lvlText w:val=""/>
      <w:lvlJc w:val="left"/>
      <w:pPr>
        <w:ind w:left="720" w:hanging="360"/>
      </w:pPr>
      <w:rPr>
        <w:rFonts w:ascii="Symbol" w:eastAsia="Times New Roman" w:hAnsi="Symbol" w:cs="Tahoma" w:hint="default"/>
        <w:color w:val="231F20" w:themeColor="tex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07B7C9A"/>
    <w:multiLevelType w:val="hybridMultilevel"/>
    <w:tmpl w:val="F54C0424"/>
    <w:lvl w:ilvl="0" w:tplc="BB16C3EE">
      <w:numFmt w:val="bullet"/>
      <w:pStyle w:val="SecondBullet"/>
      <w:lvlText w:val="-"/>
      <w:lvlJc w:val="left"/>
      <w:pPr>
        <w:ind w:left="1440" w:hanging="363"/>
      </w:pPr>
      <w:rPr>
        <w:rFonts w:ascii="Tahoma" w:eastAsia="Times New Roman" w:hAnsi="Tahoma" w:hint="default"/>
        <w:color w:val="231F20" w:themeColor="tex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1E07011"/>
    <w:multiLevelType w:val="hybridMultilevel"/>
    <w:tmpl w:val="D8A85CBC"/>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95B72B9"/>
    <w:multiLevelType w:val="hybridMultilevel"/>
    <w:tmpl w:val="5EECEAD2"/>
    <w:lvl w:ilvl="0" w:tplc="BA7EEBAA">
      <w:start w:val="1"/>
      <w:numFmt w:val="bullet"/>
      <w:pStyle w:val="Bullet"/>
      <w:lvlText w:val=""/>
      <w:lvlJc w:val="left"/>
      <w:pPr>
        <w:ind w:left="1424" w:hanging="363"/>
      </w:pPr>
      <w:rPr>
        <w:rFonts w:ascii="Symbol" w:hAnsi="Symbol" w:hint="default"/>
        <w:color w:val="231F20" w:themeColor="text2"/>
      </w:rPr>
    </w:lvl>
    <w:lvl w:ilvl="1" w:tplc="08090003">
      <w:start w:val="1"/>
      <w:numFmt w:val="bullet"/>
      <w:lvlText w:val="o"/>
      <w:lvlJc w:val="left"/>
      <w:pPr>
        <w:ind w:left="2501" w:hanging="360"/>
      </w:pPr>
      <w:rPr>
        <w:rFonts w:ascii="Courier New" w:hAnsi="Courier New" w:cs="Courier New" w:hint="default"/>
      </w:rPr>
    </w:lvl>
    <w:lvl w:ilvl="2" w:tplc="08090005" w:tentative="1">
      <w:start w:val="1"/>
      <w:numFmt w:val="bullet"/>
      <w:lvlText w:val=""/>
      <w:lvlJc w:val="left"/>
      <w:pPr>
        <w:ind w:left="3221" w:hanging="360"/>
      </w:pPr>
      <w:rPr>
        <w:rFonts w:ascii="Wingdings" w:hAnsi="Wingdings" w:hint="default"/>
      </w:rPr>
    </w:lvl>
    <w:lvl w:ilvl="3" w:tplc="08090001" w:tentative="1">
      <w:start w:val="1"/>
      <w:numFmt w:val="bullet"/>
      <w:lvlText w:val=""/>
      <w:lvlJc w:val="left"/>
      <w:pPr>
        <w:ind w:left="3941" w:hanging="360"/>
      </w:pPr>
      <w:rPr>
        <w:rFonts w:ascii="Symbol" w:hAnsi="Symbol" w:hint="default"/>
      </w:rPr>
    </w:lvl>
    <w:lvl w:ilvl="4" w:tplc="08090003" w:tentative="1">
      <w:start w:val="1"/>
      <w:numFmt w:val="bullet"/>
      <w:lvlText w:val="o"/>
      <w:lvlJc w:val="left"/>
      <w:pPr>
        <w:ind w:left="4661" w:hanging="360"/>
      </w:pPr>
      <w:rPr>
        <w:rFonts w:ascii="Courier New" w:hAnsi="Courier New" w:cs="Courier New" w:hint="default"/>
      </w:rPr>
    </w:lvl>
    <w:lvl w:ilvl="5" w:tplc="08090005" w:tentative="1">
      <w:start w:val="1"/>
      <w:numFmt w:val="bullet"/>
      <w:lvlText w:val=""/>
      <w:lvlJc w:val="left"/>
      <w:pPr>
        <w:ind w:left="5381" w:hanging="360"/>
      </w:pPr>
      <w:rPr>
        <w:rFonts w:ascii="Wingdings" w:hAnsi="Wingdings" w:hint="default"/>
      </w:rPr>
    </w:lvl>
    <w:lvl w:ilvl="6" w:tplc="08090001" w:tentative="1">
      <w:start w:val="1"/>
      <w:numFmt w:val="bullet"/>
      <w:lvlText w:val=""/>
      <w:lvlJc w:val="left"/>
      <w:pPr>
        <w:ind w:left="6101" w:hanging="360"/>
      </w:pPr>
      <w:rPr>
        <w:rFonts w:ascii="Symbol" w:hAnsi="Symbol" w:hint="default"/>
      </w:rPr>
    </w:lvl>
    <w:lvl w:ilvl="7" w:tplc="08090003" w:tentative="1">
      <w:start w:val="1"/>
      <w:numFmt w:val="bullet"/>
      <w:lvlText w:val="o"/>
      <w:lvlJc w:val="left"/>
      <w:pPr>
        <w:ind w:left="6821" w:hanging="360"/>
      </w:pPr>
      <w:rPr>
        <w:rFonts w:ascii="Courier New" w:hAnsi="Courier New" w:cs="Courier New" w:hint="default"/>
      </w:rPr>
    </w:lvl>
    <w:lvl w:ilvl="8" w:tplc="08090005" w:tentative="1">
      <w:start w:val="1"/>
      <w:numFmt w:val="bullet"/>
      <w:lvlText w:val=""/>
      <w:lvlJc w:val="left"/>
      <w:pPr>
        <w:ind w:left="7541" w:hanging="360"/>
      </w:pPr>
      <w:rPr>
        <w:rFonts w:ascii="Wingdings" w:hAnsi="Wingdings" w:hint="default"/>
      </w:rPr>
    </w:lvl>
  </w:abstractNum>
  <w:abstractNum w:abstractNumId="19" w15:restartNumberingAfterBreak="0">
    <w:nsid w:val="4A365105"/>
    <w:multiLevelType w:val="multilevel"/>
    <w:tmpl w:val="D7E4089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31812B4"/>
    <w:multiLevelType w:val="hybridMultilevel"/>
    <w:tmpl w:val="32A2FDFA"/>
    <w:lvl w:ilvl="0" w:tplc="9E00D454">
      <w:start w:val="1"/>
      <w:numFmt w:val="lowerRoman"/>
      <w:lvlText w:val="%1)"/>
      <w:lvlJc w:val="left"/>
      <w:pPr>
        <w:ind w:left="1491" w:hanging="1131"/>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4B8684D"/>
    <w:multiLevelType w:val="multilevel"/>
    <w:tmpl w:val="461AE15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56FC3E68"/>
    <w:multiLevelType w:val="multilevel"/>
    <w:tmpl w:val="55FE76FE"/>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796503B"/>
    <w:multiLevelType w:val="multilevel"/>
    <w:tmpl w:val="C42A0350"/>
    <w:styleLink w:val="Style2"/>
    <w:lvl w:ilvl="0">
      <w:start w:val="1"/>
      <w:numFmt w:val="decimal"/>
      <w:lvlText w:val="%1)"/>
      <w:lvlJc w:val="left"/>
      <w:pPr>
        <w:ind w:left="360" w:hanging="360"/>
      </w:pPr>
      <w:rPr>
        <w:rFonts w:ascii="Tahoma" w:hAnsi="Tahoma" w:hint="default"/>
        <w:color w:val="00008B" w:themeColor="text1"/>
        <w:sz w:val="2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5F1E528D"/>
    <w:multiLevelType w:val="multilevel"/>
    <w:tmpl w:val="55FE76FE"/>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64C9470F"/>
    <w:multiLevelType w:val="multilevel"/>
    <w:tmpl w:val="0648452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6" w15:restartNumberingAfterBreak="0">
    <w:nsid w:val="6F9E417D"/>
    <w:multiLevelType w:val="multilevel"/>
    <w:tmpl w:val="61FEB692"/>
    <w:lvl w:ilvl="0">
      <w:start w:val="1"/>
      <w:numFmt w:val="decimal"/>
      <w:pStyle w:val="NumberHeading"/>
      <w:lvlText w:val="%1."/>
      <w:lvlJc w:val="left"/>
      <w:pPr>
        <w:ind w:left="567" w:hanging="567"/>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7" w15:restartNumberingAfterBreak="0">
    <w:nsid w:val="75341A3A"/>
    <w:multiLevelType w:val="multilevel"/>
    <w:tmpl w:val="D7E4089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766268CE"/>
    <w:multiLevelType w:val="multilevel"/>
    <w:tmpl w:val="5CA0F104"/>
    <w:lvl w:ilvl="0">
      <w:start w:val="1"/>
      <w:numFmt w:val="none"/>
      <w:pStyle w:val="Heading2"/>
      <w:lvlText w:val="%1"/>
      <w:lvlJc w:val="left"/>
      <w:pPr>
        <w:ind w:left="284" w:hanging="284"/>
      </w:pPr>
      <w:rPr>
        <w:rFonts w:ascii="Arial" w:hAnsi="Arial" w:hint="default"/>
        <w:b/>
        <w:i w:val="0"/>
        <w:sz w:val="17"/>
      </w:rPr>
    </w:lvl>
    <w:lvl w:ilvl="1">
      <w:start w:val="2"/>
      <w:numFmt w:val="decimal"/>
      <w:lvlRestart w:val="0"/>
      <w:pStyle w:val="ElexonNumberedTableText"/>
      <w:lvlText w:val="%2."/>
      <w:lvlJc w:val="left"/>
      <w:pPr>
        <w:ind w:left="284" w:hanging="284"/>
      </w:pPr>
      <w:rPr>
        <w:rFonts w:asciiTheme="minorHAnsi" w:hAnsiTheme="minorHAnsi" w:hint="default"/>
        <w:b/>
        <w:i w:val="0"/>
        <w:sz w:val="17"/>
      </w:rPr>
    </w:lvl>
    <w:lvl w:ilvl="2">
      <w:start w:val="1"/>
      <w:numFmt w:val="lowerRoman"/>
      <w:lvlText w:val="%3."/>
      <w:lvlJc w:val="right"/>
      <w:pPr>
        <w:ind w:left="284" w:hanging="284"/>
      </w:pPr>
      <w:rPr>
        <w:rFonts w:hint="default"/>
      </w:rPr>
    </w:lvl>
    <w:lvl w:ilvl="3">
      <w:start w:val="1"/>
      <w:numFmt w:val="decimal"/>
      <w:lvlText w:val="%4."/>
      <w:lvlJc w:val="left"/>
      <w:pPr>
        <w:ind w:left="284" w:hanging="284"/>
      </w:pPr>
      <w:rPr>
        <w:rFonts w:hint="default"/>
      </w:rPr>
    </w:lvl>
    <w:lvl w:ilvl="4">
      <w:start w:val="1"/>
      <w:numFmt w:val="lowerLetter"/>
      <w:lvlText w:val="%5."/>
      <w:lvlJc w:val="left"/>
      <w:pPr>
        <w:ind w:left="284" w:hanging="284"/>
      </w:pPr>
      <w:rPr>
        <w:rFonts w:hint="default"/>
      </w:rPr>
    </w:lvl>
    <w:lvl w:ilvl="5">
      <w:start w:val="1"/>
      <w:numFmt w:val="lowerRoman"/>
      <w:lvlText w:val="%6."/>
      <w:lvlJc w:val="right"/>
      <w:pPr>
        <w:ind w:left="284" w:hanging="284"/>
      </w:pPr>
      <w:rPr>
        <w:rFonts w:hint="default"/>
      </w:rPr>
    </w:lvl>
    <w:lvl w:ilvl="6">
      <w:start w:val="1"/>
      <w:numFmt w:val="decimal"/>
      <w:lvlText w:val="%7."/>
      <w:lvlJc w:val="left"/>
      <w:pPr>
        <w:ind w:left="284" w:hanging="284"/>
      </w:pPr>
      <w:rPr>
        <w:rFonts w:hint="default"/>
      </w:rPr>
    </w:lvl>
    <w:lvl w:ilvl="7">
      <w:start w:val="1"/>
      <w:numFmt w:val="lowerLetter"/>
      <w:lvlText w:val="%8."/>
      <w:lvlJc w:val="left"/>
      <w:pPr>
        <w:ind w:left="284" w:hanging="284"/>
      </w:pPr>
      <w:rPr>
        <w:rFonts w:hint="default"/>
      </w:rPr>
    </w:lvl>
    <w:lvl w:ilvl="8">
      <w:start w:val="1"/>
      <w:numFmt w:val="lowerRoman"/>
      <w:lvlText w:val="%9."/>
      <w:lvlJc w:val="right"/>
      <w:pPr>
        <w:ind w:left="284" w:hanging="284"/>
      </w:pPr>
      <w:rPr>
        <w:rFonts w:hint="default"/>
      </w:rPr>
    </w:lvl>
  </w:abstractNum>
  <w:abstractNum w:abstractNumId="29" w15:restartNumberingAfterBreak="0">
    <w:nsid w:val="76FC75BA"/>
    <w:multiLevelType w:val="multilevel"/>
    <w:tmpl w:val="0809001D"/>
    <w:styleLink w:val="Style1"/>
    <w:lvl w:ilvl="0">
      <w:start w:val="1"/>
      <w:numFmt w:val="decimal"/>
      <w:lvlText w:val="%1)"/>
      <w:lvlJc w:val="left"/>
      <w:pPr>
        <w:ind w:left="360" w:hanging="360"/>
      </w:pPr>
      <w:rPr>
        <w:rFonts w:ascii="Tahoma" w:hAnsi="Tahoma"/>
        <w:b/>
        <w:color w:val="00008B" w:themeColor="text1"/>
        <w:sz w:val="20"/>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773C0D54"/>
    <w:multiLevelType w:val="multilevel"/>
    <w:tmpl w:val="394679FC"/>
    <w:lvl w:ilvl="0">
      <w:start w:val="1"/>
      <w:numFmt w:val="bullet"/>
      <w:lvlText w:val=""/>
      <w:lvlJc w:val="left"/>
      <w:pPr>
        <w:ind w:left="680" w:hanging="680"/>
      </w:pPr>
      <w:rPr>
        <w:rFonts w:ascii="Wingdings" w:hAnsi="Wingdings" w:hint="default"/>
        <w:color w:val="00008B" w:themeColor="text1"/>
        <w:sz w:val="16"/>
        <w:u w:color="00008B" w:themeColor="text1"/>
      </w:rPr>
    </w:lvl>
    <w:lvl w:ilvl="1">
      <w:start w:val="1"/>
      <w:numFmt w:val="bullet"/>
      <w:lvlText w:val=""/>
      <w:lvlJc w:val="left"/>
      <w:pPr>
        <w:ind w:left="907" w:hanging="227"/>
      </w:pPr>
      <w:rPr>
        <w:rFonts w:ascii="Symbol" w:hAnsi="Symbol" w:hint="default"/>
        <w:color w:val="00008B" w:themeColor="text1"/>
      </w:rPr>
    </w:lvl>
    <w:lvl w:ilvl="2">
      <w:start w:val="1"/>
      <w:numFmt w:val="bullet"/>
      <w:lvlText w:val=""/>
      <w:lvlJc w:val="left"/>
      <w:pPr>
        <w:ind w:left="1134" w:hanging="227"/>
      </w:pPr>
      <w:rPr>
        <w:rFonts w:ascii="Wingdings" w:hAnsi="Wingdings" w:hint="default"/>
      </w:rPr>
    </w:lvl>
    <w:lvl w:ilvl="3">
      <w:start w:val="1"/>
      <w:numFmt w:val="bullet"/>
      <w:lvlText w:val=""/>
      <w:lvlJc w:val="left"/>
      <w:pPr>
        <w:tabs>
          <w:tab w:val="num" w:pos="4536"/>
        </w:tabs>
        <w:ind w:left="1361" w:hanging="227"/>
      </w:pPr>
      <w:rPr>
        <w:rFonts w:ascii="Symbol" w:hAnsi="Symbol"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31" w15:restartNumberingAfterBreak="0">
    <w:nsid w:val="77AE2FB8"/>
    <w:multiLevelType w:val="multilevel"/>
    <w:tmpl w:val="D7E4089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8"/>
  </w:num>
  <w:num w:numId="3">
    <w:abstractNumId w:val="28"/>
  </w:num>
  <w:num w:numId="4">
    <w:abstractNumId w:val="1"/>
  </w:num>
  <w:num w:numId="5">
    <w:abstractNumId w:val="12"/>
    <w:lvlOverride w:ilvl="0">
      <w:lvl w:ilvl="0">
        <w:start w:val="1"/>
        <w:numFmt w:val="decimal"/>
        <w:pStyle w:val="List"/>
        <w:lvlText w:val="%1."/>
        <w:lvlJc w:val="left"/>
        <w:pPr>
          <w:ind w:left="680" w:hanging="680"/>
        </w:pPr>
        <w:rPr>
          <w:rFonts w:asciiTheme="majorHAnsi" w:hAnsiTheme="majorHAnsi" w:cs="Times New Roman" w:hint="default"/>
          <w:b/>
          <w:i w:val="0"/>
          <w:color w:val="00008B" w:themeColor="text1"/>
          <w:sz w:val="20"/>
        </w:rPr>
      </w:lvl>
    </w:lvlOverride>
    <w:lvlOverride w:ilvl="1">
      <w:lvl w:ilvl="1">
        <w:start w:val="1"/>
        <w:numFmt w:val="decimal"/>
        <w:pStyle w:val="List2"/>
        <w:lvlText w:val="%1.%2"/>
        <w:lvlJc w:val="left"/>
        <w:pPr>
          <w:ind w:left="680" w:hanging="680"/>
        </w:pPr>
        <w:rPr>
          <w:rFonts w:asciiTheme="majorHAnsi" w:hAnsiTheme="majorHAnsi" w:cs="Times New Roman" w:hint="default"/>
          <w:b w:val="0"/>
          <w:i w:val="0"/>
          <w:sz w:val="20"/>
        </w:rPr>
      </w:lvl>
    </w:lvlOverride>
    <w:lvlOverride w:ilvl="2">
      <w:lvl w:ilvl="2">
        <w:start w:val="1"/>
        <w:numFmt w:val="decimal"/>
        <w:pStyle w:val="List3"/>
        <w:lvlText w:val="%1.%2.%3"/>
        <w:lvlJc w:val="left"/>
        <w:pPr>
          <w:ind w:left="680" w:hanging="680"/>
        </w:pPr>
        <w:rPr>
          <w:rFonts w:asciiTheme="majorHAnsi" w:hAnsiTheme="majorHAnsi" w:cs="Times New Roman" w:hint="default"/>
          <w:b w:val="0"/>
          <w:i w:val="0"/>
          <w:sz w:val="20"/>
        </w:rPr>
      </w:lvl>
    </w:lvlOverride>
    <w:lvlOverride w:ilvl="3">
      <w:lvl w:ilvl="3">
        <w:start w:val="1"/>
        <w:numFmt w:val="lowerLetter"/>
        <w:pStyle w:val="List4"/>
        <w:lvlText w:val="%4)"/>
        <w:lvlJc w:val="left"/>
        <w:pPr>
          <w:ind w:left="907" w:hanging="227"/>
        </w:pPr>
        <w:rPr>
          <w:rFonts w:asciiTheme="majorHAnsi" w:hAnsiTheme="majorHAnsi" w:cs="Times New Roman" w:hint="default"/>
        </w:rPr>
      </w:lvl>
    </w:lvlOverride>
    <w:lvlOverride w:ilvl="4">
      <w:lvl w:ilvl="4">
        <w:start w:val="1"/>
        <w:numFmt w:val="lowerRoman"/>
        <w:pStyle w:val="ListNumber5"/>
        <w:lvlText w:val="%5"/>
        <w:lvlJc w:val="left"/>
        <w:pPr>
          <w:ind w:left="907" w:hanging="227"/>
        </w:pPr>
        <w:rPr>
          <w:rFonts w:asciiTheme="majorHAnsi" w:hAnsiTheme="majorHAnsi" w:cs="Times New Roman" w:hint="default"/>
        </w:rPr>
      </w:lvl>
    </w:lvlOverride>
    <w:lvlOverride w:ilvl="5">
      <w:lvl w:ilvl="5">
        <w:start w:val="1"/>
        <w:numFmt w:val="none"/>
        <w:suff w:val="nothing"/>
        <w:lvlText w:val=""/>
        <w:lvlJc w:val="left"/>
        <w:pPr>
          <w:ind w:left="907" w:hanging="227"/>
        </w:pPr>
        <w:rPr>
          <w:rFonts w:asciiTheme="majorHAnsi" w:hAnsiTheme="majorHAnsi" w:hint="default"/>
          <w:color w:val="00008B" w:themeColor="text1"/>
        </w:rPr>
      </w:lvl>
    </w:lvlOverride>
    <w:lvlOverride w:ilvl="6">
      <w:lvl w:ilvl="6">
        <w:start w:val="1"/>
        <w:numFmt w:val="none"/>
        <w:suff w:val="nothing"/>
        <w:lvlText w:val=""/>
        <w:lvlJc w:val="left"/>
        <w:pPr>
          <w:ind w:left="907" w:hanging="227"/>
        </w:pPr>
        <w:rPr>
          <w:rFonts w:hint="default"/>
        </w:rPr>
      </w:lvl>
    </w:lvlOverride>
    <w:lvlOverride w:ilvl="7">
      <w:lvl w:ilvl="7">
        <w:start w:val="1"/>
        <w:numFmt w:val="none"/>
        <w:suff w:val="nothing"/>
        <w:lvlText w:val=""/>
        <w:lvlJc w:val="left"/>
        <w:pPr>
          <w:ind w:left="907" w:hanging="227"/>
        </w:pPr>
        <w:rPr>
          <w:rFonts w:hint="default"/>
        </w:rPr>
      </w:lvl>
    </w:lvlOverride>
    <w:lvlOverride w:ilvl="8">
      <w:lvl w:ilvl="8">
        <w:start w:val="1"/>
        <w:numFmt w:val="none"/>
        <w:suff w:val="nothing"/>
        <w:lvlText w:val=""/>
        <w:lvlJc w:val="left"/>
        <w:pPr>
          <w:ind w:left="907" w:hanging="227"/>
        </w:pPr>
        <w:rPr>
          <w:rFonts w:hint="default"/>
        </w:rPr>
      </w:lvl>
    </w:lvlOverride>
  </w:num>
  <w:num w:numId="6">
    <w:abstractNumId w:val="12"/>
    <w:lvlOverride w:ilvl="0">
      <w:lvl w:ilvl="0">
        <w:start w:val="1"/>
        <w:numFmt w:val="decimal"/>
        <w:pStyle w:val="List"/>
        <w:lvlText w:val="%1."/>
        <w:lvlJc w:val="left"/>
        <w:pPr>
          <w:ind w:left="680" w:hanging="680"/>
        </w:pPr>
        <w:rPr>
          <w:rFonts w:asciiTheme="majorHAnsi" w:hAnsiTheme="majorHAnsi" w:cs="Times New Roman" w:hint="default"/>
          <w:b/>
          <w:i w:val="0"/>
          <w:color w:val="00008B" w:themeColor="text1"/>
          <w:sz w:val="20"/>
        </w:rPr>
      </w:lvl>
    </w:lvlOverride>
    <w:lvlOverride w:ilvl="1">
      <w:lvl w:ilvl="1">
        <w:start w:val="1"/>
        <w:numFmt w:val="decimal"/>
        <w:pStyle w:val="List2"/>
        <w:lvlText w:val="%1.%2"/>
        <w:lvlJc w:val="left"/>
        <w:pPr>
          <w:ind w:left="680" w:hanging="680"/>
        </w:pPr>
        <w:rPr>
          <w:rFonts w:asciiTheme="majorHAnsi" w:hAnsiTheme="majorHAnsi" w:cs="Times New Roman" w:hint="default"/>
          <w:b w:val="0"/>
          <w:i w:val="0"/>
          <w:sz w:val="20"/>
        </w:rPr>
      </w:lvl>
    </w:lvlOverride>
    <w:lvlOverride w:ilvl="2">
      <w:lvl w:ilvl="2">
        <w:start w:val="1"/>
        <w:numFmt w:val="decimal"/>
        <w:pStyle w:val="List3"/>
        <w:lvlText w:val="%1.%2.%3"/>
        <w:lvlJc w:val="left"/>
        <w:pPr>
          <w:ind w:left="680" w:hanging="680"/>
        </w:pPr>
        <w:rPr>
          <w:rFonts w:asciiTheme="majorHAnsi" w:hAnsiTheme="majorHAnsi" w:cs="Times New Roman" w:hint="default"/>
          <w:b w:val="0"/>
          <w:i w:val="0"/>
          <w:sz w:val="20"/>
        </w:rPr>
      </w:lvl>
    </w:lvlOverride>
    <w:lvlOverride w:ilvl="3">
      <w:lvl w:ilvl="3">
        <w:start w:val="1"/>
        <w:numFmt w:val="lowerLetter"/>
        <w:pStyle w:val="List4"/>
        <w:lvlText w:val="%4)"/>
        <w:lvlJc w:val="left"/>
        <w:pPr>
          <w:ind w:left="907" w:hanging="227"/>
        </w:pPr>
        <w:rPr>
          <w:rFonts w:asciiTheme="majorHAnsi" w:hAnsiTheme="majorHAnsi" w:cs="Times New Roman" w:hint="default"/>
        </w:rPr>
      </w:lvl>
    </w:lvlOverride>
    <w:lvlOverride w:ilvl="4">
      <w:lvl w:ilvl="4">
        <w:start w:val="1"/>
        <w:numFmt w:val="lowerRoman"/>
        <w:pStyle w:val="ListNumber5"/>
        <w:lvlText w:val="%5"/>
        <w:lvlJc w:val="left"/>
        <w:pPr>
          <w:tabs>
            <w:tab w:val="num" w:pos="4536"/>
          </w:tabs>
          <w:ind w:left="907" w:hanging="227"/>
        </w:pPr>
        <w:rPr>
          <w:rFonts w:asciiTheme="majorHAnsi" w:hAnsiTheme="majorHAnsi" w:cs="Times New Roman" w:hint="default"/>
        </w:rPr>
      </w:lvl>
    </w:lvlOverride>
    <w:lvlOverride w:ilvl="5">
      <w:lvl w:ilvl="5">
        <w:start w:val="1"/>
        <w:numFmt w:val="none"/>
        <w:suff w:val="nothing"/>
        <w:lvlText w:val=""/>
        <w:lvlJc w:val="left"/>
        <w:pPr>
          <w:ind w:left="907" w:hanging="227"/>
        </w:pPr>
        <w:rPr>
          <w:rFonts w:asciiTheme="majorHAnsi" w:hAnsiTheme="majorHAnsi" w:hint="default"/>
          <w:color w:val="00008B" w:themeColor="text1"/>
        </w:rPr>
      </w:lvl>
    </w:lvlOverride>
    <w:lvlOverride w:ilvl="6">
      <w:lvl w:ilvl="6">
        <w:start w:val="1"/>
        <w:numFmt w:val="none"/>
        <w:suff w:val="nothing"/>
        <w:lvlText w:val=""/>
        <w:lvlJc w:val="left"/>
        <w:pPr>
          <w:ind w:left="907" w:hanging="227"/>
        </w:pPr>
        <w:rPr>
          <w:rFonts w:hint="default"/>
        </w:rPr>
      </w:lvl>
    </w:lvlOverride>
    <w:lvlOverride w:ilvl="7">
      <w:lvl w:ilvl="7">
        <w:start w:val="1"/>
        <w:numFmt w:val="none"/>
        <w:suff w:val="nothing"/>
        <w:lvlText w:val=""/>
        <w:lvlJc w:val="left"/>
        <w:pPr>
          <w:ind w:left="907" w:hanging="227"/>
        </w:pPr>
        <w:rPr>
          <w:rFonts w:hint="default"/>
        </w:rPr>
      </w:lvl>
    </w:lvlOverride>
    <w:lvlOverride w:ilvl="8">
      <w:lvl w:ilvl="8">
        <w:start w:val="1"/>
        <w:numFmt w:val="none"/>
        <w:suff w:val="nothing"/>
        <w:lvlText w:val=""/>
        <w:lvlJc w:val="left"/>
        <w:pPr>
          <w:ind w:left="907" w:hanging="227"/>
        </w:pPr>
        <w:rPr>
          <w:rFonts w:hint="default"/>
        </w:rPr>
      </w:lvl>
    </w:lvlOverride>
  </w:num>
  <w:num w:numId="7">
    <w:abstractNumId w:val="7"/>
  </w:num>
  <w:num w:numId="8">
    <w:abstractNumId w:val="30"/>
  </w:num>
  <w:num w:numId="9">
    <w:abstractNumId w:val="2"/>
  </w:num>
  <w:num w:numId="10">
    <w:abstractNumId w:val="9"/>
  </w:num>
  <w:num w:numId="11">
    <w:abstractNumId w:val="29"/>
  </w:num>
  <w:num w:numId="12">
    <w:abstractNumId w:val="23"/>
  </w:num>
  <w:num w:numId="13">
    <w:abstractNumId w:val="5"/>
  </w:num>
  <w:num w:numId="14">
    <w:abstractNumId w:val="26"/>
  </w:num>
  <w:num w:numId="15">
    <w:abstractNumId w:val="3"/>
  </w:num>
  <w:num w:numId="16">
    <w:abstractNumId w:val="18"/>
  </w:num>
  <w:num w:numId="17">
    <w:abstractNumId w:val="16"/>
  </w:num>
  <w:num w:numId="18">
    <w:abstractNumId w:val="13"/>
  </w:num>
  <w:num w:numId="19">
    <w:abstractNumId w:val="11"/>
  </w:num>
  <w:num w:numId="20">
    <w:abstractNumId w:val="4"/>
  </w:num>
  <w:num w:numId="21">
    <w:abstractNumId w:val="10"/>
  </w:num>
  <w:num w:numId="22">
    <w:abstractNumId w:val="15"/>
  </w:num>
  <w:num w:numId="23">
    <w:abstractNumId w:val="14"/>
  </w:num>
  <w:num w:numId="24">
    <w:abstractNumId w:val="25"/>
  </w:num>
  <w:num w:numId="25">
    <w:abstractNumId w:val="21"/>
  </w:num>
  <w:num w:numId="26">
    <w:abstractNumId w:val="27"/>
  </w:num>
  <w:num w:numId="27">
    <w:abstractNumId w:val="19"/>
  </w:num>
  <w:num w:numId="28">
    <w:abstractNumId w:val="6"/>
  </w:num>
  <w:num w:numId="29">
    <w:abstractNumId w:val="31"/>
  </w:num>
  <w:num w:numId="30">
    <w:abstractNumId w:val="22"/>
  </w:num>
  <w:num w:numId="31">
    <w:abstractNumId w:val="24"/>
  </w:num>
  <w:num w:numId="32">
    <w:abstractNumId w:val="17"/>
  </w:num>
  <w:num w:numId="33">
    <w:abstractNumId w:val="20"/>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ionnghuala">
    <w15:presenceInfo w15:providerId="None" w15:userId="Fionnghuala"/>
  </w15:person>
  <w15:person w15:author="Katie Wilkinson">
    <w15:presenceInfo w15:providerId="AD" w15:userId="S-1-5-21-1396533007-1231890247-332797987-23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defaultTableStyle w:val="ElexonBasicTable"/>
  <w:characterSpacingControl w:val="doNotCompress"/>
  <w:hdrShapeDefaults>
    <o:shapedefaults v:ext="edit" spidmax="286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2CB3"/>
    <w:rsid w:val="00000B94"/>
    <w:rsid w:val="000117E1"/>
    <w:rsid w:val="000251CB"/>
    <w:rsid w:val="000326AF"/>
    <w:rsid w:val="0003463B"/>
    <w:rsid w:val="00036625"/>
    <w:rsid w:val="00053B5E"/>
    <w:rsid w:val="000540C5"/>
    <w:rsid w:val="000B57D7"/>
    <w:rsid w:val="000C5F06"/>
    <w:rsid w:val="000D2384"/>
    <w:rsid w:val="000E55B4"/>
    <w:rsid w:val="00103DE9"/>
    <w:rsid w:val="00110047"/>
    <w:rsid w:val="001258AA"/>
    <w:rsid w:val="00143768"/>
    <w:rsid w:val="00145B38"/>
    <w:rsid w:val="00152D1A"/>
    <w:rsid w:val="001652EC"/>
    <w:rsid w:val="001D58BD"/>
    <w:rsid w:val="001E7CF3"/>
    <w:rsid w:val="00221E16"/>
    <w:rsid w:val="002226BD"/>
    <w:rsid w:val="00224D45"/>
    <w:rsid w:val="00233DA9"/>
    <w:rsid w:val="0023566F"/>
    <w:rsid w:val="00241589"/>
    <w:rsid w:val="00241CA3"/>
    <w:rsid w:val="00263A26"/>
    <w:rsid w:val="0026756E"/>
    <w:rsid w:val="0027552D"/>
    <w:rsid w:val="00284B47"/>
    <w:rsid w:val="002A28F3"/>
    <w:rsid w:val="002B17C0"/>
    <w:rsid w:val="002C0769"/>
    <w:rsid w:val="002C521E"/>
    <w:rsid w:val="002D2DBA"/>
    <w:rsid w:val="002F0E8F"/>
    <w:rsid w:val="002F6C5F"/>
    <w:rsid w:val="003106F5"/>
    <w:rsid w:val="003263AE"/>
    <w:rsid w:val="00340C27"/>
    <w:rsid w:val="003411EC"/>
    <w:rsid w:val="00353790"/>
    <w:rsid w:val="0036112A"/>
    <w:rsid w:val="00365A87"/>
    <w:rsid w:val="003B147B"/>
    <w:rsid w:val="003B7A47"/>
    <w:rsid w:val="004032A8"/>
    <w:rsid w:val="00416F84"/>
    <w:rsid w:val="00456B64"/>
    <w:rsid w:val="00463C54"/>
    <w:rsid w:val="004855DC"/>
    <w:rsid w:val="00486121"/>
    <w:rsid w:val="00494206"/>
    <w:rsid w:val="00495503"/>
    <w:rsid w:val="004A3ACF"/>
    <w:rsid w:val="004C1075"/>
    <w:rsid w:val="004D73FB"/>
    <w:rsid w:val="004F3DAB"/>
    <w:rsid w:val="004F6FA7"/>
    <w:rsid w:val="005175D3"/>
    <w:rsid w:val="00525A83"/>
    <w:rsid w:val="00531ADF"/>
    <w:rsid w:val="00535B5A"/>
    <w:rsid w:val="005427F1"/>
    <w:rsid w:val="00550558"/>
    <w:rsid w:val="005538F0"/>
    <w:rsid w:val="0058443B"/>
    <w:rsid w:val="00585BA3"/>
    <w:rsid w:val="00591D5D"/>
    <w:rsid w:val="005A7327"/>
    <w:rsid w:val="005A7D30"/>
    <w:rsid w:val="005B75F0"/>
    <w:rsid w:val="005D450F"/>
    <w:rsid w:val="005D4647"/>
    <w:rsid w:val="005D60E3"/>
    <w:rsid w:val="005D6378"/>
    <w:rsid w:val="005D7769"/>
    <w:rsid w:val="005E33E9"/>
    <w:rsid w:val="005E75D1"/>
    <w:rsid w:val="00612388"/>
    <w:rsid w:val="00627D0E"/>
    <w:rsid w:val="00630CCA"/>
    <w:rsid w:val="0069659B"/>
    <w:rsid w:val="006A2878"/>
    <w:rsid w:val="006A3D9A"/>
    <w:rsid w:val="006A77BD"/>
    <w:rsid w:val="006B5B9F"/>
    <w:rsid w:val="006C59B2"/>
    <w:rsid w:val="006F7595"/>
    <w:rsid w:val="00717C28"/>
    <w:rsid w:val="007211FC"/>
    <w:rsid w:val="007229A6"/>
    <w:rsid w:val="007351BE"/>
    <w:rsid w:val="00743176"/>
    <w:rsid w:val="0076091C"/>
    <w:rsid w:val="00783CBE"/>
    <w:rsid w:val="00783FF6"/>
    <w:rsid w:val="007935D5"/>
    <w:rsid w:val="007A4F38"/>
    <w:rsid w:val="007A756B"/>
    <w:rsid w:val="007B21B5"/>
    <w:rsid w:val="007C43A5"/>
    <w:rsid w:val="007D2509"/>
    <w:rsid w:val="007E066B"/>
    <w:rsid w:val="007F1A2A"/>
    <w:rsid w:val="00812F76"/>
    <w:rsid w:val="00832F59"/>
    <w:rsid w:val="008345BA"/>
    <w:rsid w:val="0085045A"/>
    <w:rsid w:val="008872C4"/>
    <w:rsid w:val="00892B30"/>
    <w:rsid w:val="008946DB"/>
    <w:rsid w:val="008954E5"/>
    <w:rsid w:val="008C4776"/>
    <w:rsid w:val="008D7783"/>
    <w:rsid w:val="008F6B1C"/>
    <w:rsid w:val="00904932"/>
    <w:rsid w:val="00926383"/>
    <w:rsid w:val="009550AF"/>
    <w:rsid w:val="00964BA7"/>
    <w:rsid w:val="009755B4"/>
    <w:rsid w:val="00977766"/>
    <w:rsid w:val="00996568"/>
    <w:rsid w:val="00996912"/>
    <w:rsid w:val="009D1D53"/>
    <w:rsid w:val="009F5F3F"/>
    <w:rsid w:val="00A10A25"/>
    <w:rsid w:val="00A2713D"/>
    <w:rsid w:val="00A342D0"/>
    <w:rsid w:val="00A4257D"/>
    <w:rsid w:val="00A55CED"/>
    <w:rsid w:val="00A677F5"/>
    <w:rsid w:val="00A72F16"/>
    <w:rsid w:val="00A850EE"/>
    <w:rsid w:val="00A85ACF"/>
    <w:rsid w:val="00A96716"/>
    <w:rsid w:val="00AA02FD"/>
    <w:rsid w:val="00AA06FD"/>
    <w:rsid w:val="00AB23DB"/>
    <w:rsid w:val="00AC33B2"/>
    <w:rsid w:val="00AD159F"/>
    <w:rsid w:val="00AD50AF"/>
    <w:rsid w:val="00AD6172"/>
    <w:rsid w:val="00AE4D50"/>
    <w:rsid w:val="00AF60C4"/>
    <w:rsid w:val="00B042F7"/>
    <w:rsid w:val="00B437F5"/>
    <w:rsid w:val="00B5291F"/>
    <w:rsid w:val="00B549BE"/>
    <w:rsid w:val="00B63954"/>
    <w:rsid w:val="00B80A30"/>
    <w:rsid w:val="00B87B44"/>
    <w:rsid w:val="00B927A1"/>
    <w:rsid w:val="00B94DD6"/>
    <w:rsid w:val="00BA06BC"/>
    <w:rsid w:val="00BA0E67"/>
    <w:rsid w:val="00BA3985"/>
    <w:rsid w:val="00BA3D8A"/>
    <w:rsid w:val="00BB092C"/>
    <w:rsid w:val="00BB1599"/>
    <w:rsid w:val="00BB6062"/>
    <w:rsid w:val="00BC37AA"/>
    <w:rsid w:val="00BC4701"/>
    <w:rsid w:val="00BE56CA"/>
    <w:rsid w:val="00BF34BF"/>
    <w:rsid w:val="00BF4226"/>
    <w:rsid w:val="00C01DBE"/>
    <w:rsid w:val="00C16E52"/>
    <w:rsid w:val="00C22ED1"/>
    <w:rsid w:val="00C23FF9"/>
    <w:rsid w:val="00C546D9"/>
    <w:rsid w:val="00C71655"/>
    <w:rsid w:val="00C7691D"/>
    <w:rsid w:val="00CA6FEF"/>
    <w:rsid w:val="00CC4697"/>
    <w:rsid w:val="00CC5654"/>
    <w:rsid w:val="00CE2CB3"/>
    <w:rsid w:val="00CF3C9B"/>
    <w:rsid w:val="00D2020A"/>
    <w:rsid w:val="00D23122"/>
    <w:rsid w:val="00D27FDF"/>
    <w:rsid w:val="00D51039"/>
    <w:rsid w:val="00D53C17"/>
    <w:rsid w:val="00D5432C"/>
    <w:rsid w:val="00D547E9"/>
    <w:rsid w:val="00D5502E"/>
    <w:rsid w:val="00D6793E"/>
    <w:rsid w:val="00D72E14"/>
    <w:rsid w:val="00D7364B"/>
    <w:rsid w:val="00D8766A"/>
    <w:rsid w:val="00D87C80"/>
    <w:rsid w:val="00D93C0E"/>
    <w:rsid w:val="00DA20DA"/>
    <w:rsid w:val="00DC0D54"/>
    <w:rsid w:val="00DD4639"/>
    <w:rsid w:val="00DE3D1A"/>
    <w:rsid w:val="00DF357D"/>
    <w:rsid w:val="00DF4841"/>
    <w:rsid w:val="00E00F61"/>
    <w:rsid w:val="00E03B82"/>
    <w:rsid w:val="00E14A32"/>
    <w:rsid w:val="00E174AA"/>
    <w:rsid w:val="00E2332E"/>
    <w:rsid w:val="00E32164"/>
    <w:rsid w:val="00E42681"/>
    <w:rsid w:val="00E70CD8"/>
    <w:rsid w:val="00E720F1"/>
    <w:rsid w:val="00E738CB"/>
    <w:rsid w:val="00EA7C9A"/>
    <w:rsid w:val="00EC5306"/>
    <w:rsid w:val="00F02ED7"/>
    <w:rsid w:val="00F14B16"/>
    <w:rsid w:val="00F154AC"/>
    <w:rsid w:val="00F23C89"/>
    <w:rsid w:val="00F251A3"/>
    <w:rsid w:val="00F303B5"/>
    <w:rsid w:val="00F346D7"/>
    <w:rsid w:val="00F41191"/>
    <w:rsid w:val="00F43087"/>
    <w:rsid w:val="00F73D65"/>
    <w:rsid w:val="00F801E0"/>
    <w:rsid w:val="00F902D6"/>
    <w:rsid w:val="00F90BB1"/>
    <w:rsid w:val="00FF29E7"/>
  </w:rsids>
  <m:mathPr>
    <m:mathFont m:val="Cambria Math"/>
    <m:brkBin m:val="before"/>
    <m:brkBinSub m:val="--"/>
    <m:smallFrac m:val="0"/>
    <m:dispDef/>
    <m:lMargin m:val="0"/>
    <m:rMargin m:val="0"/>
    <m:defJc m:val="centerGroup"/>
    <m:wrapIndent m:val="288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8673"/>
    <o:shapelayout v:ext="edit">
      <o:idmap v:ext="edit" data="1"/>
    </o:shapelayout>
  </w:shapeDefaults>
  <w:decimalSymbol w:val="."/>
  <w:listSeparator w:val=","/>
  <w14:docId w14:val="4C567FCE"/>
  <w15:chartTrackingRefBased/>
  <w15:docId w15:val="{D1C96A25-7A75-4FA4-A186-413EB9759F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11FC"/>
    <w:pPr>
      <w:spacing w:after="20" w:line="260" w:lineRule="exact"/>
    </w:pPr>
    <w:rPr>
      <w:sz w:val="20"/>
      <w:lang w:val="en-GB"/>
    </w:rPr>
  </w:style>
  <w:style w:type="paragraph" w:styleId="Heading1">
    <w:name w:val="heading 1"/>
    <w:aliases w:val="Main Heading"/>
    <w:basedOn w:val="BasicParagraph"/>
    <w:next w:val="ElexonBody"/>
    <w:link w:val="Heading1Char"/>
    <w:qFormat/>
    <w:rsid w:val="00B437F5"/>
    <w:pPr>
      <w:pBdr>
        <w:top w:val="single" w:sz="18" w:space="2" w:color="00008B" w:themeColor="text1"/>
      </w:pBdr>
      <w:spacing w:before="260" w:after="260" w:line="260" w:lineRule="atLeast"/>
      <w:outlineLvl w:val="0"/>
    </w:pPr>
    <w:rPr>
      <w:rFonts w:ascii="Arial" w:hAnsi="Arial" w:cs="Arial"/>
      <w:b/>
      <w:bCs/>
      <w:color w:val="00008C"/>
      <w:sz w:val="32"/>
      <w:szCs w:val="32"/>
    </w:rPr>
  </w:style>
  <w:style w:type="paragraph" w:styleId="Heading2">
    <w:name w:val="heading 2"/>
    <w:aliases w:val="Subhead 1"/>
    <w:basedOn w:val="Normal"/>
    <w:next w:val="ElexonBody"/>
    <w:link w:val="Heading2Char"/>
    <w:unhideWhenUsed/>
    <w:qFormat/>
    <w:rsid w:val="0026756E"/>
    <w:pPr>
      <w:numPr>
        <w:numId w:val="3"/>
      </w:numPr>
      <w:pBdr>
        <w:top w:val="single" w:sz="4" w:space="1" w:color="00008C"/>
      </w:pBdr>
      <w:spacing w:before="260" w:after="260"/>
      <w:ind w:left="0" w:firstLine="0"/>
      <w:outlineLvl w:val="1"/>
    </w:pPr>
    <w:rPr>
      <w:rFonts w:ascii="Arial" w:hAnsi="Arial" w:cs="Arial"/>
      <w:b/>
      <w:bCs/>
      <w:color w:val="00008C"/>
      <w:szCs w:val="20"/>
    </w:rPr>
  </w:style>
  <w:style w:type="paragraph" w:styleId="Heading3">
    <w:name w:val="heading 3"/>
    <w:aliases w:val="Subhead 2"/>
    <w:basedOn w:val="BasicParagraph"/>
    <w:next w:val="ElexonBody"/>
    <w:link w:val="Heading3Char"/>
    <w:unhideWhenUsed/>
    <w:qFormat/>
    <w:rsid w:val="00B437F5"/>
    <w:pPr>
      <w:pBdr>
        <w:top w:val="single" w:sz="4" w:space="14" w:color="00008C"/>
      </w:pBdr>
      <w:suppressAutoHyphens/>
      <w:spacing w:before="260" w:after="260" w:line="260" w:lineRule="exact"/>
      <w:outlineLvl w:val="2"/>
    </w:pPr>
    <w:rPr>
      <w:rFonts w:ascii="Arial" w:hAnsi="Arial" w:cs="Arial"/>
      <w:b/>
      <w:bCs/>
      <w:color w:val="00008C"/>
      <w:sz w:val="18"/>
      <w:szCs w:val="18"/>
    </w:rPr>
  </w:style>
  <w:style w:type="paragraph" w:styleId="Heading4">
    <w:name w:val="heading 4"/>
    <w:aliases w:val="Masterhead"/>
    <w:basedOn w:val="Normal"/>
    <w:next w:val="ElexonBody"/>
    <w:link w:val="Heading4Char"/>
    <w:unhideWhenUsed/>
    <w:qFormat/>
    <w:rsid w:val="00D87C80"/>
    <w:pPr>
      <w:keepNext/>
      <w:keepLines/>
      <w:spacing w:before="40" w:after="0"/>
      <w:outlineLvl w:val="3"/>
    </w:pPr>
    <w:rPr>
      <w:rFonts w:asciiTheme="majorHAnsi" w:eastAsiaTheme="majorEastAsia" w:hAnsiTheme="majorHAnsi" w:cstheme="majorBidi"/>
      <w:i/>
      <w:iCs/>
      <w:color w:val="000068" w:themeColor="accent1" w:themeShade="BF"/>
    </w:rPr>
  </w:style>
  <w:style w:type="paragraph" w:styleId="Heading5">
    <w:name w:val="heading 5"/>
    <w:basedOn w:val="Normal"/>
    <w:next w:val="Normal"/>
    <w:link w:val="Heading5Char"/>
    <w:uiPriority w:val="9"/>
    <w:semiHidden/>
    <w:unhideWhenUsed/>
    <w:rsid w:val="00DF4841"/>
    <w:pPr>
      <w:keepNext/>
      <w:keepLines/>
      <w:spacing w:before="200" w:after="0" w:line="240" w:lineRule="atLeast"/>
      <w:ind w:left="1008" w:hanging="1008"/>
      <w:outlineLvl w:val="4"/>
    </w:pPr>
    <w:rPr>
      <w:rFonts w:asciiTheme="majorHAnsi" w:eastAsiaTheme="majorEastAsia" w:hAnsiTheme="majorHAnsi" w:cstheme="majorBidi"/>
      <w:color w:val="000045" w:themeColor="accent1" w:themeShade="7F"/>
      <w:szCs w:val="20"/>
    </w:rPr>
  </w:style>
  <w:style w:type="paragraph" w:styleId="Heading6">
    <w:name w:val="heading 6"/>
    <w:basedOn w:val="Normal"/>
    <w:next w:val="Normal"/>
    <w:link w:val="Heading6Char"/>
    <w:uiPriority w:val="9"/>
    <w:semiHidden/>
    <w:unhideWhenUsed/>
    <w:qFormat/>
    <w:rsid w:val="00E42681"/>
    <w:pPr>
      <w:keepNext/>
      <w:keepLines/>
      <w:spacing w:before="40" w:after="0"/>
      <w:outlineLvl w:val="5"/>
    </w:pPr>
    <w:rPr>
      <w:rFonts w:asciiTheme="majorHAnsi" w:eastAsiaTheme="majorEastAsia" w:hAnsiTheme="majorHAnsi" w:cstheme="majorBidi"/>
      <w:color w:val="000045" w:themeColor="accent1" w:themeShade="7F"/>
    </w:rPr>
  </w:style>
  <w:style w:type="paragraph" w:styleId="Heading7">
    <w:name w:val="heading 7"/>
    <w:basedOn w:val="Normal"/>
    <w:next w:val="Normal"/>
    <w:link w:val="Heading7Char"/>
    <w:uiPriority w:val="9"/>
    <w:semiHidden/>
    <w:unhideWhenUsed/>
    <w:qFormat/>
    <w:rsid w:val="00DF4841"/>
    <w:pPr>
      <w:keepNext/>
      <w:keepLines/>
      <w:spacing w:before="200" w:after="0" w:line="240" w:lineRule="atLeast"/>
      <w:ind w:left="1296" w:hanging="1296"/>
      <w:outlineLvl w:val="6"/>
    </w:pPr>
    <w:rPr>
      <w:rFonts w:asciiTheme="majorHAnsi" w:eastAsiaTheme="majorEastAsia" w:hAnsiTheme="majorHAnsi" w:cstheme="majorBidi"/>
      <w:i/>
      <w:iCs/>
      <w:color w:val="0000E8" w:themeColor="text1" w:themeTint="BF"/>
      <w:szCs w:val="20"/>
    </w:rPr>
  </w:style>
  <w:style w:type="paragraph" w:styleId="Heading8">
    <w:name w:val="heading 8"/>
    <w:basedOn w:val="Normal"/>
    <w:next w:val="Normal"/>
    <w:link w:val="Heading8Char"/>
    <w:uiPriority w:val="9"/>
    <w:semiHidden/>
    <w:unhideWhenUsed/>
    <w:qFormat/>
    <w:rsid w:val="00DF4841"/>
    <w:pPr>
      <w:keepNext/>
      <w:keepLines/>
      <w:spacing w:before="200" w:after="0" w:line="240" w:lineRule="atLeast"/>
      <w:ind w:left="1440" w:hanging="1440"/>
      <w:outlineLvl w:val="7"/>
    </w:pPr>
    <w:rPr>
      <w:rFonts w:asciiTheme="majorHAnsi" w:eastAsiaTheme="majorEastAsia" w:hAnsiTheme="majorHAnsi" w:cstheme="majorBidi"/>
      <w:color w:val="0000E8" w:themeColor="text1" w:themeTint="BF"/>
      <w:szCs w:val="20"/>
    </w:rPr>
  </w:style>
  <w:style w:type="paragraph" w:styleId="Heading9">
    <w:name w:val="heading 9"/>
    <w:basedOn w:val="Normal"/>
    <w:next w:val="Normal"/>
    <w:link w:val="Heading9Char"/>
    <w:uiPriority w:val="9"/>
    <w:semiHidden/>
    <w:unhideWhenUsed/>
    <w:qFormat/>
    <w:rsid w:val="00DF4841"/>
    <w:pPr>
      <w:keepNext/>
      <w:keepLines/>
      <w:spacing w:before="200" w:after="0" w:line="240" w:lineRule="atLeast"/>
      <w:ind w:left="1584" w:hanging="1584"/>
      <w:outlineLvl w:val="8"/>
    </w:pPr>
    <w:rPr>
      <w:rFonts w:asciiTheme="majorHAnsi" w:eastAsiaTheme="majorEastAsia" w:hAnsiTheme="majorHAnsi" w:cstheme="majorBidi"/>
      <w:i/>
      <w:iCs/>
      <w:color w:val="0000E8"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51039"/>
    <w:pPr>
      <w:tabs>
        <w:tab w:val="center" w:pos="4680"/>
        <w:tab w:val="right" w:pos="9360"/>
      </w:tabs>
      <w:spacing w:after="0" w:line="240" w:lineRule="auto"/>
    </w:pPr>
    <w:rPr>
      <w:b/>
    </w:rPr>
  </w:style>
  <w:style w:type="character" w:customStyle="1" w:styleId="HeaderChar">
    <w:name w:val="Header Char"/>
    <w:basedOn w:val="DefaultParagraphFont"/>
    <w:link w:val="Header"/>
    <w:uiPriority w:val="99"/>
    <w:rsid w:val="00D51039"/>
    <w:rPr>
      <w:b/>
      <w:sz w:val="20"/>
      <w:lang w:val="en-GB"/>
    </w:rPr>
  </w:style>
  <w:style w:type="paragraph" w:styleId="Footer">
    <w:name w:val="footer"/>
    <w:basedOn w:val="Normal"/>
    <w:link w:val="FooterChar"/>
    <w:unhideWhenUsed/>
    <w:rsid w:val="00AC33B2"/>
    <w:pPr>
      <w:pBdr>
        <w:top w:val="single" w:sz="4" w:space="8" w:color="D4CDC1"/>
      </w:pBdr>
      <w:tabs>
        <w:tab w:val="center" w:pos="4680"/>
        <w:tab w:val="right" w:pos="9360"/>
      </w:tabs>
      <w:spacing w:after="0" w:line="200" w:lineRule="exact"/>
    </w:pPr>
    <w:rPr>
      <w:sz w:val="12"/>
    </w:rPr>
  </w:style>
  <w:style w:type="character" w:customStyle="1" w:styleId="FooterChar">
    <w:name w:val="Footer Char"/>
    <w:basedOn w:val="DefaultParagraphFont"/>
    <w:link w:val="Footer"/>
    <w:rsid w:val="00AC33B2"/>
    <w:rPr>
      <w:sz w:val="12"/>
    </w:rPr>
  </w:style>
  <w:style w:type="character" w:customStyle="1" w:styleId="Heading1Char">
    <w:name w:val="Heading 1 Char"/>
    <w:aliases w:val="Main Heading Char"/>
    <w:basedOn w:val="DefaultParagraphFont"/>
    <w:link w:val="Heading1"/>
    <w:rsid w:val="00B437F5"/>
    <w:rPr>
      <w:rFonts w:ascii="Arial" w:hAnsi="Arial" w:cs="Arial"/>
      <w:b/>
      <w:bCs/>
      <w:color w:val="00008C"/>
      <w:sz w:val="32"/>
      <w:szCs w:val="32"/>
      <w:lang w:val="en-GB"/>
    </w:rPr>
  </w:style>
  <w:style w:type="paragraph" w:customStyle="1" w:styleId="BasicParagraph">
    <w:name w:val="[Basic Paragraph]"/>
    <w:basedOn w:val="Normal"/>
    <w:uiPriority w:val="99"/>
    <w:rsid w:val="00A10A25"/>
    <w:pPr>
      <w:autoSpaceDE w:val="0"/>
      <w:autoSpaceDN w:val="0"/>
      <w:adjustRightInd w:val="0"/>
      <w:spacing w:after="0" w:line="288" w:lineRule="auto"/>
      <w:textAlignment w:val="center"/>
    </w:pPr>
    <w:rPr>
      <w:rFonts w:ascii="Minion Pro" w:hAnsi="Minion Pro" w:cs="Minion Pro"/>
      <w:color w:val="000000"/>
      <w:sz w:val="24"/>
      <w:szCs w:val="24"/>
    </w:rPr>
  </w:style>
  <w:style w:type="character" w:styleId="Strong">
    <w:name w:val="Strong"/>
    <w:aliases w:val="Blue Bold"/>
    <w:basedOn w:val="DefaultParagraphFont"/>
    <w:uiPriority w:val="22"/>
    <w:qFormat/>
    <w:rsid w:val="00A10A25"/>
    <w:rPr>
      <w:b/>
      <w:bCs/>
      <w:color w:val="00008B" w:themeColor="text1"/>
    </w:rPr>
  </w:style>
  <w:style w:type="table" w:styleId="TableGrid">
    <w:name w:val="Table Grid"/>
    <w:aliases w:val="Elexon Table."/>
    <w:basedOn w:val="TableNormal"/>
    <w:uiPriority w:val="59"/>
    <w:rsid w:val="002226BD"/>
    <w:pPr>
      <w:spacing w:after="0" w:line="240" w:lineRule="auto"/>
    </w:pPr>
    <w:rPr>
      <w:sz w:val="17"/>
    </w:rPr>
    <w:tblPr>
      <w:tblBorders>
        <w:top w:val="single" w:sz="4" w:space="0" w:color="auto"/>
        <w:bottom w:val="single" w:sz="4" w:space="0" w:color="auto"/>
        <w:insideH w:val="single" w:sz="4" w:space="0" w:color="auto"/>
      </w:tblBorders>
    </w:tblPr>
    <w:tcPr>
      <w:vAlign w:val="center"/>
    </w:tcPr>
  </w:style>
  <w:style w:type="paragraph" w:customStyle="1" w:styleId="ElexonTableTextSmall">
    <w:name w:val="Elexon Table Text Small"/>
    <w:basedOn w:val="Normal"/>
    <w:qFormat/>
    <w:rsid w:val="00A677F5"/>
    <w:pPr>
      <w:spacing w:after="0" w:line="240" w:lineRule="auto"/>
    </w:pPr>
    <w:rPr>
      <w:sz w:val="17"/>
    </w:rPr>
  </w:style>
  <w:style w:type="paragraph" w:customStyle="1" w:styleId="ElexonTableTextLarge">
    <w:name w:val="Elexon Table Text Large"/>
    <w:basedOn w:val="ElexonTableTextSmall"/>
    <w:qFormat/>
    <w:rsid w:val="00A677F5"/>
    <w:rPr>
      <w:sz w:val="22"/>
    </w:rPr>
  </w:style>
  <w:style w:type="paragraph" w:styleId="FootnoteText">
    <w:name w:val="footnote text"/>
    <w:basedOn w:val="Normal"/>
    <w:link w:val="FootnoteTextChar"/>
    <w:semiHidden/>
    <w:rsid w:val="007211FC"/>
    <w:pPr>
      <w:spacing w:after="0" w:line="240" w:lineRule="auto"/>
    </w:pPr>
    <w:rPr>
      <w:rFonts w:eastAsia="Times New Roman" w:cs="Tahoma"/>
      <w:color w:val="00008B" w:themeColor="text1"/>
      <w:szCs w:val="20"/>
    </w:rPr>
  </w:style>
  <w:style w:type="paragraph" w:customStyle="1" w:styleId="NoParagraphStyle">
    <w:name w:val="[No Paragraph Style]"/>
    <w:rsid w:val="007211FC"/>
    <w:pPr>
      <w:autoSpaceDE w:val="0"/>
      <w:autoSpaceDN w:val="0"/>
      <w:adjustRightInd w:val="0"/>
      <w:spacing w:after="0" w:line="288" w:lineRule="auto"/>
      <w:textAlignment w:val="center"/>
    </w:pPr>
    <w:rPr>
      <w:rFonts w:cs="Minion Pro"/>
      <w:color w:val="000000"/>
      <w:sz w:val="20"/>
      <w:szCs w:val="24"/>
      <w:lang w:val="en-GB"/>
    </w:rPr>
  </w:style>
  <w:style w:type="character" w:customStyle="1" w:styleId="Heading2Char">
    <w:name w:val="Heading 2 Char"/>
    <w:aliases w:val="Subhead 1 Char"/>
    <w:basedOn w:val="DefaultParagraphFont"/>
    <w:link w:val="Heading2"/>
    <w:rsid w:val="0026756E"/>
    <w:rPr>
      <w:rFonts w:ascii="Arial" w:hAnsi="Arial" w:cs="Arial"/>
      <w:b/>
      <w:bCs/>
      <w:color w:val="00008C"/>
      <w:sz w:val="20"/>
      <w:szCs w:val="20"/>
      <w:lang w:val="en-GB"/>
    </w:rPr>
  </w:style>
  <w:style w:type="paragraph" w:customStyle="1" w:styleId="ElexonBody">
    <w:name w:val="Elexon Body"/>
    <w:basedOn w:val="Normal"/>
    <w:link w:val="ElexonBodyChar"/>
    <w:qFormat/>
    <w:rsid w:val="00365A87"/>
    <w:pPr>
      <w:spacing w:after="120" w:line="260" w:lineRule="atLeast"/>
    </w:pPr>
  </w:style>
  <w:style w:type="table" w:customStyle="1" w:styleId="ElexonBasicTable">
    <w:name w:val="Elexon Basic Table"/>
    <w:basedOn w:val="TableNormal"/>
    <w:uiPriority w:val="99"/>
    <w:rsid w:val="007211FC"/>
    <w:pPr>
      <w:spacing w:after="0" w:line="240" w:lineRule="auto"/>
    </w:pPr>
    <w:rPr>
      <w:sz w:val="17"/>
    </w:rPr>
    <w:tblPr>
      <w:tblBorders>
        <w:top w:val="single" w:sz="4" w:space="0" w:color="CAC3C5" w:themeColor="text2" w:themeTint="40"/>
        <w:left w:val="single" w:sz="4" w:space="0" w:color="CAC3C5" w:themeColor="text2" w:themeTint="40"/>
        <w:bottom w:val="single" w:sz="4" w:space="0" w:color="CAC3C5" w:themeColor="text2" w:themeTint="40"/>
        <w:right w:val="single" w:sz="4" w:space="0" w:color="CAC3C5" w:themeColor="text2" w:themeTint="40"/>
        <w:insideH w:val="single" w:sz="4" w:space="0" w:color="CAC3C5" w:themeColor="text2" w:themeTint="40"/>
        <w:insideV w:val="single" w:sz="4" w:space="0" w:color="CAC3C5" w:themeColor="text2" w:themeTint="40"/>
      </w:tblBorders>
    </w:tblPr>
    <w:tcPr>
      <w:vAlign w:val="center"/>
    </w:tcPr>
    <w:tblStylePr w:type="firstRow">
      <w:pPr>
        <w:jc w:val="left"/>
      </w:pPr>
      <w:rPr>
        <w:rFonts w:asciiTheme="majorHAnsi" w:hAnsiTheme="majorHAnsi"/>
        <w:b/>
        <w:sz w:val="17"/>
      </w:rPr>
      <w:tblPr/>
      <w:tcPr>
        <w:tcBorders>
          <w:top w:val="single" w:sz="4" w:space="0" w:color="00008B" w:themeColor="text1"/>
          <w:left w:val="single" w:sz="4" w:space="0" w:color="00008B" w:themeColor="text1"/>
          <w:bottom w:val="nil"/>
          <w:right w:val="single" w:sz="4" w:space="0" w:color="00008B" w:themeColor="text1"/>
          <w:insideH w:val="nil"/>
          <w:insideV w:val="nil"/>
          <w:tl2br w:val="nil"/>
          <w:tr2bl w:val="nil"/>
        </w:tcBorders>
        <w:shd w:val="clear" w:color="auto" w:fill="00008B" w:themeFill="text1"/>
      </w:tcPr>
    </w:tblStylePr>
  </w:style>
  <w:style w:type="character" w:customStyle="1" w:styleId="Heading3Char">
    <w:name w:val="Heading 3 Char"/>
    <w:aliases w:val="Subhead 2 Char"/>
    <w:basedOn w:val="DefaultParagraphFont"/>
    <w:link w:val="Heading3"/>
    <w:rsid w:val="00B437F5"/>
    <w:rPr>
      <w:rFonts w:ascii="Arial" w:hAnsi="Arial" w:cs="Arial"/>
      <w:b/>
      <w:bCs/>
      <w:color w:val="00008C"/>
      <w:sz w:val="18"/>
      <w:szCs w:val="18"/>
      <w:lang w:val="en-GB"/>
    </w:rPr>
  </w:style>
  <w:style w:type="paragraph" w:styleId="List">
    <w:name w:val="List"/>
    <w:basedOn w:val="Heading3"/>
    <w:next w:val="List2"/>
    <w:uiPriority w:val="99"/>
    <w:unhideWhenUsed/>
    <w:qFormat/>
    <w:rsid w:val="00B437F5"/>
    <w:pPr>
      <w:numPr>
        <w:numId w:val="6"/>
      </w:numPr>
      <w:pBdr>
        <w:top w:val="none" w:sz="0" w:space="0" w:color="auto"/>
      </w:pBdr>
      <w:spacing w:after="120" w:line="260" w:lineRule="atLeast"/>
      <w:outlineLvl w:val="3"/>
    </w:pPr>
    <w:rPr>
      <w:sz w:val="20"/>
    </w:rPr>
  </w:style>
  <w:style w:type="paragraph" w:styleId="List2">
    <w:name w:val="List 2"/>
    <w:basedOn w:val="BasicParagraph"/>
    <w:uiPriority w:val="99"/>
    <w:unhideWhenUsed/>
    <w:qFormat/>
    <w:rsid w:val="00E720F1"/>
    <w:pPr>
      <w:numPr>
        <w:ilvl w:val="1"/>
        <w:numId w:val="6"/>
      </w:numPr>
      <w:suppressAutoHyphens/>
      <w:spacing w:after="120" w:line="260" w:lineRule="atLeast"/>
    </w:pPr>
    <w:rPr>
      <w:rFonts w:ascii="Arial" w:hAnsi="Arial" w:cs="Arial"/>
      <w:sz w:val="20"/>
      <w:szCs w:val="18"/>
    </w:rPr>
  </w:style>
  <w:style w:type="paragraph" w:styleId="List3">
    <w:name w:val="List 3"/>
    <w:basedOn w:val="BasicParagraph"/>
    <w:uiPriority w:val="99"/>
    <w:unhideWhenUsed/>
    <w:qFormat/>
    <w:rsid w:val="00E720F1"/>
    <w:pPr>
      <w:numPr>
        <w:ilvl w:val="2"/>
        <w:numId w:val="6"/>
      </w:numPr>
      <w:suppressAutoHyphens/>
      <w:spacing w:after="120" w:line="260" w:lineRule="atLeast"/>
    </w:pPr>
    <w:rPr>
      <w:rFonts w:ascii="Arial" w:hAnsi="Arial" w:cs="Arial"/>
      <w:sz w:val="20"/>
      <w:szCs w:val="18"/>
    </w:rPr>
  </w:style>
  <w:style w:type="paragraph" w:styleId="ListNumber3">
    <w:name w:val="List Number 3"/>
    <w:basedOn w:val="Normal"/>
    <w:uiPriority w:val="99"/>
    <w:unhideWhenUsed/>
    <w:rsid w:val="00904932"/>
    <w:pPr>
      <w:numPr>
        <w:ilvl w:val="2"/>
        <w:numId w:val="2"/>
      </w:numPr>
      <w:contextualSpacing/>
    </w:pPr>
  </w:style>
  <w:style w:type="paragraph" w:styleId="ListNumber">
    <w:name w:val="List Number"/>
    <w:basedOn w:val="Normal"/>
    <w:uiPriority w:val="99"/>
    <w:unhideWhenUsed/>
    <w:rsid w:val="00904932"/>
    <w:pPr>
      <w:numPr>
        <w:numId w:val="1"/>
      </w:numPr>
      <w:contextualSpacing/>
    </w:pPr>
    <w:rPr>
      <w:b/>
      <w:color w:val="00008B" w:themeColor="text1"/>
    </w:rPr>
  </w:style>
  <w:style w:type="paragraph" w:customStyle="1" w:styleId="ElexonNumberedTableText">
    <w:name w:val="Elexon Numbered Table Text"/>
    <w:basedOn w:val="ElexonTableTextSmall"/>
    <w:qFormat/>
    <w:rsid w:val="00BA0E67"/>
    <w:pPr>
      <w:numPr>
        <w:ilvl w:val="1"/>
        <w:numId w:val="3"/>
      </w:numPr>
    </w:pPr>
    <w:rPr>
      <w:rFonts w:cstheme="minorHAnsi"/>
      <w:color w:val="000000"/>
    </w:rPr>
  </w:style>
  <w:style w:type="character" w:styleId="PlaceholderText">
    <w:name w:val="Placeholder Text"/>
    <w:basedOn w:val="DefaultParagraphFont"/>
    <w:uiPriority w:val="99"/>
    <w:semiHidden/>
    <w:rsid w:val="00053B5E"/>
    <w:rPr>
      <w:color w:val="808080"/>
    </w:rPr>
  </w:style>
  <w:style w:type="character" w:customStyle="1" w:styleId="Regular">
    <w:name w:val="Regular"/>
    <w:basedOn w:val="DefaultParagraphFont"/>
    <w:uiPriority w:val="1"/>
    <w:rsid w:val="00F251A3"/>
    <w:rPr>
      <w:color w:val="auto"/>
    </w:rPr>
  </w:style>
  <w:style w:type="paragraph" w:styleId="NoSpacing">
    <w:name w:val="No Spacing"/>
    <w:link w:val="NoSpacingChar"/>
    <w:uiPriority w:val="1"/>
    <w:qFormat/>
    <w:rsid w:val="00E42681"/>
    <w:pPr>
      <w:spacing w:after="0" w:line="240" w:lineRule="auto"/>
    </w:pPr>
    <w:rPr>
      <w:rFonts w:eastAsiaTheme="minorEastAsia"/>
    </w:rPr>
  </w:style>
  <w:style w:type="character" w:customStyle="1" w:styleId="NoSpacingChar">
    <w:name w:val="No Spacing Char"/>
    <w:basedOn w:val="DefaultParagraphFont"/>
    <w:link w:val="NoSpacing"/>
    <w:uiPriority w:val="1"/>
    <w:rsid w:val="00E42681"/>
    <w:rPr>
      <w:rFonts w:eastAsiaTheme="minorEastAsia"/>
    </w:rPr>
  </w:style>
  <w:style w:type="paragraph" w:styleId="Title">
    <w:name w:val="Title"/>
    <w:basedOn w:val="Normal"/>
    <w:next w:val="Normal"/>
    <w:link w:val="TitleChar"/>
    <w:uiPriority w:val="10"/>
    <w:rsid w:val="00A85ACF"/>
    <w:pPr>
      <w:spacing w:after="0" w:line="720" w:lineRule="atLeast"/>
      <w:ind w:left="567" w:right="567"/>
      <w:contextualSpacing/>
      <w:jc w:val="center"/>
    </w:pPr>
    <w:rPr>
      <w:rFonts w:asciiTheme="majorHAnsi" w:eastAsiaTheme="majorEastAsia" w:hAnsiTheme="majorHAnsi" w:cstheme="majorBidi"/>
      <w:b/>
      <w:caps/>
      <w:color w:val="00008B" w:themeColor="text1"/>
      <w:spacing w:val="80"/>
      <w:kern w:val="28"/>
      <w:sz w:val="50"/>
      <w:szCs w:val="56"/>
    </w:rPr>
  </w:style>
  <w:style w:type="character" w:customStyle="1" w:styleId="TitleChar">
    <w:name w:val="Title Char"/>
    <w:basedOn w:val="DefaultParagraphFont"/>
    <w:link w:val="Title"/>
    <w:uiPriority w:val="10"/>
    <w:rsid w:val="00A85ACF"/>
    <w:rPr>
      <w:rFonts w:asciiTheme="majorHAnsi" w:eastAsiaTheme="majorEastAsia" w:hAnsiTheme="majorHAnsi" w:cstheme="majorBidi"/>
      <w:b/>
      <w:caps/>
      <w:color w:val="00008B" w:themeColor="text1"/>
      <w:spacing w:val="80"/>
      <w:kern w:val="28"/>
      <w:sz w:val="50"/>
      <w:szCs w:val="56"/>
    </w:rPr>
  </w:style>
  <w:style w:type="character" w:customStyle="1" w:styleId="Heading6Char">
    <w:name w:val="Heading 6 Char"/>
    <w:basedOn w:val="DefaultParagraphFont"/>
    <w:link w:val="Heading6"/>
    <w:uiPriority w:val="9"/>
    <w:semiHidden/>
    <w:rsid w:val="00E42681"/>
    <w:rPr>
      <w:rFonts w:asciiTheme="majorHAnsi" w:eastAsiaTheme="majorEastAsia" w:hAnsiTheme="majorHAnsi" w:cstheme="majorBidi"/>
      <w:color w:val="000045" w:themeColor="accent1" w:themeShade="7F"/>
      <w:sz w:val="18"/>
    </w:rPr>
  </w:style>
  <w:style w:type="paragraph" w:styleId="Subtitle">
    <w:name w:val="Subtitle"/>
    <w:basedOn w:val="Normal"/>
    <w:next w:val="Normal"/>
    <w:link w:val="SubtitleChar"/>
    <w:uiPriority w:val="11"/>
    <w:qFormat/>
    <w:rsid w:val="001258AA"/>
    <w:pPr>
      <w:pBdr>
        <w:top w:val="single" w:sz="4" w:space="30" w:color="auto"/>
      </w:pBdr>
      <w:autoSpaceDE w:val="0"/>
      <w:autoSpaceDN w:val="0"/>
      <w:adjustRightInd w:val="0"/>
      <w:spacing w:before="720" w:after="0" w:line="420" w:lineRule="atLeast"/>
      <w:ind w:left="2268" w:right="2268"/>
      <w:jc w:val="center"/>
      <w:textAlignment w:val="center"/>
    </w:pPr>
    <w:rPr>
      <w:rFonts w:ascii="Arial" w:hAnsi="Arial" w:cs="Arial"/>
      <w:color w:val="00008C"/>
      <w:sz w:val="30"/>
      <w:szCs w:val="30"/>
    </w:rPr>
  </w:style>
  <w:style w:type="character" w:customStyle="1" w:styleId="SubtitleChar">
    <w:name w:val="Subtitle Char"/>
    <w:basedOn w:val="DefaultParagraphFont"/>
    <w:link w:val="Subtitle"/>
    <w:uiPriority w:val="11"/>
    <w:rsid w:val="001258AA"/>
    <w:rPr>
      <w:rFonts w:ascii="Arial" w:hAnsi="Arial" w:cs="Arial"/>
      <w:color w:val="00008C"/>
      <w:sz w:val="30"/>
      <w:szCs w:val="30"/>
      <w:lang w:val="en-GB"/>
    </w:rPr>
  </w:style>
  <w:style w:type="paragraph" w:styleId="TOCHeading">
    <w:name w:val="TOC Heading"/>
    <w:basedOn w:val="Heading1"/>
    <w:next w:val="Normal"/>
    <w:uiPriority w:val="39"/>
    <w:unhideWhenUsed/>
    <w:qFormat/>
    <w:rsid w:val="00E03B82"/>
    <w:pPr>
      <w:spacing w:after="480" w:line="480" w:lineRule="atLeast"/>
    </w:pPr>
  </w:style>
  <w:style w:type="paragraph" w:styleId="TOC2">
    <w:name w:val="toc 2"/>
    <w:basedOn w:val="Normal"/>
    <w:next w:val="Normal"/>
    <w:autoRedefine/>
    <w:uiPriority w:val="39"/>
    <w:unhideWhenUsed/>
    <w:rsid w:val="007D2509"/>
    <w:pPr>
      <w:tabs>
        <w:tab w:val="right" w:pos="10348"/>
      </w:tabs>
      <w:spacing w:after="100"/>
      <w:ind w:left="357"/>
    </w:pPr>
    <w:rPr>
      <w:color w:val="00008B" w:themeColor="text1"/>
      <w:sz w:val="22"/>
    </w:rPr>
  </w:style>
  <w:style w:type="paragraph" w:styleId="TOC3">
    <w:name w:val="toc 3"/>
    <w:basedOn w:val="Normal"/>
    <w:next w:val="Normal"/>
    <w:autoRedefine/>
    <w:uiPriority w:val="39"/>
    <w:unhideWhenUsed/>
    <w:rsid w:val="007D2509"/>
    <w:pPr>
      <w:tabs>
        <w:tab w:val="right" w:pos="10348"/>
      </w:tabs>
      <w:spacing w:after="100"/>
      <w:ind w:left="720"/>
    </w:pPr>
    <w:rPr>
      <w:noProof/>
      <w:sz w:val="22"/>
    </w:rPr>
  </w:style>
  <w:style w:type="character" w:styleId="Hyperlink">
    <w:name w:val="Hyperlink"/>
    <w:basedOn w:val="DefaultParagraphFont"/>
    <w:uiPriority w:val="99"/>
    <w:unhideWhenUsed/>
    <w:rsid w:val="006A77BD"/>
    <w:rPr>
      <w:color w:val="00008B" w:themeColor="text1"/>
      <w:u w:val="single"/>
    </w:rPr>
  </w:style>
  <w:style w:type="paragraph" w:styleId="TOC1">
    <w:name w:val="toc 1"/>
    <w:basedOn w:val="Normal"/>
    <w:next w:val="Normal"/>
    <w:autoRedefine/>
    <w:uiPriority w:val="39"/>
    <w:unhideWhenUsed/>
    <w:rsid w:val="00B437F5"/>
    <w:pPr>
      <w:tabs>
        <w:tab w:val="right" w:pos="10348"/>
      </w:tabs>
      <w:spacing w:after="100"/>
    </w:pPr>
    <w:rPr>
      <w:b/>
      <w:noProof/>
      <w:color w:val="00008B" w:themeColor="text1"/>
      <w:sz w:val="22"/>
    </w:rPr>
  </w:style>
  <w:style w:type="numbering" w:customStyle="1" w:styleId="Elexonnumber">
    <w:name w:val="Elexon number"/>
    <w:uiPriority w:val="99"/>
    <w:rsid w:val="00D87C80"/>
    <w:pPr>
      <w:numPr>
        <w:numId w:val="4"/>
      </w:numPr>
    </w:pPr>
  </w:style>
  <w:style w:type="paragraph" w:styleId="ListNumber2">
    <w:name w:val="List Number 2"/>
    <w:basedOn w:val="Normal"/>
    <w:uiPriority w:val="99"/>
    <w:unhideWhenUsed/>
    <w:rsid w:val="00D87C80"/>
    <w:pPr>
      <w:ind w:left="567" w:hanging="567"/>
      <w:contextualSpacing/>
    </w:pPr>
  </w:style>
  <w:style w:type="paragraph" w:styleId="ListNumber4">
    <w:name w:val="List Number 4"/>
    <w:basedOn w:val="Normal"/>
    <w:uiPriority w:val="99"/>
    <w:unhideWhenUsed/>
    <w:rsid w:val="00D87C80"/>
    <w:pPr>
      <w:ind w:left="794" w:hanging="227"/>
      <w:contextualSpacing/>
    </w:pPr>
  </w:style>
  <w:style w:type="paragraph" w:styleId="ListNumber5">
    <w:name w:val="List Number 5"/>
    <w:uiPriority w:val="99"/>
    <w:unhideWhenUsed/>
    <w:rsid w:val="0026756E"/>
    <w:pPr>
      <w:numPr>
        <w:ilvl w:val="4"/>
        <w:numId w:val="5"/>
      </w:numPr>
      <w:spacing w:after="120" w:line="260" w:lineRule="atLeast"/>
      <w:contextualSpacing/>
    </w:pPr>
    <w:rPr>
      <w:sz w:val="20"/>
      <w:szCs w:val="20"/>
      <w:lang w:val="en-GB"/>
    </w:rPr>
  </w:style>
  <w:style w:type="paragraph" w:styleId="List4">
    <w:name w:val="List 4"/>
    <w:basedOn w:val="List3"/>
    <w:uiPriority w:val="99"/>
    <w:unhideWhenUsed/>
    <w:qFormat/>
    <w:rsid w:val="00612388"/>
    <w:pPr>
      <w:numPr>
        <w:ilvl w:val="3"/>
      </w:numPr>
    </w:pPr>
  </w:style>
  <w:style w:type="paragraph" w:styleId="List5">
    <w:name w:val="List 5"/>
    <w:basedOn w:val="Normal"/>
    <w:uiPriority w:val="99"/>
    <w:unhideWhenUsed/>
    <w:qFormat/>
    <w:rsid w:val="00612388"/>
    <w:pPr>
      <w:tabs>
        <w:tab w:val="num" w:pos="4536"/>
      </w:tabs>
      <w:ind w:left="907" w:hanging="227"/>
      <w:contextualSpacing/>
    </w:pPr>
  </w:style>
  <w:style w:type="paragraph" w:styleId="ListBullet">
    <w:name w:val="List Bullet"/>
    <w:basedOn w:val="Normal"/>
    <w:uiPriority w:val="99"/>
    <w:unhideWhenUsed/>
    <w:qFormat/>
    <w:rsid w:val="00E720F1"/>
    <w:pPr>
      <w:spacing w:after="120" w:line="240" w:lineRule="atLeast"/>
      <w:contextualSpacing/>
    </w:pPr>
  </w:style>
  <w:style w:type="paragraph" w:styleId="ListBullet2">
    <w:name w:val="List Bullet 2"/>
    <w:basedOn w:val="Normal"/>
    <w:uiPriority w:val="99"/>
    <w:unhideWhenUsed/>
    <w:qFormat/>
    <w:rsid w:val="00E720F1"/>
    <w:pPr>
      <w:spacing w:after="120" w:line="260" w:lineRule="atLeast"/>
      <w:contextualSpacing/>
    </w:pPr>
  </w:style>
  <w:style w:type="paragraph" w:styleId="ListBullet3">
    <w:name w:val="List Bullet 3"/>
    <w:basedOn w:val="Normal"/>
    <w:uiPriority w:val="99"/>
    <w:unhideWhenUsed/>
    <w:qFormat/>
    <w:rsid w:val="00E720F1"/>
    <w:pPr>
      <w:spacing w:after="120" w:line="240" w:lineRule="atLeast"/>
      <w:contextualSpacing/>
    </w:pPr>
  </w:style>
  <w:style w:type="paragraph" w:styleId="ListBullet4">
    <w:name w:val="List Bullet 4"/>
    <w:basedOn w:val="Normal"/>
    <w:uiPriority w:val="99"/>
    <w:unhideWhenUsed/>
    <w:qFormat/>
    <w:rsid w:val="00E720F1"/>
    <w:pPr>
      <w:spacing w:after="120" w:line="260" w:lineRule="atLeast"/>
      <w:contextualSpacing/>
    </w:pPr>
  </w:style>
  <w:style w:type="character" w:customStyle="1" w:styleId="Heading4Char">
    <w:name w:val="Heading 4 Char"/>
    <w:aliases w:val="Masterhead Char"/>
    <w:basedOn w:val="DefaultParagraphFont"/>
    <w:link w:val="Heading4"/>
    <w:uiPriority w:val="9"/>
    <w:rsid w:val="00D87C80"/>
    <w:rPr>
      <w:rFonts w:asciiTheme="majorHAnsi" w:eastAsiaTheme="majorEastAsia" w:hAnsiTheme="majorHAnsi" w:cstheme="majorBidi"/>
      <w:i/>
      <w:iCs/>
      <w:color w:val="000068" w:themeColor="accent1" w:themeShade="BF"/>
      <w:sz w:val="20"/>
    </w:rPr>
  </w:style>
  <w:style w:type="paragraph" w:styleId="ListBullet5">
    <w:name w:val="List Bullet 5"/>
    <w:basedOn w:val="Normal"/>
    <w:uiPriority w:val="99"/>
    <w:unhideWhenUsed/>
    <w:rsid w:val="00612388"/>
    <w:pPr>
      <w:numPr>
        <w:ilvl w:val="4"/>
        <w:numId w:val="7"/>
      </w:numPr>
      <w:contextualSpacing/>
    </w:pPr>
  </w:style>
  <w:style w:type="character" w:customStyle="1" w:styleId="FootnoteTextChar">
    <w:name w:val="Footnote Text Char"/>
    <w:basedOn w:val="DefaultParagraphFont"/>
    <w:link w:val="FootnoteText"/>
    <w:semiHidden/>
    <w:rsid w:val="007211FC"/>
    <w:rPr>
      <w:rFonts w:eastAsia="Times New Roman" w:cs="Tahoma"/>
      <w:color w:val="00008B" w:themeColor="text1"/>
      <w:sz w:val="20"/>
      <w:szCs w:val="20"/>
      <w:lang w:val="en-GB"/>
    </w:rPr>
  </w:style>
  <w:style w:type="character" w:styleId="FootnoteReference">
    <w:name w:val="footnote reference"/>
    <w:basedOn w:val="DefaultParagraphFont"/>
    <w:unhideWhenUsed/>
    <w:rsid w:val="007211FC"/>
    <w:rPr>
      <w:vertAlign w:val="superscript"/>
    </w:rPr>
  </w:style>
  <w:style w:type="paragraph" w:customStyle="1" w:styleId="Tableheading">
    <w:name w:val="Table heading"/>
    <w:basedOn w:val="Normal"/>
    <w:next w:val="ElexonBody"/>
    <w:link w:val="TableheadingChar"/>
    <w:uiPriority w:val="8"/>
    <w:qFormat/>
    <w:rsid w:val="00AA06FD"/>
    <w:pPr>
      <w:spacing w:after="0" w:line="260" w:lineRule="atLeast"/>
      <w:ind w:left="113" w:right="113"/>
    </w:pPr>
    <w:rPr>
      <w:rFonts w:asciiTheme="majorHAnsi" w:eastAsia="Times New Roman" w:hAnsiTheme="majorHAnsi" w:cs="Tahoma"/>
      <w:bCs/>
      <w:color w:val="FFFFFF" w:themeColor="background1"/>
    </w:rPr>
  </w:style>
  <w:style w:type="character" w:customStyle="1" w:styleId="TableheadingChar">
    <w:name w:val="Table heading Char"/>
    <w:basedOn w:val="DefaultParagraphFont"/>
    <w:link w:val="Tableheading"/>
    <w:uiPriority w:val="8"/>
    <w:rsid w:val="00AA06FD"/>
    <w:rPr>
      <w:rFonts w:asciiTheme="majorHAnsi" w:eastAsia="Times New Roman" w:hAnsiTheme="majorHAnsi" w:cs="Tahoma"/>
      <w:bCs/>
      <w:color w:val="FFFFFF" w:themeColor="background1"/>
      <w:sz w:val="20"/>
      <w:lang w:val="en-GB"/>
    </w:rPr>
  </w:style>
  <w:style w:type="paragraph" w:styleId="BalloonText">
    <w:name w:val="Balloon Text"/>
    <w:basedOn w:val="Normal"/>
    <w:link w:val="BalloonTextChar"/>
    <w:uiPriority w:val="99"/>
    <w:semiHidden/>
    <w:unhideWhenUsed/>
    <w:rsid w:val="0099656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96568"/>
    <w:rPr>
      <w:rFonts w:ascii="Segoe UI" w:hAnsi="Segoe UI" w:cs="Segoe UI"/>
      <w:sz w:val="18"/>
      <w:szCs w:val="18"/>
      <w:lang w:val="en-GB"/>
    </w:rPr>
  </w:style>
  <w:style w:type="character" w:styleId="CommentReference">
    <w:name w:val="annotation reference"/>
    <w:basedOn w:val="DefaultParagraphFont"/>
    <w:uiPriority w:val="99"/>
    <w:semiHidden/>
    <w:unhideWhenUsed/>
    <w:rsid w:val="000540C5"/>
    <w:rPr>
      <w:sz w:val="16"/>
      <w:szCs w:val="16"/>
    </w:rPr>
  </w:style>
  <w:style w:type="paragraph" w:styleId="CommentText">
    <w:name w:val="annotation text"/>
    <w:basedOn w:val="Normal"/>
    <w:link w:val="CommentTextChar"/>
    <w:uiPriority w:val="99"/>
    <w:semiHidden/>
    <w:unhideWhenUsed/>
    <w:rsid w:val="000540C5"/>
    <w:pPr>
      <w:spacing w:line="240" w:lineRule="auto"/>
    </w:pPr>
    <w:rPr>
      <w:szCs w:val="20"/>
    </w:rPr>
  </w:style>
  <w:style w:type="character" w:customStyle="1" w:styleId="CommentTextChar">
    <w:name w:val="Comment Text Char"/>
    <w:basedOn w:val="DefaultParagraphFont"/>
    <w:link w:val="CommentText"/>
    <w:uiPriority w:val="99"/>
    <w:semiHidden/>
    <w:rsid w:val="000540C5"/>
    <w:rPr>
      <w:sz w:val="20"/>
      <w:szCs w:val="20"/>
      <w:lang w:val="en-GB"/>
    </w:rPr>
  </w:style>
  <w:style w:type="paragraph" w:styleId="CommentSubject">
    <w:name w:val="annotation subject"/>
    <w:basedOn w:val="CommentText"/>
    <w:next w:val="CommentText"/>
    <w:link w:val="CommentSubjectChar"/>
    <w:uiPriority w:val="99"/>
    <w:semiHidden/>
    <w:unhideWhenUsed/>
    <w:rsid w:val="000540C5"/>
    <w:rPr>
      <w:b/>
      <w:bCs/>
    </w:rPr>
  </w:style>
  <w:style w:type="character" w:customStyle="1" w:styleId="CommentSubjectChar">
    <w:name w:val="Comment Subject Char"/>
    <w:basedOn w:val="CommentTextChar"/>
    <w:link w:val="CommentSubject"/>
    <w:uiPriority w:val="99"/>
    <w:semiHidden/>
    <w:rsid w:val="000540C5"/>
    <w:rPr>
      <w:b/>
      <w:bCs/>
      <w:sz w:val="20"/>
      <w:szCs w:val="20"/>
      <w:lang w:val="en-GB"/>
    </w:rPr>
  </w:style>
  <w:style w:type="paragraph" w:styleId="BodyText">
    <w:name w:val="Body Text"/>
    <w:basedOn w:val="Normal"/>
    <w:link w:val="BodyTextChar"/>
    <w:uiPriority w:val="99"/>
    <w:unhideWhenUsed/>
    <w:rsid w:val="00B94DD6"/>
    <w:pPr>
      <w:spacing w:after="120" w:line="240" w:lineRule="atLeast"/>
    </w:pPr>
    <w:rPr>
      <w:rFonts w:ascii="Tahoma" w:eastAsia="Times New Roman" w:hAnsi="Tahoma" w:cs="Tahoma"/>
      <w:color w:val="414042"/>
      <w:szCs w:val="20"/>
    </w:rPr>
  </w:style>
  <w:style w:type="character" w:customStyle="1" w:styleId="BodyTextChar">
    <w:name w:val="Body Text Char"/>
    <w:basedOn w:val="DefaultParagraphFont"/>
    <w:link w:val="BodyText"/>
    <w:uiPriority w:val="99"/>
    <w:rsid w:val="00B94DD6"/>
    <w:rPr>
      <w:rFonts w:ascii="Tahoma" w:eastAsia="Times New Roman" w:hAnsi="Tahoma" w:cs="Tahoma"/>
      <w:color w:val="414042"/>
      <w:sz w:val="20"/>
      <w:szCs w:val="20"/>
      <w:lang w:val="en-GB"/>
    </w:rPr>
  </w:style>
  <w:style w:type="character" w:customStyle="1" w:styleId="Heading5Char">
    <w:name w:val="Heading 5 Char"/>
    <w:basedOn w:val="DefaultParagraphFont"/>
    <w:link w:val="Heading5"/>
    <w:uiPriority w:val="9"/>
    <w:semiHidden/>
    <w:rsid w:val="00DF4841"/>
    <w:rPr>
      <w:rFonts w:asciiTheme="majorHAnsi" w:eastAsiaTheme="majorEastAsia" w:hAnsiTheme="majorHAnsi" w:cstheme="majorBidi"/>
      <w:color w:val="000045" w:themeColor="accent1" w:themeShade="7F"/>
      <w:sz w:val="20"/>
      <w:szCs w:val="20"/>
      <w:lang w:val="en-GB"/>
    </w:rPr>
  </w:style>
  <w:style w:type="character" w:customStyle="1" w:styleId="Heading7Char">
    <w:name w:val="Heading 7 Char"/>
    <w:basedOn w:val="DefaultParagraphFont"/>
    <w:link w:val="Heading7"/>
    <w:uiPriority w:val="9"/>
    <w:semiHidden/>
    <w:rsid w:val="00DF4841"/>
    <w:rPr>
      <w:rFonts w:asciiTheme="majorHAnsi" w:eastAsiaTheme="majorEastAsia" w:hAnsiTheme="majorHAnsi" w:cstheme="majorBidi"/>
      <w:i/>
      <w:iCs/>
      <w:color w:val="0000E8" w:themeColor="text1" w:themeTint="BF"/>
      <w:sz w:val="20"/>
      <w:szCs w:val="20"/>
      <w:lang w:val="en-GB"/>
    </w:rPr>
  </w:style>
  <w:style w:type="character" w:customStyle="1" w:styleId="Heading8Char">
    <w:name w:val="Heading 8 Char"/>
    <w:basedOn w:val="DefaultParagraphFont"/>
    <w:link w:val="Heading8"/>
    <w:uiPriority w:val="9"/>
    <w:semiHidden/>
    <w:rsid w:val="00DF4841"/>
    <w:rPr>
      <w:rFonts w:asciiTheme="majorHAnsi" w:eastAsiaTheme="majorEastAsia" w:hAnsiTheme="majorHAnsi" w:cstheme="majorBidi"/>
      <w:color w:val="0000E8" w:themeColor="text1" w:themeTint="BF"/>
      <w:sz w:val="20"/>
      <w:szCs w:val="20"/>
      <w:lang w:val="en-GB"/>
    </w:rPr>
  </w:style>
  <w:style w:type="character" w:customStyle="1" w:styleId="Heading9Char">
    <w:name w:val="Heading 9 Char"/>
    <w:basedOn w:val="DefaultParagraphFont"/>
    <w:link w:val="Heading9"/>
    <w:uiPriority w:val="9"/>
    <w:semiHidden/>
    <w:rsid w:val="00DF4841"/>
    <w:rPr>
      <w:rFonts w:asciiTheme="majorHAnsi" w:eastAsiaTheme="majorEastAsia" w:hAnsiTheme="majorHAnsi" w:cstheme="majorBidi"/>
      <w:i/>
      <w:iCs/>
      <w:color w:val="0000E8" w:themeColor="text1" w:themeTint="BF"/>
      <w:sz w:val="20"/>
      <w:szCs w:val="20"/>
      <w:lang w:val="en-GB"/>
    </w:rPr>
  </w:style>
  <w:style w:type="paragraph" w:customStyle="1" w:styleId="TemplateStyle">
    <w:name w:val="Template Style"/>
    <w:basedOn w:val="Heading1"/>
    <w:link w:val="TemplateStyleChar"/>
    <w:autoRedefine/>
    <w:rsid w:val="00DF4841"/>
    <w:pPr>
      <w:keepNext/>
      <w:keepLines/>
      <w:framePr w:wrap="around" w:hAnchor="text"/>
      <w:pBdr>
        <w:top w:val="none" w:sz="0" w:space="0" w:color="auto"/>
      </w:pBdr>
      <w:autoSpaceDE/>
      <w:autoSpaceDN/>
      <w:adjustRightInd/>
      <w:spacing w:before="240" w:after="60" w:line="240" w:lineRule="atLeast"/>
      <w:textAlignment w:val="auto"/>
    </w:pPr>
    <w:rPr>
      <w:rFonts w:ascii="Tahoma" w:eastAsia="Times New Roman" w:hAnsi="Tahoma" w:cs="Tahoma"/>
      <w:color w:val="008DA8"/>
      <w:kern w:val="32"/>
      <w:sz w:val="40"/>
      <w:szCs w:val="28"/>
    </w:rPr>
  </w:style>
  <w:style w:type="character" w:customStyle="1" w:styleId="TemplateStyleChar">
    <w:name w:val="Template Style Char"/>
    <w:basedOn w:val="DefaultParagraphFont"/>
    <w:link w:val="TemplateStyle"/>
    <w:rsid w:val="00DF4841"/>
    <w:rPr>
      <w:rFonts w:ascii="Tahoma" w:eastAsia="Times New Roman" w:hAnsi="Tahoma" w:cs="Tahoma"/>
      <w:b/>
      <w:bCs/>
      <w:color w:val="008DA8"/>
      <w:kern w:val="32"/>
      <w:sz w:val="40"/>
      <w:szCs w:val="28"/>
      <w:lang w:val="en-GB"/>
    </w:rPr>
  </w:style>
  <w:style w:type="paragraph" w:customStyle="1" w:styleId="NumberHeading">
    <w:name w:val="Number Heading"/>
    <w:basedOn w:val="List"/>
    <w:next w:val="Normal"/>
    <w:link w:val="NumberHeadingChar"/>
    <w:qFormat/>
    <w:rsid w:val="00DF4841"/>
    <w:pPr>
      <w:numPr>
        <w:numId w:val="14"/>
      </w:numPr>
      <w:suppressAutoHyphens w:val="0"/>
      <w:autoSpaceDE/>
      <w:autoSpaceDN/>
      <w:adjustRightInd/>
      <w:spacing w:before="0" w:after="240" w:line="240" w:lineRule="atLeast"/>
      <w:contextualSpacing/>
      <w:textAlignment w:val="auto"/>
      <w:outlineLvl w:val="0"/>
    </w:pPr>
    <w:rPr>
      <w:rFonts w:ascii="Tahoma" w:eastAsia="Times New Roman" w:hAnsi="Tahoma" w:cs="Tahoma"/>
      <w:bCs w:val="0"/>
      <w:color w:val="231F20" w:themeColor="text2"/>
      <w:sz w:val="24"/>
      <w:szCs w:val="20"/>
    </w:rPr>
  </w:style>
  <w:style w:type="paragraph" w:styleId="ListParagraph">
    <w:name w:val="List Paragraph"/>
    <w:basedOn w:val="Normal"/>
    <w:link w:val="ListParagraphChar"/>
    <w:uiPriority w:val="34"/>
    <w:qFormat/>
    <w:rsid w:val="00DF4841"/>
    <w:pPr>
      <w:spacing w:after="240" w:line="240" w:lineRule="atLeast"/>
      <w:ind w:left="720"/>
    </w:pPr>
    <w:rPr>
      <w:rFonts w:ascii="Tahoma" w:eastAsia="Times New Roman" w:hAnsi="Tahoma" w:cs="Tahoma"/>
      <w:color w:val="414042"/>
      <w:szCs w:val="20"/>
    </w:rPr>
  </w:style>
  <w:style w:type="character" w:customStyle="1" w:styleId="NumberHeadingChar1">
    <w:name w:val="Number Heading Char1"/>
    <w:basedOn w:val="DefaultParagraphFont"/>
    <w:rsid w:val="00DF4841"/>
    <w:rPr>
      <w:rFonts w:ascii="Tahoma" w:hAnsi="Tahoma" w:cs="Tahoma"/>
      <w:b/>
      <w:color w:val="231F20" w:themeColor="text2"/>
      <w:sz w:val="24"/>
      <w:szCs w:val="20"/>
    </w:rPr>
  </w:style>
  <w:style w:type="paragraph" w:customStyle="1" w:styleId="TableHeading0">
    <w:name w:val="Table Heading"/>
    <w:basedOn w:val="Normal"/>
    <w:link w:val="TableHeadingChar0"/>
    <w:qFormat/>
    <w:rsid w:val="00DF4841"/>
    <w:pPr>
      <w:spacing w:after="240" w:line="240" w:lineRule="atLeast"/>
    </w:pPr>
    <w:rPr>
      <w:rFonts w:ascii="Tahoma" w:eastAsia="Times New Roman" w:hAnsi="Tahoma" w:cs="Tahoma"/>
      <w:b/>
      <w:color w:val="FFFFFF" w:themeColor="background1"/>
    </w:rPr>
  </w:style>
  <w:style w:type="paragraph" w:customStyle="1" w:styleId="TableSubhead">
    <w:name w:val="Table Subhead"/>
    <w:basedOn w:val="Normal"/>
    <w:link w:val="TableSubheadChar"/>
    <w:qFormat/>
    <w:rsid w:val="00DF4841"/>
    <w:pPr>
      <w:spacing w:after="240" w:line="240" w:lineRule="atLeast"/>
    </w:pPr>
    <w:rPr>
      <w:rFonts w:ascii="Tahoma" w:eastAsia="Times New Roman" w:hAnsi="Tahoma" w:cs="Tahoma"/>
      <w:color w:val="414042"/>
    </w:rPr>
  </w:style>
  <w:style w:type="character" w:customStyle="1" w:styleId="TableHeadingChar0">
    <w:name w:val="Table Heading Char"/>
    <w:basedOn w:val="DefaultParagraphFont"/>
    <w:link w:val="TableHeading0"/>
    <w:rsid w:val="00DF4841"/>
    <w:rPr>
      <w:rFonts w:ascii="Tahoma" w:eastAsia="Times New Roman" w:hAnsi="Tahoma" w:cs="Tahoma"/>
      <w:b/>
      <w:color w:val="FFFFFF" w:themeColor="background1"/>
      <w:sz w:val="20"/>
      <w:lang w:val="en-GB"/>
    </w:rPr>
  </w:style>
  <w:style w:type="character" w:customStyle="1" w:styleId="TableSubheadChar">
    <w:name w:val="Table Subhead Char"/>
    <w:basedOn w:val="DefaultParagraphFont"/>
    <w:link w:val="TableSubhead"/>
    <w:rsid w:val="00DF4841"/>
    <w:rPr>
      <w:rFonts w:ascii="Tahoma" w:eastAsia="Times New Roman" w:hAnsi="Tahoma" w:cs="Tahoma"/>
      <w:color w:val="414042"/>
      <w:sz w:val="20"/>
      <w:lang w:val="en-GB"/>
    </w:rPr>
  </w:style>
  <w:style w:type="paragraph" w:customStyle="1" w:styleId="MasterHeader">
    <w:name w:val="Master Header"/>
    <w:basedOn w:val="Heading4"/>
    <w:link w:val="MasterHeaderChar"/>
    <w:rsid w:val="00DF4841"/>
    <w:pPr>
      <w:keepLines w:val="0"/>
      <w:spacing w:before="0" w:line="240" w:lineRule="atLeast"/>
      <w:jc w:val="right"/>
    </w:pPr>
    <w:rPr>
      <w:rFonts w:ascii="Tahoma" w:eastAsia="Times New Roman" w:hAnsi="Tahoma" w:cs="Tahoma"/>
      <w:b/>
      <w:bCs/>
      <w:i w:val="0"/>
      <w:iCs w:val="0"/>
      <w:color w:val="8B9B93"/>
      <w:kern w:val="32"/>
      <w:sz w:val="48"/>
      <w:szCs w:val="48"/>
    </w:rPr>
  </w:style>
  <w:style w:type="paragraph" w:customStyle="1" w:styleId="Infopanel">
    <w:name w:val="Info panel"/>
    <w:basedOn w:val="Footer"/>
    <w:link w:val="InfopanelChar"/>
    <w:rsid w:val="00DF4841"/>
    <w:pPr>
      <w:framePr w:hSpace="180" w:wrap="around" w:vAnchor="text" w:hAnchor="page" w:x="9091" w:y="89"/>
      <w:pBdr>
        <w:top w:val="none" w:sz="0" w:space="0" w:color="auto"/>
      </w:pBdr>
      <w:tabs>
        <w:tab w:val="clear" w:pos="4680"/>
        <w:tab w:val="clear" w:pos="9360"/>
        <w:tab w:val="center" w:pos="4513"/>
        <w:tab w:val="right" w:pos="9026"/>
      </w:tabs>
      <w:spacing w:after="120" w:line="276" w:lineRule="auto"/>
    </w:pPr>
    <w:rPr>
      <w:rFonts w:ascii="Tahoma" w:eastAsia="Times New Roman" w:hAnsi="Tahoma" w:cs="Tahoma"/>
      <w:color w:val="00008B" w:themeColor="text1"/>
      <w:sz w:val="16"/>
      <w:szCs w:val="16"/>
    </w:rPr>
  </w:style>
  <w:style w:type="character" w:customStyle="1" w:styleId="MasterHeaderChar">
    <w:name w:val="Master Header Char"/>
    <w:basedOn w:val="Heading4Char"/>
    <w:link w:val="MasterHeader"/>
    <w:rsid w:val="00DF4841"/>
    <w:rPr>
      <w:rFonts w:ascii="Tahoma" w:eastAsia="Times New Roman" w:hAnsi="Tahoma" w:cs="Tahoma"/>
      <w:b/>
      <w:bCs/>
      <w:i w:val="0"/>
      <w:iCs w:val="0"/>
      <w:color w:val="8B9B93"/>
      <w:kern w:val="32"/>
      <w:sz w:val="48"/>
      <w:szCs w:val="48"/>
      <w:lang w:val="en-GB"/>
    </w:rPr>
  </w:style>
  <w:style w:type="character" w:customStyle="1" w:styleId="InfopanelChar">
    <w:name w:val="Info panel Char"/>
    <w:basedOn w:val="DefaultParagraphFont"/>
    <w:link w:val="Infopanel"/>
    <w:rsid w:val="00DF4841"/>
    <w:rPr>
      <w:rFonts w:ascii="Tahoma" w:eastAsia="Times New Roman" w:hAnsi="Tahoma" w:cs="Tahoma"/>
      <w:color w:val="00008B" w:themeColor="text1"/>
      <w:sz w:val="16"/>
      <w:szCs w:val="16"/>
      <w:lang w:val="en-GB"/>
    </w:rPr>
  </w:style>
  <w:style w:type="paragraph" w:customStyle="1" w:styleId="MeetingDetailsHeader">
    <w:name w:val="Meeting Details Header"/>
    <w:basedOn w:val="Normal"/>
    <w:link w:val="MeetingDetailsHeaderChar"/>
    <w:rsid w:val="00DF4841"/>
    <w:pPr>
      <w:spacing w:after="240" w:line="240" w:lineRule="atLeast"/>
    </w:pPr>
    <w:rPr>
      <w:rFonts w:ascii="Tahoma" w:eastAsia="Times New Roman" w:hAnsi="Tahoma" w:cs="Tahoma"/>
      <w:b/>
      <w:color w:val="00008B" w:themeColor="text1"/>
      <w:szCs w:val="20"/>
    </w:rPr>
  </w:style>
  <w:style w:type="paragraph" w:customStyle="1" w:styleId="AgendaNumbering">
    <w:name w:val="Agenda Numbering"/>
    <w:basedOn w:val="MeetingDetailsHeader"/>
    <w:link w:val="AgendaNumberingChar"/>
    <w:rsid w:val="00DF4841"/>
  </w:style>
  <w:style w:type="character" w:customStyle="1" w:styleId="MeetingDetailsHeaderChar">
    <w:name w:val="Meeting Details Header Char"/>
    <w:basedOn w:val="DefaultParagraphFont"/>
    <w:link w:val="MeetingDetailsHeader"/>
    <w:rsid w:val="00DF4841"/>
    <w:rPr>
      <w:rFonts w:ascii="Tahoma" w:eastAsia="Times New Roman" w:hAnsi="Tahoma" w:cs="Tahoma"/>
      <w:b/>
      <w:color w:val="00008B" w:themeColor="text1"/>
      <w:sz w:val="20"/>
      <w:szCs w:val="20"/>
      <w:lang w:val="en-GB"/>
    </w:rPr>
  </w:style>
  <w:style w:type="paragraph" w:customStyle="1" w:styleId="AgendaNumber">
    <w:name w:val="Agenda Number"/>
    <w:basedOn w:val="AgendaNumbering"/>
    <w:link w:val="AgendaNumberChar"/>
    <w:rsid w:val="00DF4841"/>
    <w:pPr>
      <w:ind w:left="1074"/>
    </w:pPr>
  </w:style>
  <w:style w:type="character" w:customStyle="1" w:styleId="AgendaNumberingChar">
    <w:name w:val="Agenda Numbering Char"/>
    <w:basedOn w:val="MeetingDetailsHeaderChar"/>
    <w:link w:val="AgendaNumbering"/>
    <w:rsid w:val="00DF4841"/>
    <w:rPr>
      <w:rFonts w:ascii="Tahoma" w:eastAsia="Times New Roman" w:hAnsi="Tahoma" w:cs="Tahoma"/>
      <w:b/>
      <w:color w:val="00008B" w:themeColor="text1"/>
      <w:sz w:val="20"/>
      <w:szCs w:val="20"/>
      <w:lang w:val="en-GB"/>
    </w:rPr>
  </w:style>
  <w:style w:type="numbering" w:customStyle="1" w:styleId="Style1">
    <w:name w:val="Style1"/>
    <w:uiPriority w:val="99"/>
    <w:rsid w:val="00DF4841"/>
    <w:pPr>
      <w:numPr>
        <w:numId w:val="11"/>
      </w:numPr>
    </w:pPr>
  </w:style>
  <w:style w:type="character" w:customStyle="1" w:styleId="AgendaNumberChar">
    <w:name w:val="Agenda Number Char"/>
    <w:basedOn w:val="AgendaNumberingChar"/>
    <w:link w:val="AgendaNumber"/>
    <w:rsid w:val="00DF4841"/>
    <w:rPr>
      <w:rFonts w:ascii="Tahoma" w:eastAsia="Times New Roman" w:hAnsi="Tahoma" w:cs="Tahoma"/>
      <w:b/>
      <w:color w:val="00008B" w:themeColor="text1"/>
      <w:sz w:val="20"/>
      <w:szCs w:val="20"/>
      <w:lang w:val="en-GB"/>
    </w:rPr>
  </w:style>
  <w:style w:type="numbering" w:customStyle="1" w:styleId="Style2">
    <w:name w:val="Style2"/>
    <w:uiPriority w:val="99"/>
    <w:rsid w:val="00DF4841"/>
    <w:pPr>
      <w:numPr>
        <w:numId w:val="12"/>
      </w:numPr>
    </w:pPr>
  </w:style>
  <w:style w:type="paragraph" w:customStyle="1" w:styleId="AgendaNumberFormat">
    <w:name w:val="Agenda Number Format"/>
    <w:basedOn w:val="AgendaNumber"/>
    <w:link w:val="AgendaNumberFormatChar"/>
    <w:qFormat/>
    <w:rsid w:val="00DF4841"/>
    <w:pPr>
      <w:numPr>
        <w:ilvl w:val="1"/>
        <w:numId w:val="15"/>
      </w:numPr>
    </w:pPr>
    <w:rPr>
      <w:color w:val="231F20" w:themeColor="text2"/>
    </w:rPr>
  </w:style>
  <w:style w:type="paragraph" w:customStyle="1" w:styleId="Bullet">
    <w:name w:val="Bullet"/>
    <w:link w:val="BulletChar"/>
    <w:qFormat/>
    <w:rsid w:val="00DF4841"/>
    <w:pPr>
      <w:numPr>
        <w:numId w:val="16"/>
      </w:numPr>
      <w:spacing w:after="240" w:line="240" w:lineRule="atLeast"/>
    </w:pPr>
    <w:rPr>
      <w:rFonts w:ascii="Tahoma" w:eastAsia="Times New Roman" w:hAnsi="Tahoma" w:cs="Tahoma"/>
      <w:color w:val="414042"/>
      <w:sz w:val="20"/>
      <w:szCs w:val="20"/>
      <w:lang w:val="en-GB"/>
    </w:rPr>
  </w:style>
  <w:style w:type="character" w:customStyle="1" w:styleId="AgendaNumberFormatChar">
    <w:name w:val="Agenda Number Format Char"/>
    <w:basedOn w:val="AgendaNumberChar"/>
    <w:link w:val="AgendaNumberFormat"/>
    <w:rsid w:val="00DF4841"/>
    <w:rPr>
      <w:rFonts w:ascii="Tahoma" w:eastAsia="Times New Roman" w:hAnsi="Tahoma" w:cs="Tahoma"/>
      <w:b/>
      <w:color w:val="231F20" w:themeColor="text2"/>
      <w:sz w:val="20"/>
      <w:szCs w:val="20"/>
      <w:lang w:val="en-GB"/>
    </w:rPr>
  </w:style>
  <w:style w:type="paragraph" w:customStyle="1" w:styleId="Bullet2">
    <w:name w:val="Bullet 2"/>
    <w:basedOn w:val="Bullet"/>
    <w:link w:val="Bullet2Char"/>
    <w:rsid w:val="00DF4841"/>
    <w:pPr>
      <w:numPr>
        <w:numId w:val="13"/>
      </w:numPr>
      <w:ind w:left="0" w:firstLine="0"/>
    </w:pPr>
  </w:style>
  <w:style w:type="character" w:customStyle="1" w:styleId="ListParagraphChar">
    <w:name w:val="List Paragraph Char"/>
    <w:basedOn w:val="DefaultParagraphFont"/>
    <w:link w:val="ListParagraph"/>
    <w:uiPriority w:val="34"/>
    <w:rsid w:val="00DF4841"/>
    <w:rPr>
      <w:rFonts w:ascii="Tahoma" w:eastAsia="Times New Roman" w:hAnsi="Tahoma" w:cs="Tahoma"/>
      <w:color w:val="414042"/>
      <w:sz w:val="20"/>
      <w:szCs w:val="20"/>
      <w:lang w:val="en-GB"/>
    </w:rPr>
  </w:style>
  <w:style w:type="character" w:customStyle="1" w:styleId="BulletsChar">
    <w:name w:val="Bullets Char"/>
    <w:basedOn w:val="ListParagraphChar"/>
    <w:rsid w:val="00DF4841"/>
    <w:rPr>
      <w:rFonts w:ascii="Tahoma" w:eastAsia="Times New Roman" w:hAnsi="Tahoma" w:cs="Tahoma"/>
      <w:color w:val="414042"/>
      <w:sz w:val="20"/>
      <w:szCs w:val="20"/>
      <w:lang w:val="en-GB"/>
    </w:rPr>
  </w:style>
  <w:style w:type="character" w:customStyle="1" w:styleId="BulletChar">
    <w:name w:val="Bullet Char"/>
    <w:basedOn w:val="ListParagraphChar"/>
    <w:link w:val="Bullet"/>
    <w:rsid w:val="00DF4841"/>
    <w:rPr>
      <w:rFonts w:ascii="Tahoma" w:eastAsia="Times New Roman" w:hAnsi="Tahoma" w:cs="Tahoma"/>
      <w:color w:val="414042"/>
      <w:sz w:val="20"/>
      <w:szCs w:val="20"/>
      <w:lang w:val="en-GB"/>
    </w:rPr>
  </w:style>
  <w:style w:type="character" w:customStyle="1" w:styleId="Bullet2Char">
    <w:name w:val="Bullet 2 Char"/>
    <w:basedOn w:val="BulletChar"/>
    <w:link w:val="Bullet2"/>
    <w:rsid w:val="00DF4841"/>
    <w:rPr>
      <w:rFonts w:ascii="Tahoma" w:eastAsia="Times New Roman" w:hAnsi="Tahoma" w:cs="Tahoma"/>
      <w:color w:val="414042"/>
      <w:sz w:val="20"/>
      <w:szCs w:val="20"/>
      <w:lang w:val="en-GB"/>
    </w:rPr>
  </w:style>
  <w:style w:type="paragraph" w:customStyle="1" w:styleId="SecondBullet">
    <w:name w:val="Second Bullet"/>
    <w:basedOn w:val="Bullet"/>
    <w:link w:val="SecondBulletChar"/>
    <w:qFormat/>
    <w:rsid w:val="00DF4841"/>
    <w:pPr>
      <w:numPr>
        <w:numId w:val="17"/>
      </w:numPr>
      <w:ind w:left="1134" w:hanging="420"/>
    </w:pPr>
  </w:style>
  <w:style w:type="paragraph" w:customStyle="1" w:styleId="ActionBullet">
    <w:name w:val="Action Bullet"/>
    <w:basedOn w:val="Bullet"/>
    <w:link w:val="ActionBulletChar"/>
    <w:qFormat/>
    <w:rsid w:val="00DF4841"/>
    <w:pPr>
      <w:numPr>
        <w:numId w:val="18"/>
      </w:numPr>
    </w:pPr>
    <w:rPr>
      <w:b/>
    </w:rPr>
  </w:style>
  <w:style w:type="character" w:customStyle="1" w:styleId="SecondBulletChar">
    <w:name w:val="Second Bullet Char"/>
    <w:basedOn w:val="ListParagraphChar"/>
    <w:link w:val="SecondBullet"/>
    <w:rsid w:val="00DF4841"/>
    <w:rPr>
      <w:rFonts w:ascii="Tahoma" w:eastAsia="Times New Roman" w:hAnsi="Tahoma" w:cs="Tahoma"/>
      <w:color w:val="414042"/>
      <w:sz w:val="20"/>
      <w:szCs w:val="20"/>
      <w:lang w:val="en-GB"/>
    </w:rPr>
  </w:style>
  <w:style w:type="character" w:customStyle="1" w:styleId="ActionBulletChar">
    <w:name w:val="Action Bullet Char"/>
    <w:basedOn w:val="BulletChar"/>
    <w:link w:val="ActionBullet"/>
    <w:rsid w:val="00DF4841"/>
    <w:rPr>
      <w:rFonts w:ascii="Tahoma" w:eastAsia="Times New Roman" w:hAnsi="Tahoma" w:cs="Tahoma"/>
      <w:b/>
      <w:color w:val="414042"/>
      <w:sz w:val="20"/>
      <w:szCs w:val="20"/>
      <w:lang w:val="en-GB"/>
    </w:rPr>
  </w:style>
  <w:style w:type="paragraph" w:styleId="ListContinue">
    <w:name w:val="List Continue"/>
    <w:basedOn w:val="Normal"/>
    <w:uiPriority w:val="99"/>
    <w:semiHidden/>
    <w:unhideWhenUsed/>
    <w:rsid w:val="00DF4841"/>
    <w:pPr>
      <w:spacing w:after="240" w:line="240" w:lineRule="atLeast"/>
      <w:ind w:left="283"/>
      <w:contextualSpacing/>
    </w:pPr>
    <w:rPr>
      <w:rFonts w:ascii="Tahoma" w:eastAsia="Times New Roman" w:hAnsi="Tahoma" w:cs="Tahoma"/>
      <w:color w:val="414042"/>
      <w:szCs w:val="20"/>
    </w:rPr>
  </w:style>
  <w:style w:type="character" w:customStyle="1" w:styleId="NumberHeadingChar">
    <w:name w:val="Number Heading Char"/>
    <w:basedOn w:val="DefaultParagraphFont"/>
    <w:link w:val="NumberHeading"/>
    <w:rsid w:val="00DF4841"/>
    <w:rPr>
      <w:rFonts w:ascii="Tahoma" w:eastAsia="Times New Roman" w:hAnsi="Tahoma" w:cs="Tahoma"/>
      <w:b/>
      <w:color w:val="231F20" w:themeColor="text2"/>
      <w:sz w:val="24"/>
      <w:szCs w:val="20"/>
      <w:lang w:val="en-GB"/>
    </w:rPr>
  </w:style>
  <w:style w:type="paragraph" w:customStyle="1" w:styleId="TableText">
    <w:name w:val="Table Text"/>
    <w:basedOn w:val="Normal"/>
    <w:link w:val="TableTextChar"/>
    <w:qFormat/>
    <w:rsid w:val="00DF4841"/>
    <w:pPr>
      <w:spacing w:after="0" w:line="240" w:lineRule="auto"/>
    </w:pPr>
    <w:rPr>
      <w:rFonts w:ascii="Tahoma" w:eastAsia="Times New Roman" w:hAnsi="Tahoma" w:cs="Tahoma"/>
      <w:color w:val="414042"/>
      <w:szCs w:val="20"/>
    </w:rPr>
  </w:style>
  <w:style w:type="character" w:customStyle="1" w:styleId="TableTextChar">
    <w:name w:val="Table Text Char"/>
    <w:basedOn w:val="DefaultParagraphFont"/>
    <w:link w:val="TableText"/>
    <w:rsid w:val="00DF4841"/>
    <w:rPr>
      <w:rFonts w:ascii="Tahoma" w:eastAsia="Times New Roman" w:hAnsi="Tahoma" w:cs="Tahoma"/>
      <w:color w:val="414042"/>
      <w:sz w:val="20"/>
      <w:szCs w:val="20"/>
      <w:lang w:val="en-GB"/>
    </w:rPr>
  </w:style>
  <w:style w:type="paragraph" w:customStyle="1" w:styleId="ParagraphList">
    <w:name w:val="Paragraph List"/>
    <w:basedOn w:val="ListParagraph"/>
    <w:link w:val="ParagraphListChar"/>
    <w:qFormat/>
    <w:rsid w:val="00DF4841"/>
    <w:pPr>
      <w:numPr>
        <w:ilvl w:val="1"/>
        <w:numId w:val="19"/>
      </w:numPr>
    </w:pPr>
    <w:rPr>
      <w:color w:val="00008B" w:themeColor="text1"/>
    </w:rPr>
  </w:style>
  <w:style w:type="character" w:customStyle="1" w:styleId="ParagraphListChar">
    <w:name w:val="Paragraph List Char"/>
    <w:basedOn w:val="MeetingDetailsHeaderChar"/>
    <w:link w:val="ParagraphList"/>
    <w:rsid w:val="00DF4841"/>
    <w:rPr>
      <w:rFonts w:ascii="Tahoma" w:eastAsia="Times New Roman" w:hAnsi="Tahoma" w:cs="Tahoma"/>
      <w:b w:val="0"/>
      <w:color w:val="00008B" w:themeColor="text1"/>
      <w:sz w:val="20"/>
      <w:szCs w:val="20"/>
      <w:lang w:val="en-GB"/>
    </w:rPr>
  </w:style>
  <w:style w:type="character" w:styleId="FollowedHyperlink">
    <w:name w:val="FollowedHyperlink"/>
    <w:uiPriority w:val="99"/>
    <w:semiHidden/>
    <w:unhideWhenUsed/>
    <w:rsid w:val="00DF4841"/>
    <w:rPr>
      <w:color w:val="B51258"/>
      <w:u w:val="single"/>
    </w:rPr>
  </w:style>
  <w:style w:type="paragraph" w:customStyle="1" w:styleId="ELEXONBody0">
    <w:name w:val="ELEXON Body"/>
    <w:basedOn w:val="Normal"/>
    <w:rsid w:val="00DF4841"/>
    <w:pPr>
      <w:spacing w:after="140" w:line="280" w:lineRule="exact"/>
      <w:ind w:left="1080"/>
    </w:pPr>
    <w:rPr>
      <w:rFonts w:ascii="Tahoma" w:eastAsia="Times" w:hAnsi="Tahoma" w:cs="Times New Roman"/>
      <w:szCs w:val="20"/>
    </w:rPr>
  </w:style>
  <w:style w:type="table" w:customStyle="1" w:styleId="TableGrid1">
    <w:name w:val="Table Grid1"/>
    <w:basedOn w:val="TableNormal"/>
    <w:next w:val="TableGrid"/>
    <w:rsid w:val="00DF4841"/>
    <w:pPr>
      <w:spacing w:after="0" w:line="240" w:lineRule="auto"/>
      <w:jc w:val="both"/>
    </w:pPr>
    <w:rPr>
      <w:rFonts w:ascii="Times" w:eastAsia="Times" w:hAnsi="Times"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lumnHeading">
    <w:name w:val="Column Heading"/>
    <w:rsid w:val="00DF4841"/>
    <w:pPr>
      <w:keepNext/>
      <w:spacing w:before="113" w:after="113" w:line="240" w:lineRule="auto"/>
    </w:pPr>
    <w:rPr>
      <w:rFonts w:ascii="Tahoma" w:eastAsia="Times New Roman" w:hAnsi="Tahoma" w:cs="Times New Roman"/>
      <w:b/>
      <w:color w:val="FFFFFF"/>
      <w:sz w:val="20"/>
      <w:szCs w:val="24"/>
      <w:lang w:val="en-GB" w:eastAsia="en-GB"/>
    </w:rPr>
  </w:style>
  <w:style w:type="paragraph" w:styleId="Revision">
    <w:name w:val="Revision"/>
    <w:hidden/>
    <w:uiPriority w:val="99"/>
    <w:semiHidden/>
    <w:rsid w:val="00DF4841"/>
    <w:pPr>
      <w:spacing w:after="0" w:line="240" w:lineRule="auto"/>
    </w:pPr>
    <w:rPr>
      <w:rFonts w:ascii="Tahoma" w:eastAsia="Times New Roman" w:hAnsi="Tahoma" w:cs="Tahoma"/>
      <w:color w:val="414042"/>
      <w:sz w:val="20"/>
      <w:szCs w:val="20"/>
      <w:lang w:val="en-GB"/>
    </w:rPr>
  </w:style>
  <w:style w:type="paragraph" w:customStyle="1" w:styleId="Tabletext0">
    <w:name w:val="Table text"/>
    <w:basedOn w:val="BodyText"/>
    <w:link w:val="TabletextChar0"/>
    <w:uiPriority w:val="8"/>
    <w:qFormat/>
    <w:rsid w:val="00DF4841"/>
    <w:pPr>
      <w:spacing w:after="0" w:line="260" w:lineRule="atLeast"/>
      <w:ind w:left="113" w:right="113"/>
    </w:pPr>
    <w:rPr>
      <w:color w:val="00008B" w:themeColor="text1"/>
    </w:rPr>
  </w:style>
  <w:style w:type="character" w:customStyle="1" w:styleId="TabletextChar0">
    <w:name w:val="Table text Char"/>
    <w:basedOn w:val="DefaultParagraphFont"/>
    <w:link w:val="Tabletext0"/>
    <w:uiPriority w:val="8"/>
    <w:rsid w:val="00DF4841"/>
    <w:rPr>
      <w:rFonts w:ascii="Tahoma" w:eastAsia="Times New Roman" w:hAnsi="Tahoma" w:cs="Tahoma"/>
      <w:color w:val="00008B" w:themeColor="text1"/>
      <w:sz w:val="20"/>
      <w:szCs w:val="20"/>
      <w:lang w:val="en-GB"/>
    </w:rPr>
  </w:style>
  <w:style w:type="paragraph" w:customStyle="1" w:styleId="HeadingBody">
    <w:name w:val="Heading Body"/>
    <w:basedOn w:val="ElexonBody"/>
    <w:link w:val="HeadingBodyChar"/>
    <w:qFormat/>
    <w:rsid w:val="0085045A"/>
    <w:rPr>
      <w:b/>
      <w:color w:val="00008B" w:themeColor="text1"/>
    </w:rPr>
  </w:style>
  <w:style w:type="character" w:customStyle="1" w:styleId="ElexonBodyChar">
    <w:name w:val="Elexon Body Char"/>
    <w:basedOn w:val="DefaultParagraphFont"/>
    <w:link w:val="ElexonBody"/>
    <w:rsid w:val="0085045A"/>
    <w:rPr>
      <w:sz w:val="20"/>
      <w:lang w:val="en-GB"/>
    </w:rPr>
  </w:style>
  <w:style w:type="character" w:customStyle="1" w:styleId="HeadingBodyChar">
    <w:name w:val="Heading Body Char"/>
    <w:basedOn w:val="ElexonBodyChar"/>
    <w:link w:val="HeadingBody"/>
    <w:rsid w:val="0085045A"/>
    <w:rPr>
      <w:b/>
      <w:color w:val="00008B" w:themeColor="text1"/>
      <w:sz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elexon.co.uk/guidance-note/credit-cover/" TargetMode="External"/><Relationship Id="rId18" Type="http://schemas.openxmlformats.org/officeDocument/2006/relationships/hyperlink" Target="https://www.elexon.co.uk/the-bsc/bsc-section-m-credit-cover-and-credit-default/" TargetMode="External"/><Relationship Id="rId26" Type="http://schemas.openxmlformats.org/officeDocument/2006/relationships/hyperlink" Target="https://www.elexon.co.uk/mod-proposal/p140-revised-credit-cover-methodology-for-interconnector-bm-units/" TargetMode="External"/><Relationship Id="rId39" Type="http://schemas.openxmlformats.org/officeDocument/2006/relationships/hyperlink" Target="mailto:bscservicedesk@cgi.com" TargetMode="External"/><Relationship Id="rId3" Type="http://schemas.openxmlformats.org/officeDocument/2006/relationships/styles" Target="styles.xml"/><Relationship Id="rId21" Type="http://schemas.openxmlformats.org/officeDocument/2006/relationships/hyperlink" Target="https://www.elexon.co.uk/csd/bscp31-registration-of-trading-units/" TargetMode="External"/><Relationship Id="rId34" Type="http://schemas.openxmlformats.org/officeDocument/2006/relationships/hyperlink" Target="mailto:bscservicedesk@cgi.com" TargetMode="External"/><Relationship Id="rId42" Type="http://schemas.openxmlformats.org/officeDocument/2006/relationships/header" Target="header2.xml"/><Relationship Id="rId47" Type="http://schemas.openxmlformats.org/officeDocument/2006/relationships/fontTable" Target="fontTable.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www.elexon.co.uk/guidance-note/trading-units/" TargetMode="External"/><Relationship Id="rId17" Type="http://schemas.openxmlformats.org/officeDocument/2006/relationships/hyperlink" Target="https://www.elexon.co.uk/csd/bscp31-registration-of-trading-units/" TargetMode="External"/><Relationship Id="rId25" Type="http://schemas.openxmlformats.org/officeDocument/2006/relationships/hyperlink" Target="https://www.gov.uk/government/organisations/department-for-business-energy-and-industrial-strategy" TargetMode="External"/><Relationship Id="rId33" Type="http://schemas.openxmlformats.org/officeDocument/2006/relationships/hyperlink" Target="https://www.elexon.co.uk/" TargetMode="External"/><Relationship Id="rId38" Type="http://schemas.openxmlformats.org/officeDocument/2006/relationships/hyperlink" Target="https://www.elexon.co.uk/group/imbalance-settlement-group-isg/" TargetMode="External"/><Relationship Id="rId46" Type="http://schemas.openxmlformats.org/officeDocument/2006/relationships/hyperlink" Target="mailto:bscservicedesk@cgi.com" TargetMode="External"/><Relationship Id="rId2" Type="http://schemas.openxmlformats.org/officeDocument/2006/relationships/numbering" Target="numbering.xml"/><Relationship Id="rId16" Type="http://schemas.openxmlformats.org/officeDocument/2006/relationships/hyperlink" Target="https://www.elexon.co.uk/csd/bscp15-bm-unit-registration/" TargetMode="External"/><Relationship Id="rId20" Type="http://schemas.openxmlformats.org/officeDocument/2006/relationships/oleObject" Target="embeddings/Microsoft_Visio_2003-2010_Drawing.vsd"/><Relationship Id="rId29" Type="http://schemas.openxmlformats.org/officeDocument/2006/relationships/hyperlink" Target="mailto:bscservicedesk@cgi.com"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elexon.co.uk/guidance-note/balancing-mechanism-bm-units/" TargetMode="External"/><Relationship Id="rId24" Type="http://schemas.openxmlformats.org/officeDocument/2006/relationships/hyperlink" Target="https://www.elexon.co.uk/csd/bscp15-bm-unit-registration/" TargetMode="External"/><Relationship Id="rId32" Type="http://schemas.openxmlformats.org/officeDocument/2006/relationships/hyperlink" Target="https://www.elexon.co.uk/guidance-note/credit-cover/" TargetMode="External"/><Relationship Id="rId37" Type="http://schemas.openxmlformats.org/officeDocument/2006/relationships/hyperlink" Target="mailto:bscservicedesk@cgi.com" TargetMode="External"/><Relationship Id="rId40" Type="http://schemas.openxmlformats.org/officeDocument/2006/relationships/header" Target="header1.xml"/><Relationship Id="rId45" Type="http://schemas.openxmlformats.org/officeDocument/2006/relationships/hyperlink" Target="mailto:bscservicedesk@cgi.com" TargetMode="External"/><Relationship Id="rId5" Type="http://schemas.openxmlformats.org/officeDocument/2006/relationships/webSettings" Target="webSettings.xml"/><Relationship Id="rId15" Type="http://schemas.openxmlformats.org/officeDocument/2006/relationships/hyperlink" Target="https://www.elexon.co.uk/the-bsc/bsc-section-m-credit-cover-and-credit-default/" TargetMode="External"/><Relationship Id="rId23" Type="http://schemas.openxmlformats.org/officeDocument/2006/relationships/hyperlink" Target="https://www.elexon.co.uk/mod-proposal/p268-clarify-the-pc-status-process-for-exempt-bm-units/" TargetMode="External"/><Relationship Id="rId28" Type="http://schemas.openxmlformats.org/officeDocument/2006/relationships/hyperlink" Target="https://www.elexon.co.uk/mod-proposal/p394-removal-of-unused-bsc-provisions/" TargetMode="External"/><Relationship Id="rId36" Type="http://schemas.openxmlformats.org/officeDocument/2006/relationships/hyperlink" Target="mailto:bscservicedesk@cgi.com" TargetMode="External"/><Relationship Id="rId49" Type="http://schemas.openxmlformats.org/officeDocument/2006/relationships/glossaryDocument" Target="glossary/document.xml"/><Relationship Id="rId10" Type="http://schemas.openxmlformats.org/officeDocument/2006/relationships/hyperlink" Target="https://www.elexon.co.uk/the-bsc/bsc-section-k-classification-and-registration-of-metering-systems-and-bm-units/" TargetMode="External"/><Relationship Id="rId19" Type="http://schemas.openxmlformats.org/officeDocument/2006/relationships/image" Target="media/image1.emf"/><Relationship Id="rId31" Type="http://schemas.openxmlformats.org/officeDocument/2006/relationships/hyperlink" Target="https://www.elexon.co.uk/the-bsc/bsc-section-p-energy-contract-volumes-and-metered-volume-reallocations/" TargetMode="External"/><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www.elexonportal.co.uk" TargetMode="External"/><Relationship Id="rId14" Type="http://schemas.openxmlformats.org/officeDocument/2006/relationships/hyperlink" Target="https://www.elexon.co.uk/the-bsc/bsc-section-k-classification-and-registration-of-metering-systems-and-bm-units/" TargetMode="External"/><Relationship Id="rId22" Type="http://schemas.openxmlformats.org/officeDocument/2006/relationships/hyperlink" Target="https://www.elexon.co.uk/mod-proposal/p269-prevention-of-base-trading-unit-bmus-account-status-flipping-from-consumption-to-production-the-flipping-mod/" TargetMode="External"/><Relationship Id="rId27" Type="http://schemas.openxmlformats.org/officeDocument/2006/relationships/hyperlink" Target="https://www.elexon.co.uk/mod-proposal/p215-revised-credit-cover-methodology-for-generating-bm-units/" TargetMode="External"/><Relationship Id="rId30" Type="http://schemas.openxmlformats.org/officeDocument/2006/relationships/hyperlink" Target="https://www.elexon.co.uk/the-bsc/bsc-section-m-credit-cover-and-credit-default/" TargetMode="External"/><Relationship Id="rId35" Type="http://schemas.openxmlformats.org/officeDocument/2006/relationships/hyperlink" Target="http://www.elexonportal.co.uk/" TargetMode="External"/><Relationship Id="rId43" Type="http://schemas.openxmlformats.org/officeDocument/2006/relationships/footer" Target="footer2.xml"/><Relationship Id="rId48" Type="http://schemas.microsoft.com/office/2011/relationships/people" Target="people.xml"/><Relationship Id="rId8" Type="http://schemas.openxmlformats.org/officeDocument/2006/relationships/hyperlink" Target="https://www.elexon.co.uk/the-bsc/bsc-section-m-credit-cover-and-credit-defaul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FD03BF47154548528DBAA1CCD16263F9"/>
        <w:category>
          <w:name w:val="General"/>
          <w:gallery w:val="placeholder"/>
        </w:category>
        <w:types>
          <w:type w:val="bbPlcHdr"/>
        </w:types>
        <w:behaviors>
          <w:behavior w:val="content"/>
        </w:behaviors>
        <w:guid w:val="{7ED3C3EA-3C4F-4DC0-BDD3-7C71893819FD}"/>
      </w:docPartPr>
      <w:docPartBody>
        <w:p w:rsidR="00824FFF" w:rsidRDefault="007C22B4" w:rsidP="007C22B4">
          <w:pPr>
            <w:pStyle w:val="FD03BF47154548528DBAA1CCD16263F93"/>
          </w:pPr>
          <w:r w:rsidRPr="00E174AA">
            <w:rPr>
              <w:rStyle w:val="PlaceholderText"/>
            </w:rPr>
            <w:t xml:space="preserve">Click </w:t>
          </w:r>
          <w:r>
            <w:rPr>
              <w:rStyle w:val="PlaceholderText"/>
            </w:rPr>
            <w:t>to select document status</w:t>
          </w:r>
          <w:r w:rsidRPr="00E174AA">
            <w:rPr>
              <w:rStyle w:val="PlaceholderText"/>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inion Pro">
    <w:altName w:val="Cambria Math"/>
    <w:panose1 w:val="00000000000000000000"/>
    <w:charset w:val="00"/>
    <w:family w:val="roman"/>
    <w:notTrueType/>
    <w:pitch w:val="variable"/>
    <w:sig w:usb0="60000287" w:usb1="00000001" w:usb2="00000000" w:usb3="00000000" w:csb0="000001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sDel="0"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22B4"/>
    <w:rsid w:val="00044D75"/>
    <w:rsid w:val="001C7073"/>
    <w:rsid w:val="004857A8"/>
    <w:rsid w:val="005561CA"/>
    <w:rsid w:val="006C76D9"/>
    <w:rsid w:val="00741E68"/>
    <w:rsid w:val="007A0C45"/>
    <w:rsid w:val="007C22B4"/>
    <w:rsid w:val="00824FFF"/>
    <w:rsid w:val="00B1648E"/>
    <w:rsid w:val="00BE4149"/>
    <w:rsid w:val="00C747A6"/>
    <w:rsid w:val="00CA4B5F"/>
    <w:rsid w:val="00DE0B1D"/>
    <w:rsid w:val="00F720E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648E"/>
    <w:rPr>
      <w:color w:val="808080"/>
    </w:rPr>
  </w:style>
  <w:style w:type="paragraph" w:customStyle="1" w:styleId="FD03BF47154548528DBAA1CCD16263F9">
    <w:name w:val="FD03BF47154548528DBAA1CCD16263F9"/>
    <w:rsid w:val="007C22B4"/>
  </w:style>
  <w:style w:type="paragraph" w:customStyle="1" w:styleId="FD03BF47154548528DBAA1CCD16263F91">
    <w:name w:val="FD03BF47154548528DBAA1CCD16263F91"/>
    <w:rsid w:val="007C22B4"/>
    <w:pPr>
      <w:pBdr>
        <w:top w:val="single" w:sz="4" w:space="30" w:color="auto"/>
      </w:pBdr>
      <w:autoSpaceDE w:val="0"/>
      <w:autoSpaceDN w:val="0"/>
      <w:adjustRightInd w:val="0"/>
      <w:spacing w:before="720" w:after="0" w:line="420" w:lineRule="atLeast"/>
      <w:ind w:left="2268" w:right="2268"/>
      <w:jc w:val="center"/>
      <w:textAlignment w:val="center"/>
    </w:pPr>
    <w:rPr>
      <w:rFonts w:ascii="Arial" w:eastAsiaTheme="minorHAnsi" w:hAnsi="Arial" w:cs="Arial"/>
      <w:color w:val="00008C"/>
      <w:sz w:val="30"/>
      <w:szCs w:val="30"/>
      <w:lang w:eastAsia="en-US"/>
    </w:rPr>
  </w:style>
  <w:style w:type="paragraph" w:customStyle="1" w:styleId="FD03BF47154548528DBAA1CCD16263F92">
    <w:name w:val="FD03BF47154548528DBAA1CCD16263F92"/>
    <w:rsid w:val="007C22B4"/>
    <w:pPr>
      <w:pBdr>
        <w:top w:val="single" w:sz="4" w:space="30" w:color="auto"/>
      </w:pBdr>
      <w:autoSpaceDE w:val="0"/>
      <w:autoSpaceDN w:val="0"/>
      <w:adjustRightInd w:val="0"/>
      <w:spacing w:before="720" w:after="0" w:line="420" w:lineRule="atLeast"/>
      <w:ind w:left="2268" w:right="2268"/>
      <w:jc w:val="center"/>
      <w:textAlignment w:val="center"/>
    </w:pPr>
    <w:rPr>
      <w:rFonts w:ascii="Arial" w:eastAsiaTheme="minorHAnsi" w:hAnsi="Arial" w:cs="Arial"/>
      <w:color w:val="00008C"/>
      <w:sz w:val="30"/>
      <w:szCs w:val="30"/>
      <w:lang w:eastAsia="en-US"/>
    </w:rPr>
  </w:style>
  <w:style w:type="paragraph" w:customStyle="1" w:styleId="FD03BF47154548528DBAA1CCD16263F93">
    <w:name w:val="FD03BF47154548528DBAA1CCD16263F93"/>
    <w:rsid w:val="007C22B4"/>
    <w:pPr>
      <w:pBdr>
        <w:top w:val="single" w:sz="4" w:space="30" w:color="auto"/>
      </w:pBdr>
      <w:autoSpaceDE w:val="0"/>
      <w:autoSpaceDN w:val="0"/>
      <w:adjustRightInd w:val="0"/>
      <w:spacing w:before="720" w:after="0" w:line="420" w:lineRule="atLeast"/>
      <w:ind w:left="2268" w:right="2268"/>
      <w:jc w:val="center"/>
      <w:textAlignment w:val="center"/>
    </w:pPr>
    <w:rPr>
      <w:rFonts w:ascii="Arial" w:eastAsiaTheme="minorHAnsi" w:hAnsi="Arial" w:cs="Arial"/>
      <w:color w:val="00008C"/>
      <w:sz w:val="30"/>
      <w:szCs w:val="30"/>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Elexon v1">
  <a:themeElements>
    <a:clrScheme name="Revised Elexon">
      <a:dk1>
        <a:srgbClr val="00008B"/>
      </a:dk1>
      <a:lt1>
        <a:srgbClr val="FFFFFF"/>
      </a:lt1>
      <a:dk2>
        <a:srgbClr val="231F20"/>
      </a:dk2>
      <a:lt2>
        <a:srgbClr val="FFFFFF"/>
      </a:lt2>
      <a:accent1>
        <a:srgbClr val="00008B"/>
      </a:accent1>
      <a:accent2>
        <a:srgbClr val="FFD518"/>
      </a:accent2>
      <a:accent3>
        <a:srgbClr val="FF3F3F"/>
      </a:accent3>
      <a:accent4>
        <a:srgbClr val="A0C4E5"/>
      </a:accent4>
      <a:accent5>
        <a:srgbClr val="1C444C"/>
      </a:accent5>
      <a:accent6>
        <a:srgbClr val="F68B00"/>
      </a:accent6>
      <a:hlink>
        <a:srgbClr val="21DBAD"/>
      </a:hlink>
      <a:folHlink>
        <a:srgbClr val="00008B"/>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Elexon v1" id="{42AAC1CA-C947-4DC7-A732-9774A42C82FE}" vid="{39585881-AB66-4B4E-9716-A14877EC27E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92832B-2F98-46F6-A37A-EBE89641EA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1</Pages>
  <Words>15635</Words>
  <Characters>89124</Characters>
  <Application>Microsoft Office Word</Application>
  <DocSecurity>0</DocSecurity>
  <Lines>742</Lines>
  <Paragraphs>209</Paragraphs>
  <ScaleCrop>false</ScaleCrop>
  <HeadingPairs>
    <vt:vector size="2" baseType="variant">
      <vt:variant>
        <vt:lpstr>Title</vt:lpstr>
      </vt:variant>
      <vt:variant>
        <vt:i4>1</vt:i4>
      </vt:variant>
    </vt:vector>
  </HeadingPairs>
  <TitlesOfParts>
    <vt:vector size="1" baseType="lpstr">
      <vt:lpstr>Credit Assessment Load Factors (CALF)</vt:lpstr>
    </vt:vector>
  </TitlesOfParts>
  <Company>Elexon</Company>
  <LinksUpToDate>false</LinksUpToDate>
  <CharactersWithSpaces>104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edit Assessment Load Factors (CALF)</dc:title>
  <dc:subject>ELEXON explains how Credit Assessment Load Factors (CALF) are calculated and used in determining a Trading Party's Energy Indebtedness under the BSC.</dc:subject>
  <dc:creator>Fionnghuala</dc:creator>
  <cp:keywords>CALF,Credit,Assessment,Load,Factors</cp:keywords>
  <dc:description/>
  <cp:lastModifiedBy>Katie Wilkinson</cp:lastModifiedBy>
  <cp:revision>4</cp:revision>
  <cp:lastPrinted>2021-02-02T17:22:00Z</cp:lastPrinted>
  <dcterms:created xsi:type="dcterms:W3CDTF">2021-04-26T15:30:00Z</dcterms:created>
  <dcterms:modified xsi:type="dcterms:W3CDTF">2021-04-26T15:36:00Z</dcterms:modified>
  <cp:category>Guidance Note</cp:category>
</cp:coreProperties>
</file>